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A1A1C" w14:textId="04359670" w:rsidR="006B4B0A" w:rsidRDefault="006B4B0A" w:rsidP="00766B29">
      <w:pPr>
        <w:jc w:val="both"/>
        <w:rPr>
          <w:rFonts w:ascii="Arial" w:hAnsi="Arial" w:cs="Arial"/>
          <w:sz w:val="22"/>
          <w:szCs w:val="22"/>
        </w:rPr>
      </w:pPr>
    </w:p>
    <w:p w14:paraId="6547E44F" w14:textId="120EA2E3" w:rsidR="006B4B0A" w:rsidRDefault="006B4B0A" w:rsidP="00766B29">
      <w:pPr>
        <w:jc w:val="both"/>
        <w:rPr>
          <w:rFonts w:ascii="Arial" w:hAnsi="Arial" w:cs="Arial"/>
          <w:sz w:val="22"/>
          <w:szCs w:val="22"/>
        </w:rPr>
      </w:pPr>
    </w:p>
    <w:p w14:paraId="49612E32" w14:textId="77777777" w:rsidR="00971486" w:rsidRPr="00117908" w:rsidRDefault="00E16802" w:rsidP="00971486">
      <w:pPr>
        <w:pStyle w:val="Ttulo"/>
        <w:spacing w:before="0" w:after="0" w:line="276" w:lineRule="auto"/>
        <w:rPr>
          <w:rFonts w:ascii="Baskerville Old Face" w:hAnsi="Baskerville Old Face"/>
          <w:b w:val="0"/>
          <w:smallCaps/>
          <w:sz w:val="28"/>
          <w:lang w:val="es-GT"/>
        </w:rPr>
      </w:pPr>
      <w:r>
        <w:rPr>
          <w:rFonts w:ascii="Baskerville Old Face" w:hAnsi="Baskerville Old Face"/>
          <w:b w:val="0"/>
          <w:smallCaps/>
          <w:lang w:val="es-GT"/>
        </w:rPr>
        <w:t>MINISTERIO DE EDUCACIÓN</w:t>
      </w:r>
    </w:p>
    <w:p w14:paraId="30361738" w14:textId="77777777" w:rsidR="00971486" w:rsidRPr="00117908" w:rsidRDefault="00E16802" w:rsidP="00971486">
      <w:pPr>
        <w:pStyle w:val="Ttulo"/>
        <w:spacing w:before="0" w:after="0" w:line="276" w:lineRule="auto"/>
        <w:rPr>
          <w:rFonts w:ascii="Baskerville Old Face" w:hAnsi="Baskerville Old Face"/>
          <w:b w:val="0"/>
          <w:smallCaps/>
          <w:sz w:val="20"/>
          <w:lang w:val="es-GT"/>
        </w:rPr>
      </w:pPr>
      <w:r>
        <w:rPr>
          <w:rFonts w:ascii="Baskerville Old Face" w:hAnsi="Baskerville Old Face"/>
          <w:b w:val="0"/>
          <w:smallCaps/>
          <w:sz w:val="20"/>
          <w:lang w:val="es-GT"/>
        </w:rPr>
        <w:t>SISTEMA DE GESTIÓN DE CALIDAD</w:t>
      </w:r>
    </w:p>
    <w:p w14:paraId="26259E21" w14:textId="77777777" w:rsidR="00971486" w:rsidRDefault="00971486" w:rsidP="00971486">
      <w:pPr>
        <w:pStyle w:val="Encabezado"/>
        <w:tabs>
          <w:tab w:val="clear" w:pos="4252"/>
          <w:tab w:val="clear" w:pos="8504"/>
        </w:tabs>
        <w:jc w:val="center"/>
        <w:rPr>
          <w:rFonts w:ascii="Arial" w:hAnsi="Arial" w:cs="Arial"/>
          <w:sz w:val="22"/>
          <w:szCs w:val="22"/>
          <w:lang w:val="es-GT"/>
        </w:rPr>
      </w:pPr>
    </w:p>
    <w:p w14:paraId="0C302937"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2EA9D290"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01F88958"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36B9B808"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0DD5D431"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5F3A18A4"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52D0384C" w14:textId="049C9628" w:rsidR="00971486" w:rsidRPr="00DF7CA2" w:rsidRDefault="00971486" w:rsidP="002F0D5B">
      <w:pPr>
        <w:pStyle w:val="Encabezado"/>
        <w:tabs>
          <w:tab w:val="clear" w:pos="4252"/>
          <w:tab w:val="clear" w:pos="8504"/>
        </w:tabs>
        <w:spacing w:before="240"/>
        <w:jc w:val="center"/>
        <w:rPr>
          <w:rFonts w:ascii="Arial" w:hAnsi="Arial" w:cs="Arial"/>
          <w:sz w:val="28"/>
          <w:szCs w:val="22"/>
          <w:lang w:val="es-GT"/>
        </w:rPr>
      </w:pPr>
      <w:r>
        <w:rPr>
          <w:rFonts w:ascii="Arial" w:hAnsi="Arial" w:cs="Arial"/>
          <w:sz w:val="28"/>
          <w:szCs w:val="22"/>
          <w:lang w:val="es-GT"/>
        </w:rPr>
        <w:t xml:space="preserve">MANUAL DE ORGANIZACIÓN </w:t>
      </w:r>
      <w:r w:rsidR="00D73A74">
        <w:rPr>
          <w:rFonts w:ascii="Arial" w:hAnsi="Arial" w:cs="Arial"/>
          <w:sz w:val="28"/>
          <w:szCs w:val="22"/>
          <w:lang w:val="es-GT"/>
        </w:rPr>
        <w:t>Y FUNCIONES</w:t>
      </w:r>
    </w:p>
    <w:p w14:paraId="190CAAF5" w14:textId="77777777" w:rsidR="00971486" w:rsidRPr="005C129C" w:rsidRDefault="00971486" w:rsidP="00971486">
      <w:pPr>
        <w:pStyle w:val="Ttulo"/>
        <w:rPr>
          <w:lang w:val="es-GT"/>
        </w:rPr>
      </w:pPr>
      <w:r w:rsidRPr="005C129C">
        <w:rPr>
          <w:lang w:val="es-GT"/>
        </w:rPr>
        <w:t xml:space="preserve">DE </w:t>
      </w:r>
      <w:r>
        <w:rPr>
          <w:lang w:val="es-GT"/>
        </w:rPr>
        <w:t>LA</w:t>
      </w:r>
      <w:r w:rsidRPr="005C129C">
        <w:rPr>
          <w:lang w:val="es-GT"/>
        </w:rPr>
        <w:t xml:space="preserve"> </w:t>
      </w:r>
    </w:p>
    <w:p w14:paraId="16072956" w14:textId="77777777" w:rsidR="00971486" w:rsidRPr="005C129C" w:rsidRDefault="00913AA0" w:rsidP="00971486">
      <w:pPr>
        <w:pStyle w:val="Ttulo"/>
        <w:rPr>
          <w:sz w:val="44"/>
          <w:lang w:val="es-GT"/>
        </w:rPr>
      </w:pPr>
      <w:r w:rsidRPr="00913AA0">
        <w:rPr>
          <w:bCs w:val="0"/>
          <w:sz w:val="44"/>
          <w:lang w:val="es-GT"/>
        </w:rPr>
        <w:t>DIRECCIÓN</w:t>
      </w:r>
      <w:r w:rsidRPr="00913AA0">
        <w:rPr>
          <w:b w:val="0"/>
          <w:bCs w:val="0"/>
          <w:sz w:val="44"/>
          <w:lang w:val="es-GT"/>
        </w:rPr>
        <w:t xml:space="preserve"> </w:t>
      </w:r>
      <w:r w:rsidRPr="00913AA0">
        <w:rPr>
          <w:bCs w:val="0"/>
          <w:sz w:val="44"/>
          <w:lang w:val="es-GT"/>
        </w:rPr>
        <w:t>GENERAL DE PARTICIPACIÓN COMUNITARIA Y SERVICIOS DE APOYO -DIGEPSA-</w:t>
      </w:r>
    </w:p>
    <w:p w14:paraId="2BC981CA" w14:textId="6607F42C" w:rsidR="00971486" w:rsidRPr="00DF7CA2" w:rsidRDefault="00EE0B6D" w:rsidP="00971486">
      <w:pPr>
        <w:pStyle w:val="Ttulo"/>
        <w:rPr>
          <w:sz w:val="44"/>
          <w:lang w:val="es-GT"/>
        </w:rPr>
      </w:pPr>
      <w:r>
        <w:rPr>
          <w:sz w:val="44"/>
          <w:lang w:val="es-GT"/>
        </w:rPr>
        <w:t>VDE</w:t>
      </w:r>
      <w:r w:rsidR="00971486">
        <w:rPr>
          <w:sz w:val="44"/>
          <w:lang w:val="es-GT"/>
        </w:rPr>
        <w:t>-MAN-</w:t>
      </w:r>
      <w:r>
        <w:rPr>
          <w:sz w:val="44"/>
          <w:lang w:val="es-GT"/>
        </w:rPr>
        <w:t>08</w:t>
      </w:r>
    </w:p>
    <w:p w14:paraId="6C84E90A"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41ED097D"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094E0E95"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12923057" w14:textId="77777777" w:rsidR="00971486" w:rsidRDefault="00971486" w:rsidP="00B13732">
      <w:pPr>
        <w:spacing w:after="240"/>
        <w:jc w:val="center"/>
        <w:rPr>
          <w:rFonts w:ascii="Arial" w:hAnsi="Arial" w:cs="Arial"/>
          <w:sz w:val="22"/>
          <w:szCs w:val="22"/>
        </w:rPr>
      </w:pPr>
      <w:r>
        <w:rPr>
          <w:rFonts w:ascii="Arial" w:hAnsi="Arial" w:cs="Arial"/>
          <w:sz w:val="22"/>
          <w:szCs w:val="22"/>
        </w:rPr>
        <w:t>Registro y Aprobación</w:t>
      </w:r>
    </w:p>
    <w:p w14:paraId="6DA28007" w14:textId="6C06AF2C" w:rsidR="002D0CF6" w:rsidRDefault="00B13732" w:rsidP="00766B29">
      <w:pPr>
        <w:jc w:val="both"/>
        <w:rPr>
          <w:rFonts w:ascii="Arial" w:hAnsi="Arial" w:cs="Arial"/>
          <w:sz w:val="22"/>
          <w:szCs w:val="22"/>
        </w:rPr>
      </w:pPr>
      <w:r w:rsidRPr="00B13732">
        <w:rPr>
          <w:rFonts w:ascii="Arial" w:hAnsi="Arial" w:cs="Arial"/>
          <w:noProof/>
          <w:sz w:val="22"/>
          <w:szCs w:val="22"/>
        </w:rPr>
        <w:drawing>
          <wp:inline distT="0" distB="0" distL="0" distR="0" wp14:anchorId="3EB76B04" wp14:editId="4EDED9B7">
            <wp:extent cx="7110095" cy="299275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10095" cy="2992755"/>
                    </a:xfrm>
                    <a:prstGeom prst="rect">
                      <a:avLst/>
                    </a:prstGeom>
                    <a:noFill/>
                    <a:ln>
                      <a:noFill/>
                    </a:ln>
                  </pic:spPr>
                </pic:pic>
              </a:graphicData>
            </a:graphic>
          </wp:inline>
        </w:drawing>
      </w:r>
      <w:r w:rsidR="002D0CF6">
        <w:rPr>
          <w:rFonts w:ascii="Arial" w:hAnsi="Arial" w:cs="Arial"/>
          <w:sz w:val="22"/>
          <w:szCs w:val="22"/>
        </w:rPr>
        <w:br w:type="page"/>
      </w:r>
    </w:p>
    <w:p w14:paraId="0E166FAD" w14:textId="77777777" w:rsidR="002D0CF6" w:rsidRDefault="002D0CF6" w:rsidP="00766B29">
      <w:pPr>
        <w:jc w:val="both"/>
        <w:rPr>
          <w:rFonts w:ascii="Arial" w:hAnsi="Arial" w:cs="Arial"/>
          <w:sz w:val="22"/>
          <w:szCs w:val="22"/>
        </w:rPr>
      </w:pPr>
    </w:p>
    <w:p w14:paraId="0DC6FF51" w14:textId="77777777" w:rsidR="002D0CF6" w:rsidRDefault="002D0CF6" w:rsidP="00766B29">
      <w:pPr>
        <w:jc w:val="both"/>
        <w:rPr>
          <w:rFonts w:ascii="Arial" w:hAnsi="Arial" w:cs="Arial"/>
          <w:sz w:val="22"/>
          <w:szCs w:val="22"/>
        </w:rPr>
      </w:pPr>
    </w:p>
    <w:p w14:paraId="263D7422" w14:textId="77777777" w:rsidR="003E0A5B" w:rsidRDefault="003E0A5B" w:rsidP="003E0A5B">
      <w:pPr>
        <w:jc w:val="center"/>
        <w:rPr>
          <w:rStyle w:val="TtuloCar"/>
        </w:rPr>
      </w:pPr>
      <w:r>
        <w:rPr>
          <w:rStyle w:val="TtuloCar"/>
        </w:rPr>
        <w:t>ÍNDICE</w:t>
      </w:r>
    </w:p>
    <w:p w14:paraId="1E9D0E8D" w14:textId="77777777" w:rsidR="003E0A5B" w:rsidRDefault="003E0A5B" w:rsidP="003E0A5B">
      <w:pPr>
        <w:rPr>
          <w:rStyle w:val="TtuloCa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8992"/>
        <w:gridCol w:w="1024"/>
      </w:tblGrid>
      <w:tr w:rsidR="003E0A5B" w:rsidRPr="00503332" w14:paraId="250B5437" w14:textId="77777777" w:rsidTr="00B66FD4">
        <w:tc>
          <w:tcPr>
            <w:tcW w:w="675" w:type="dxa"/>
            <w:tcBorders>
              <w:top w:val="single" w:sz="4" w:space="0" w:color="FFFFFF"/>
              <w:left w:val="single" w:sz="4" w:space="0" w:color="FFFFFF"/>
              <w:bottom w:val="single" w:sz="4" w:space="0" w:color="FFFFFF"/>
              <w:right w:val="single" w:sz="4" w:space="0" w:color="FFFFFF"/>
            </w:tcBorders>
          </w:tcPr>
          <w:p w14:paraId="0A43F4AB" w14:textId="77777777" w:rsidR="003E0A5B" w:rsidRPr="00503332" w:rsidRDefault="003E0A5B" w:rsidP="00B66FD4">
            <w:pPr>
              <w:jc w:val="center"/>
              <w:rPr>
                <w:rStyle w:val="TtuloCar"/>
                <w:sz w:val="24"/>
              </w:rPr>
            </w:pPr>
          </w:p>
        </w:tc>
        <w:tc>
          <w:tcPr>
            <w:tcW w:w="8992" w:type="dxa"/>
            <w:tcBorders>
              <w:top w:val="single" w:sz="4" w:space="0" w:color="FFFFFF"/>
              <w:left w:val="single" w:sz="4" w:space="0" w:color="FFFFFF"/>
              <w:bottom w:val="single" w:sz="4" w:space="0" w:color="FFFFFF"/>
              <w:right w:val="single" w:sz="4" w:space="0" w:color="FFFFFF"/>
            </w:tcBorders>
          </w:tcPr>
          <w:p w14:paraId="6C0DF57F" w14:textId="77777777" w:rsidR="003E0A5B" w:rsidRPr="00503332" w:rsidRDefault="003E0A5B" w:rsidP="00B66FD4">
            <w:pPr>
              <w:jc w:val="center"/>
              <w:rPr>
                <w:rStyle w:val="TtuloCar"/>
                <w:sz w:val="24"/>
              </w:rPr>
            </w:pPr>
            <w:r w:rsidRPr="00503332">
              <w:rPr>
                <w:rStyle w:val="TtuloCar"/>
                <w:sz w:val="24"/>
              </w:rPr>
              <w:t>DESCRIPCIÓN</w:t>
            </w:r>
          </w:p>
        </w:tc>
        <w:tc>
          <w:tcPr>
            <w:tcW w:w="1024" w:type="dxa"/>
            <w:tcBorders>
              <w:top w:val="single" w:sz="4" w:space="0" w:color="FFFFFF"/>
              <w:left w:val="single" w:sz="4" w:space="0" w:color="FFFFFF"/>
              <w:bottom w:val="single" w:sz="4" w:space="0" w:color="FFFFFF"/>
              <w:right w:val="single" w:sz="4" w:space="0" w:color="FFFFFF"/>
            </w:tcBorders>
          </w:tcPr>
          <w:p w14:paraId="6E8FFDDF" w14:textId="77777777" w:rsidR="003E0A5B" w:rsidRPr="00503332" w:rsidRDefault="003E0A5B" w:rsidP="00B66FD4">
            <w:pPr>
              <w:jc w:val="center"/>
              <w:rPr>
                <w:rStyle w:val="TtuloCar"/>
                <w:sz w:val="24"/>
              </w:rPr>
            </w:pPr>
            <w:r w:rsidRPr="00503332">
              <w:rPr>
                <w:rStyle w:val="TtuloCar"/>
                <w:sz w:val="24"/>
              </w:rPr>
              <w:t>Pág.</w:t>
            </w:r>
          </w:p>
        </w:tc>
      </w:tr>
      <w:tr w:rsidR="003E0A5B" w:rsidRPr="008F5A63" w14:paraId="3B2280CE" w14:textId="77777777" w:rsidTr="00B66FD4">
        <w:tc>
          <w:tcPr>
            <w:tcW w:w="675" w:type="dxa"/>
            <w:tcBorders>
              <w:top w:val="single" w:sz="4" w:space="0" w:color="FFFFFF"/>
              <w:left w:val="single" w:sz="4" w:space="0" w:color="FFFFFF"/>
              <w:bottom w:val="single" w:sz="4" w:space="0" w:color="FFFFFF"/>
              <w:right w:val="single" w:sz="4" w:space="0" w:color="FFFFFF"/>
            </w:tcBorders>
          </w:tcPr>
          <w:p w14:paraId="3EAA93BA" w14:textId="77777777" w:rsidR="003E0A5B" w:rsidRPr="002C2C18" w:rsidRDefault="003E0A5B" w:rsidP="00AB0A2C">
            <w:pPr>
              <w:pStyle w:val="Prrafodelista"/>
              <w:numPr>
                <w:ilvl w:val="0"/>
                <w:numId w:val="2"/>
              </w:numPr>
              <w:spacing w:line="360" w:lineRule="auto"/>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30F226EE" w14:textId="77777777" w:rsidR="003E0A5B" w:rsidRPr="008F5A63" w:rsidRDefault="003E0A5B" w:rsidP="00B66FD4">
            <w:pPr>
              <w:spacing w:line="360" w:lineRule="auto"/>
              <w:rPr>
                <w:rStyle w:val="TtuloCar"/>
                <w:rFonts w:ascii="Arial" w:hAnsi="Arial" w:cs="Arial"/>
                <w:b w:val="0"/>
                <w:sz w:val="22"/>
                <w:szCs w:val="22"/>
              </w:rPr>
            </w:pPr>
            <w:r>
              <w:rPr>
                <w:rStyle w:val="TtuloCar"/>
                <w:rFonts w:ascii="Arial" w:hAnsi="Arial" w:cs="Arial"/>
                <w:b w:val="0"/>
                <w:sz w:val="22"/>
                <w:szCs w:val="22"/>
              </w:rPr>
              <w:t xml:space="preserve">Presentación </w:t>
            </w:r>
          </w:p>
        </w:tc>
        <w:tc>
          <w:tcPr>
            <w:tcW w:w="1024" w:type="dxa"/>
            <w:tcBorders>
              <w:top w:val="single" w:sz="4" w:space="0" w:color="FFFFFF"/>
              <w:left w:val="single" w:sz="4" w:space="0" w:color="FFFFFF"/>
              <w:bottom w:val="single" w:sz="4" w:space="0" w:color="FFFFFF"/>
              <w:right w:val="single" w:sz="4" w:space="0" w:color="FFFFFF"/>
            </w:tcBorders>
          </w:tcPr>
          <w:p w14:paraId="54CC4290" w14:textId="77777777" w:rsidR="003E0A5B" w:rsidRPr="008F5A63" w:rsidRDefault="003E0A5B"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3</w:t>
            </w:r>
          </w:p>
        </w:tc>
      </w:tr>
      <w:tr w:rsidR="003E0A5B" w:rsidRPr="008F5A63" w14:paraId="0467CFF1" w14:textId="77777777" w:rsidTr="00B66FD4">
        <w:tc>
          <w:tcPr>
            <w:tcW w:w="675" w:type="dxa"/>
            <w:tcBorders>
              <w:top w:val="single" w:sz="4" w:space="0" w:color="FFFFFF"/>
              <w:left w:val="single" w:sz="4" w:space="0" w:color="FFFFFF"/>
              <w:bottom w:val="single" w:sz="4" w:space="0" w:color="FFFFFF"/>
              <w:right w:val="single" w:sz="4" w:space="0" w:color="FFFFFF"/>
            </w:tcBorders>
          </w:tcPr>
          <w:p w14:paraId="35B4274B" w14:textId="77777777" w:rsidR="003E0A5B" w:rsidRPr="002C2C18" w:rsidRDefault="003E0A5B" w:rsidP="00AB0A2C">
            <w:pPr>
              <w:pStyle w:val="Prrafodelista"/>
              <w:numPr>
                <w:ilvl w:val="0"/>
                <w:numId w:val="2"/>
              </w:numPr>
              <w:spacing w:line="360" w:lineRule="auto"/>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5B543486" w14:textId="77777777" w:rsidR="003E0A5B" w:rsidRDefault="003E0A5B" w:rsidP="00B66FD4">
            <w:pPr>
              <w:spacing w:line="360" w:lineRule="auto"/>
              <w:rPr>
                <w:rStyle w:val="TtuloCar"/>
                <w:rFonts w:ascii="Arial" w:hAnsi="Arial" w:cs="Arial"/>
                <w:b w:val="0"/>
                <w:sz w:val="22"/>
                <w:szCs w:val="22"/>
              </w:rPr>
            </w:pPr>
            <w:r>
              <w:rPr>
                <w:rStyle w:val="TtuloCar"/>
                <w:rFonts w:ascii="Arial" w:hAnsi="Arial" w:cs="Arial"/>
                <w:b w:val="0"/>
                <w:sz w:val="22"/>
                <w:szCs w:val="22"/>
              </w:rPr>
              <w:t>Introducción</w:t>
            </w:r>
          </w:p>
        </w:tc>
        <w:tc>
          <w:tcPr>
            <w:tcW w:w="1024" w:type="dxa"/>
            <w:tcBorders>
              <w:top w:val="single" w:sz="4" w:space="0" w:color="FFFFFF"/>
              <w:left w:val="single" w:sz="4" w:space="0" w:color="FFFFFF"/>
              <w:bottom w:val="single" w:sz="4" w:space="0" w:color="FFFFFF"/>
              <w:right w:val="single" w:sz="4" w:space="0" w:color="FFFFFF"/>
            </w:tcBorders>
          </w:tcPr>
          <w:p w14:paraId="486FCF12" w14:textId="0D7AD2AD" w:rsidR="003E0A5B" w:rsidRDefault="00F106E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3</w:t>
            </w:r>
          </w:p>
        </w:tc>
      </w:tr>
      <w:tr w:rsidR="003E0A5B" w:rsidRPr="008F5A63" w14:paraId="6481806F" w14:textId="77777777" w:rsidTr="00B66FD4">
        <w:tc>
          <w:tcPr>
            <w:tcW w:w="675" w:type="dxa"/>
            <w:tcBorders>
              <w:top w:val="single" w:sz="4" w:space="0" w:color="FFFFFF"/>
              <w:left w:val="single" w:sz="4" w:space="0" w:color="FFFFFF"/>
              <w:bottom w:val="single" w:sz="4" w:space="0" w:color="FFFFFF"/>
              <w:right w:val="single" w:sz="4" w:space="0" w:color="FFFFFF"/>
            </w:tcBorders>
          </w:tcPr>
          <w:p w14:paraId="1DA10155" w14:textId="77777777" w:rsidR="003E0A5B" w:rsidRPr="002C2C18" w:rsidRDefault="003E0A5B" w:rsidP="00AB0A2C">
            <w:pPr>
              <w:pStyle w:val="Prrafodelista"/>
              <w:numPr>
                <w:ilvl w:val="0"/>
                <w:numId w:val="2"/>
              </w:numPr>
              <w:spacing w:line="360" w:lineRule="auto"/>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44BCD6DF" w14:textId="77777777" w:rsidR="003E0A5B" w:rsidRPr="008F5A63" w:rsidRDefault="003E0A5B" w:rsidP="00B66FD4">
            <w:pPr>
              <w:spacing w:line="360" w:lineRule="auto"/>
              <w:rPr>
                <w:rStyle w:val="TtuloCar"/>
                <w:rFonts w:ascii="Arial" w:hAnsi="Arial" w:cs="Arial"/>
                <w:b w:val="0"/>
                <w:sz w:val="22"/>
                <w:szCs w:val="22"/>
              </w:rPr>
            </w:pPr>
            <w:r>
              <w:rPr>
                <w:rStyle w:val="TtuloCar"/>
                <w:rFonts w:ascii="Arial" w:hAnsi="Arial" w:cs="Arial"/>
                <w:b w:val="0"/>
                <w:sz w:val="22"/>
                <w:szCs w:val="22"/>
              </w:rPr>
              <w:t>Manual de Organización</w:t>
            </w:r>
          </w:p>
        </w:tc>
        <w:tc>
          <w:tcPr>
            <w:tcW w:w="1024" w:type="dxa"/>
            <w:tcBorders>
              <w:top w:val="single" w:sz="4" w:space="0" w:color="FFFFFF"/>
              <w:left w:val="single" w:sz="4" w:space="0" w:color="FFFFFF"/>
              <w:bottom w:val="single" w:sz="4" w:space="0" w:color="FFFFFF"/>
              <w:right w:val="single" w:sz="4" w:space="0" w:color="FFFFFF"/>
            </w:tcBorders>
          </w:tcPr>
          <w:p w14:paraId="1B8BFD4F" w14:textId="7B83378C" w:rsidR="003E0A5B" w:rsidRPr="008F5A63" w:rsidRDefault="003E0A5B" w:rsidP="00B66FD4">
            <w:pPr>
              <w:spacing w:line="360" w:lineRule="auto"/>
              <w:jc w:val="center"/>
              <w:rPr>
                <w:rStyle w:val="TtuloCar"/>
                <w:rFonts w:ascii="Arial" w:hAnsi="Arial" w:cs="Arial"/>
                <w:b w:val="0"/>
                <w:sz w:val="22"/>
                <w:szCs w:val="22"/>
              </w:rPr>
            </w:pPr>
          </w:p>
        </w:tc>
      </w:tr>
      <w:tr w:rsidR="003E0A5B" w:rsidRPr="008F5A63" w14:paraId="0CAF59C0" w14:textId="77777777" w:rsidTr="00B66FD4">
        <w:tc>
          <w:tcPr>
            <w:tcW w:w="675" w:type="dxa"/>
            <w:tcBorders>
              <w:top w:val="single" w:sz="4" w:space="0" w:color="FFFFFF"/>
              <w:left w:val="single" w:sz="4" w:space="0" w:color="FFFFFF"/>
              <w:bottom w:val="single" w:sz="4" w:space="0" w:color="FFFFFF"/>
              <w:right w:val="single" w:sz="4" w:space="0" w:color="FFFFFF"/>
            </w:tcBorders>
          </w:tcPr>
          <w:p w14:paraId="57292021"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5FC26ADA" w14:textId="241CC383" w:rsidR="003E0A5B" w:rsidRPr="00111C93" w:rsidRDefault="003E0A5B" w:rsidP="00AB0A2C">
            <w:pPr>
              <w:pStyle w:val="Prrafodelista"/>
              <w:numPr>
                <w:ilvl w:val="0"/>
                <w:numId w:val="3"/>
              </w:numPr>
              <w:spacing w:line="360" w:lineRule="auto"/>
              <w:rPr>
                <w:rStyle w:val="TtuloCar"/>
                <w:rFonts w:ascii="Arial" w:hAnsi="Arial" w:cs="Arial"/>
                <w:b w:val="0"/>
                <w:sz w:val="22"/>
                <w:szCs w:val="22"/>
              </w:rPr>
            </w:pPr>
            <w:r>
              <w:rPr>
                <w:rStyle w:val="TtuloCar"/>
                <w:rFonts w:ascii="Arial" w:hAnsi="Arial" w:cs="Arial"/>
                <w:b w:val="0"/>
                <w:sz w:val="22"/>
                <w:szCs w:val="22"/>
              </w:rPr>
              <w:t>Definición de Manual</w:t>
            </w:r>
            <w:r w:rsidR="00CF0545">
              <w:rPr>
                <w:rStyle w:val="TtuloCar"/>
                <w:rFonts w:ascii="Arial" w:hAnsi="Arial" w:cs="Arial"/>
                <w:b w:val="0"/>
                <w:sz w:val="22"/>
                <w:szCs w:val="22"/>
              </w:rPr>
              <w:t xml:space="preserve"> </w:t>
            </w:r>
          </w:p>
        </w:tc>
        <w:tc>
          <w:tcPr>
            <w:tcW w:w="1024" w:type="dxa"/>
            <w:tcBorders>
              <w:top w:val="single" w:sz="4" w:space="0" w:color="FFFFFF"/>
              <w:left w:val="single" w:sz="4" w:space="0" w:color="FFFFFF"/>
              <w:bottom w:val="single" w:sz="4" w:space="0" w:color="FFFFFF"/>
              <w:right w:val="single" w:sz="4" w:space="0" w:color="FFFFFF"/>
            </w:tcBorders>
          </w:tcPr>
          <w:p w14:paraId="408A175E" w14:textId="0C448235" w:rsidR="003E0A5B" w:rsidRDefault="00F106E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4</w:t>
            </w:r>
          </w:p>
        </w:tc>
      </w:tr>
      <w:tr w:rsidR="003E0A5B" w:rsidRPr="008F5A63" w14:paraId="32820E04" w14:textId="77777777" w:rsidTr="00B66FD4">
        <w:tc>
          <w:tcPr>
            <w:tcW w:w="675" w:type="dxa"/>
            <w:tcBorders>
              <w:top w:val="single" w:sz="4" w:space="0" w:color="FFFFFF"/>
              <w:left w:val="single" w:sz="4" w:space="0" w:color="FFFFFF"/>
              <w:bottom w:val="single" w:sz="4" w:space="0" w:color="FFFFFF"/>
              <w:right w:val="single" w:sz="4" w:space="0" w:color="FFFFFF"/>
            </w:tcBorders>
          </w:tcPr>
          <w:p w14:paraId="3E12E41B"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75C5B2FA" w14:textId="77777777" w:rsidR="003E0A5B" w:rsidRDefault="003E0A5B" w:rsidP="00AB0A2C">
            <w:pPr>
              <w:pStyle w:val="Prrafodelista"/>
              <w:numPr>
                <w:ilvl w:val="0"/>
                <w:numId w:val="3"/>
              </w:numPr>
              <w:spacing w:line="360" w:lineRule="auto"/>
              <w:rPr>
                <w:rStyle w:val="TtuloCar"/>
                <w:rFonts w:ascii="Arial" w:hAnsi="Arial" w:cs="Arial"/>
                <w:b w:val="0"/>
                <w:sz w:val="22"/>
                <w:szCs w:val="22"/>
              </w:rPr>
            </w:pPr>
            <w:r>
              <w:rPr>
                <w:rStyle w:val="TtuloCar"/>
                <w:rFonts w:ascii="Arial" w:hAnsi="Arial" w:cs="Arial"/>
                <w:b w:val="0"/>
                <w:sz w:val="22"/>
                <w:szCs w:val="22"/>
              </w:rPr>
              <w:t>Justificación del Manual</w:t>
            </w:r>
          </w:p>
        </w:tc>
        <w:tc>
          <w:tcPr>
            <w:tcW w:w="1024" w:type="dxa"/>
            <w:tcBorders>
              <w:top w:val="single" w:sz="4" w:space="0" w:color="FFFFFF"/>
              <w:left w:val="single" w:sz="4" w:space="0" w:color="FFFFFF"/>
              <w:bottom w:val="single" w:sz="4" w:space="0" w:color="FFFFFF"/>
              <w:right w:val="single" w:sz="4" w:space="0" w:color="FFFFFF"/>
            </w:tcBorders>
          </w:tcPr>
          <w:p w14:paraId="3C70127D" w14:textId="3B43E673" w:rsidR="003E0A5B" w:rsidRDefault="00F106E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4</w:t>
            </w:r>
          </w:p>
        </w:tc>
      </w:tr>
      <w:tr w:rsidR="003E0A5B" w:rsidRPr="008F5A63" w14:paraId="4AA11314" w14:textId="77777777" w:rsidTr="00B66FD4">
        <w:tc>
          <w:tcPr>
            <w:tcW w:w="675" w:type="dxa"/>
            <w:tcBorders>
              <w:top w:val="single" w:sz="4" w:space="0" w:color="FFFFFF"/>
              <w:left w:val="single" w:sz="4" w:space="0" w:color="FFFFFF"/>
              <w:bottom w:val="single" w:sz="4" w:space="0" w:color="FFFFFF"/>
              <w:right w:val="single" w:sz="4" w:space="0" w:color="FFFFFF"/>
            </w:tcBorders>
          </w:tcPr>
          <w:p w14:paraId="426089AB"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0C8E3346" w14:textId="77777777" w:rsidR="003E0A5B" w:rsidRDefault="003E0A5B" w:rsidP="00AB0A2C">
            <w:pPr>
              <w:pStyle w:val="Prrafodelista"/>
              <w:numPr>
                <w:ilvl w:val="0"/>
                <w:numId w:val="3"/>
              </w:numPr>
              <w:spacing w:line="360" w:lineRule="auto"/>
              <w:rPr>
                <w:rStyle w:val="TtuloCar"/>
                <w:rFonts w:ascii="Arial" w:hAnsi="Arial" w:cs="Arial"/>
                <w:b w:val="0"/>
                <w:sz w:val="22"/>
                <w:szCs w:val="22"/>
              </w:rPr>
            </w:pPr>
            <w:r>
              <w:rPr>
                <w:rStyle w:val="TtuloCar"/>
                <w:rFonts w:ascii="Arial" w:hAnsi="Arial" w:cs="Arial"/>
                <w:b w:val="0"/>
                <w:sz w:val="22"/>
                <w:szCs w:val="22"/>
              </w:rPr>
              <w:t>Objetivos del Manual</w:t>
            </w:r>
          </w:p>
        </w:tc>
        <w:tc>
          <w:tcPr>
            <w:tcW w:w="1024" w:type="dxa"/>
            <w:tcBorders>
              <w:top w:val="single" w:sz="4" w:space="0" w:color="FFFFFF"/>
              <w:left w:val="single" w:sz="4" w:space="0" w:color="FFFFFF"/>
              <w:bottom w:val="single" w:sz="4" w:space="0" w:color="FFFFFF"/>
              <w:right w:val="single" w:sz="4" w:space="0" w:color="FFFFFF"/>
            </w:tcBorders>
          </w:tcPr>
          <w:p w14:paraId="4651C937" w14:textId="36EC9049" w:rsidR="003E0A5B" w:rsidRDefault="00F106E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4</w:t>
            </w:r>
          </w:p>
        </w:tc>
      </w:tr>
      <w:tr w:rsidR="003E0A5B" w:rsidRPr="008F5A63" w14:paraId="3607F653" w14:textId="77777777" w:rsidTr="00B66FD4">
        <w:tc>
          <w:tcPr>
            <w:tcW w:w="675" w:type="dxa"/>
            <w:tcBorders>
              <w:top w:val="single" w:sz="4" w:space="0" w:color="FFFFFF"/>
              <w:left w:val="single" w:sz="4" w:space="0" w:color="FFFFFF"/>
              <w:bottom w:val="single" w:sz="4" w:space="0" w:color="FFFFFF"/>
              <w:right w:val="single" w:sz="4" w:space="0" w:color="FFFFFF"/>
            </w:tcBorders>
          </w:tcPr>
          <w:p w14:paraId="2065C6C7"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7B8771F8" w14:textId="77777777" w:rsidR="003E0A5B" w:rsidRDefault="003E0A5B" w:rsidP="00AB0A2C">
            <w:pPr>
              <w:pStyle w:val="Prrafodelista"/>
              <w:numPr>
                <w:ilvl w:val="0"/>
                <w:numId w:val="3"/>
              </w:numPr>
              <w:spacing w:line="360" w:lineRule="auto"/>
              <w:rPr>
                <w:rStyle w:val="TtuloCar"/>
                <w:rFonts w:ascii="Arial" w:hAnsi="Arial" w:cs="Arial"/>
                <w:b w:val="0"/>
                <w:sz w:val="22"/>
                <w:szCs w:val="22"/>
              </w:rPr>
            </w:pPr>
            <w:r>
              <w:rPr>
                <w:rStyle w:val="TtuloCar"/>
                <w:rFonts w:ascii="Arial" w:hAnsi="Arial" w:cs="Arial"/>
                <w:b w:val="0"/>
                <w:sz w:val="22"/>
                <w:szCs w:val="22"/>
              </w:rPr>
              <w:t>Ámbito de aplicación</w:t>
            </w:r>
          </w:p>
        </w:tc>
        <w:tc>
          <w:tcPr>
            <w:tcW w:w="1024" w:type="dxa"/>
            <w:tcBorders>
              <w:top w:val="single" w:sz="4" w:space="0" w:color="FFFFFF"/>
              <w:left w:val="single" w:sz="4" w:space="0" w:color="FFFFFF"/>
              <w:bottom w:val="single" w:sz="4" w:space="0" w:color="FFFFFF"/>
              <w:right w:val="single" w:sz="4" w:space="0" w:color="FFFFFF"/>
            </w:tcBorders>
          </w:tcPr>
          <w:p w14:paraId="162C2158" w14:textId="2C681770" w:rsidR="003E0A5B" w:rsidRDefault="00F106E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4</w:t>
            </w:r>
          </w:p>
        </w:tc>
      </w:tr>
      <w:tr w:rsidR="003E0A5B" w:rsidRPr="008F5A63" w14:paraId="6EC61183" w14:textId="77777777" w:rsidTr="00B66FD4">
        <w:tc>
          <w:tcPr>
            <w:tcW w:w="675" w:type="dxa"/>
            <w:tcBorders>
              <w:top w:val="single" w:sz="4" w:space="0" w:color="FFFFFF"/>
              <w:left w:val="single" w:sz="4" w:space="0" w:color="FFFFFF"/>
              <w:bottom w:val="single" w:sz="4" w:space="0" w:color="FFFFFF"/>
              <w:right w:val="single" w:sz="4" w:space="0" w:color="FFFFFF"/>
            </w:tcBorders>
          </w:tcPr>
          <w:p w14:paraId="6A81A152"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0A16B875" w14:textId="77777777" w:rsidR="003E0A5B" w:rsidRDefault="003E0A5B" w:rsidP="00AB0A2C">
            <w:pPr>
              <w:pStyle w:val="Prrafodelista"/>
              <w:numPr>
                <w:ilvl w:val="0"/>
                <w:numId w:val="3"/>
              </w:numPr>
              <w:spacing w:line="360" w:lineRule="auto"/>
              <w:rPr>
                <w:rStyle w:val="TtuloCar"/>
                <w:rFonts w:ascii="Arial" w:hAnsi="Arial" w:cs="Arial"/>
                <w:b w:val="0"/>
                <w:sz w:val="22"/>
                <w:szCs w:val="22"/>
              </w:rPr>
            </w:pPr>
            <w:r>
              <w:rPr>
                <w:rStyle w:val="TtuloCar"/>
                <w:rFonts w:ascii="Arial" w:hAnsi="Arial" w:cs="Arial"/>
                <w:b w:val="0"/>
                <w:sz w:val="22"/>
                <w:szCs w:val="22"/>
              </w:rPr>
              <w:t>Beneficios del Manual</w:t>
            </w:r>
          </w:p>
        </w:tc>
        <w:tc>
          <w:tcPr>
            <w:tcW w:w="1024" w:type="dxa"/>
            <w:tcBorders>
              <w:top w:val="single" w:sz="4" w:space="0" w:color="FFFFFF"/>
              <w:left w:val="single" w:sz="4" w:space="0" w:color="FFFFFF"/>
              <w:bottom w:val="single" w:sz="4" w:space="0" w:color="FFFFFF"/>
              <w:right w:val="single" w:sz="4" w:space="0" w:color="FFFFFF"/>
            </w:tcBorders>
          </w:tcPr>
          <w:p w14:paraId="24AF2909" w14:textId="3057F224" w:rsidR="003E0A5B" w:rsidRDefault="00F106E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4</w:t>
            </w:r>
          </w:p>
        </w:tc>
      </w:tr>
      <w:tr w:rsidR="003E0A5B" w:rsidRPr="008F5A63" w14:paraId="0A840CDF" w14:textId="77777777" w:rsidTr="00B66FD4">
        <w:tc>
          <w:tcPr>
            <w:tcW w:w="675" w:type="dxa"/>
            <w:tcBorders>
              <w:top w:val="single" w:sz="4" w:space="0" w:color="FFFFFF"/>
              <w:left w:val="single" w:sz="4" w:space="0" w:color="FFFFFF"/>
              <w:bottom w:val="single" w:sz="4" w:space="0" w:color="FFFFFF"/>
              <w:right w:val="single" w:sz="4" w:space="0" w:color="FFFFFF"/>
            </w:tcBorders>
          </w:tcPr>
          <w:p w14:paraId="3F9AC73A" w14:textId="77777777" w:rsidR="003E0A5B" w:rsidRPr="002C2C18" w:rsidRDefault="003E0A5B" w:rsidP="00AB0A2C">
            <w:pPr>
              <w:pStyle w:val="Prrafodelista"/>
              <w:numPr>
                <w:ilvl w:val="0"/>
                <w:numId w:val="2"/>
              </w:numPr>
              <w:spacing w:line="360" w:lineRule="auto"/>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2FD9C0A2" w14:textId="77777777" w:rsidR="003E0A5B" w:rsidRDefault="003E0A5B" w:rsidP="00B66FD4">
            <w:pPr>
              <w:spacing w:line="360" w:lineRule="auto"/>
              <w:rPr>
                <w:rStyle w:val="TtuloCar"/>
                <w:rFonts w:ascii="Arial" w:hAnsi="Arial" w:cs="Arial"/>
                <w:b w:val="0"/>
                <w:sz w:val="22"/>
                <w:szCs w:val="22"/>
              </w:rPr>
            </w:pPr>
            <w:r>
              <w:rPr>
                <w:rStyle w:val="TtuloCar"/>
                <w:rFonts w:ascii="Arial" w:hAnsi="Arial" w:cs="Arial"/>
                <w:b w:val="0"/>
                <w:sz w:val="22"/>
                <w:szCs w:val="22"/>
              </w:rPr>
              <w:t>Ministerio de Educación</w:t>
            </w:r>
          </w:p>
        </w:tc>
        <w:tc>
          <w:tcPr>
            <w:tcW w:w="1024" w:type="dxa"/>
            <w:tcBorders>
              <w:top w:val="single" w:sz="4" w:space="0" w:color="FFFFFF"/>
              <w:left w:val="single" w:sz="4" w:space="0" w:color="FFFFFF"/>
              <w:bottom w:val="single" w:sz="4" w:space="0" w:color="FFFFFF"/>
              <w:right w:val="single" w:sz="4" w:space="0" w:color="FFFFFF"/>
            </w:tcBorders>
          </w:tcPr>
          <w:p w14:paraId="4FBFC20B" w14:textId="3C11374C" w:rsidR="003E0A5B" w:rsidRPr="008F5A63" w:rsidRDefault="003E0A5B" w:rsidP="00B66FD4">
            <w:pPr>
              <w:spacing w:line="360" w:lineRule="auto"/>
              <w:jc w:val="center"/>
              <w:rPr>
                <w:rStyle w:val="TtuloCar"/>
                <w:rFonts w:ascii="Arial" w:hAnsi="Arial" w:cs="Arial"/>
                <w:b w:val="0"/>
                <w:sz w:val="22"/>
                <w:szCs w:val="22"/>
              </w:rPr>
            </w:pPr>
          </w:p>
        </w:tc>
      </w:tr>
      <w:tr w:rsidR="003E0A5B" w:rsidRPr="008F5A63" w14:paraId="18EE1023" w14:textId="77777777" w:rsidTr="00B66FD4">
        <w:tc>
          <w:tcPr>
            <w:tcW w:w="675" w:type="dxa"/>
            <w:tcBorders>
              <w:top w:val="single" w:sz="4" w:space="0" w:color="FFFFFF"/>
              <w:left w:val="single" w:sz="4" w:space="0" w:color="FFFFFF"/>
              <w:bottom w:val="single" w:sz="4" w:space="0" w:color="FFFFFF"/>
              <w:right w:val="single" w:sz="4" w:space="0" w:color="FFFFFF"/>
            </w:tcBorders>
          </w:tcPr>
          <w:p w14:paraId="06EE7792"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056DC421"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Antecedentes históricos</w:t>
            </w:r>
          </w:p>
        </w:tc>
        <w:tc>
          <w:tcPr>
            <w:tcW w:w="1024" w:type="dxa"/>
            <w:tcBorders>
              <w:top w:val="single" w:sz="4" w:space="0" w:color="FFFFFF"/>
              <w:left w:val="single" w:sz="4" w:space="0" w:color="FFFFFF"/>
              <w:bottom w:val="single" w:sz="4" w:space="0" w:color="FFFFFF"/>
              <w:right w:val="single" w:sz="4" w:space="0" w:color="FFFFFF"/>
            </w:tcBorders>
          </w:tcPr>
          <w:p w14:paraId="5F09E048" w14:textId="1F9D5779"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5</w:t>
            </w:r>
          </w:p>
        </w:tc>
      </w:tr>
      <w:tr w:rsidR="003E0A5B" w:rsidRPr="008F5A63" w14:paraId="576C5487" w14:textId="77777777" w:rsidTr="00B66FD4">
        <w:tc>
          <w:tcPr>
            <w:tcW w:w="675" w:type="dxa"/>
            <w:tcBorders>
              <w:top w:val="single" w:sz="4" w:space="0" w:color="FFFFFF"/>
              <w:left w:val="single" w:sz="4" w:space="0" w:color="FFFFFF"/>
              <w:bottom w:val="single" w:sz="4" w:space="0" w:color="FFFFFF"/>
              <w:right w:val="single" w:sz="4" w:space="0" w:color="FFFFFF"/>
            </w:tcBorders>
          </w:tcPr>
          <w:p w14:paraId="7FEDCA5B"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6078F560"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Base Legal</w:t>
            </w:r>
          </w:p>
        </w:tc>
        <w:tc>
          <w:tcPr>
            <w:tcW w:w="1024" w:type="dxa"/>
            <w:tcBorders>
              <w:top w:val="single" w:sz="4" w:space="0" w:color="FFFFFF"/>
              <w:left w:val="single" w:sz="4" w:space="0" w:color="FFFFFF"/>
              <w:bottom w:val="single" w:sz="4" w:space="0" w:color="FFFFFF"/>
              <w:right w:val="single" w:sz="4" w:space="0" w:color="FFFFFF"/>
            </w:tcBorders>
          </w:tcPr>
          <w:p w14:paraId="1B6A4882" w14:textId="723184CF"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6</w:t>
            </w:r>
          </w:p>
        </w:tc>
      </w:tr>
      <w:tr w:rsidR="003E0A5B" w:rsidRPr="008F5A63" w14:paraId="66F11DF3" w14:textId="77777777" w:rsidTr="00B66FD4">
        <w:tc>
          <w:tcPr>
            <w:tcW w:w="675" w:type="dxa"/>
            <w:tcBorders>
              <w:top w:val="single" w:sz="4" w:space="0" w:color="FFFFFF"/>
              <w:left w:val="single" w:sz="4" w:space="0" w:color="FFFFFF"/>
              <w:bottom w:val="single" w:sz="4" w:space="0" w:color="FFFFFF"/>
              <w:right w:val="single" w:sz="4" w:space="0" w:color="FFFFFF"/>
            </w:tcBorders>
          </w:tcPr>
          <w:p w14:paraId="71F3ACCF"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2C398560"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Misión</w:t>
            </w:r>
          </w:p>
        </w:tc>
        <w:tc>
          <w:tcPr>
            <w:tcW w:w="1024" w:type="dxa"/>
            <w:tcBorders>
              <w:top w:val="single" w:sz="4" w:space="0" w:color="FFFFFF"/>
              <w:left w:val="single" w:sz="4" w:space="0" w:color="FFFFFF"/>
              <w:bottom w:val="single" w:sz="4" w:space="0" w:color="FFFFFF"/>
              <w:right w:val="single" w:sz="4" w:space="0" w:color="FFFFFF"/>
            </w:tcBorders>
          </w:tcPr>
          <w:p w14:paraId="35BE773D" w14:textId="70C100D1"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6</w:t>
            </w:r>
          </w:p>
        </w:tc>
      </w:tr>
      <w:tr w:rsidR="003E0A5B" w:rsidRPr="008F5A63" w14:paraId="0063237F" w14:textId="77777777" w:rsidTr="00B66FD4">
        <w:tc>
          <w:tcPr>
            <w:tcW w:w="675" w:type="dxa"/>
            <w:tcBorders>
              <w:top w:val="single" w:sz="4" w:space="0" w:color="FFFFFF"/>
              <w:left w:val="single" w:sz="4" w:space="0" w:color="FFFFFF"/>
              <w:bottom w:val="single" w:sz="4" w:space="0" w:color="FFFFFF"/>
              <w:right w:val="single" w:sz="4" w:space="0" w:color="FFFFFF"/>
            </w:tcBorders>
          </w:tcPr>
          <w:p w14:paraId="4B16D55C"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4603FB58"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Visión</w:t>
            </w:r>
          </w:p>
        </w:tc>
        <w:tc>
          <w:tcPr>
            <w:tcW w:w="1024" w:type="dxa"/>
            <w:tcBorders>
              <w:top w:val="single" w:sz="4" w:space="0" w:color="FFFFFF"/>
              <w:left w:val="single" w:sz="4" w:space="0" w:color="FFFFFF"/>
              <w:bottom w:val="single" w:sz="4" w:space="0" w:color="FFFFFF"/>
              <w:right w:val="single" w:sz="4" w:space="0" w:color="FFFFFF"/>
            </w:tcBorders>
          </w:tcPr>
          <w:p w14:paraId="21CE3F67" w14:textId="37494970"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6</w:t>
            </w:r>
          </w:p>
        </w:tc>
      </w:tr>
      <w:tr w:rsidR="003E0A5B" w:rsidRPr="008F5A63" w14:paraId="2BFF7794" w14:textId="77777777" w:rsidTr="00B66FD4">
        <w:tc>
          <w:tcPr>
            <w:tcW w:w="675" w:type="dxa"/>
            <w:tcBorders>
              <w:top w:val="single" w:sz="4" w:space="0" w:color="FFFFFF"/>
              <w:left w:val="single" w:sz="4" w:space="0" w:color="FFFFFF"/>
              <w:bottom w:val="single" w:sz="4" w:space="0" w:color="FFFFFF"/>
              <w:right w:val="single" w:sz="4" w:space="0" w:color="FFFFFF"/>
            </w:tcBorders>
          </w:tcPr>
          <w:p w14:paraId="765560C7"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446EA17D"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Valores</w:t>
            </w:r>
          </w:p>
        </w:tc>
        <w:tc>
          <w:tcPr>
            <w:tcW w:w="1024" w:type="dxa"/>
            <w:tcBorders>
              <w:top w:val="single" w:sz="4" w:space="0" w:color="FFFFFF"/>
              <w:left w:val="single" w:sz="4" w:space="0" w:color="FFFFFF"/>
              <w:bottom w:val="single" w:sz="4" w:space="0" w:color="FFFFFF"/>
              <w:right w:val="single" w:sz="4" w:space="0" w:color="FFFFFF"/>
            </w:tcBorders>
          </w:tcPr>
          <w:p w14:paraId="63360F8D" w14:textId="11931CBD"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6</w:t>
            </w:r>
          </w:p>
        </w:tc>
      </w:tr>
      <w:tr w:rsidR="003E0A5B" w:rsidRPr="008F5A63" w14:paraId="64F088A0" w14:textId="77777777" w:rsidTr="00B66FD4">
        <w:tc>
          <w:tcPr>
            <w:tcW w:w="675" w:type="dxa"/>
            <w:tcBorders>
              <w:top w:val="single" w:sz="4" w:space="0" w:color="FFFFFF"/>
              <w:left w:val="single" w:sz="4" w:space="0" w:color="FFFFFF"/>
              <w:bottom w:val="single" w:sz="4" w:space="0" w:color="FFFFFF"/>
              <w:right w:val="single" w:sz="4" w:space="0" w:color="FFFFFF"/>
            </w:tcBorders>
          </w:tcPr>
          <w:p w14:paraId="029B3D10"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18824F8E" w14:textId="5045BFC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Objetivo Institucional</w:t>
            </w:r>
          </w:p>
        </w:tc>
        <w:tc>
          <w:tcPr>
            <w:tcW w:w="1024" w:type="dxa"/>
            <w:tcBorders>
              <w:top w:val="single" w:sz="4" w:space="0" w:color="FFFFFF"/>
              <w:left w:val="single" w:sz="4" w:space="0" w:color="FFFFFF"/>
              <w:bottom w:val="single" w:sz="4" w:space="0" w:color="FFFFFF"/>
              <w:right w:val="single" w:sz="4" w:space="0" w:color="FFFFFF"/>
            </w:tcBorders>
          </w:tcPr>
          <w:p w14:paraId="5A32ABAA" w14:textId="53C24A56"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7</w:t>
            </w:r>
          </w:p>
        </w:tc>
      </w:tr>
      <w:tr w:rsidR="003E0A5B" w:rsidRPr="008F5A63" w14:paraId="5B17A2F6" w14:textId="77777777" w:rsidTr="00B66FD4">
        <w:tc>
          <w:tcPr>
            <w:tcW w:w="675" w:type="dxa"/>
            <w:tcBorders>
              <w:top w:val="single" w:sz="4" w:space="0" w:color="FFFFFF"/>
              <w:left w:val="single" w:sz="4" w:space="0" w:color="FFFFFF"/>
              <w:bottom w:val="single" w:sz="4" w:space="0" w:color="FFFFFF"/>
              <w:right w:val="single" w:sz="4" w:space="0" w:color="FFFFFF"/>
            </w:tcBorders>
          </w:tcPr>
          <w:p w14:paraId="7AB6433B"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3D3E17DC"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Funciones de la Institución</w:t>
            </w:r>
          </w:p>
        </w:tc>
        <w:tc>
          <w:tcPr>
            <w:tcW w:w="1024" w:type="dxa"/>
            <w:tcBorders>
              <w:top w:val="single" w:sz="4" w:space="0" w:color="FFFFFF"/>
              <w:left w:val="single" w:sz="4" w:space="0" w:color="FFFFFF"/>
              <w:bottom w:val="single" w:sz="4" w:space="0" w:color="FFFFFF"/>
              <w:right w:val="single" w:sz="4" w:space="0" w:color="FFFFFF"/>
            </w:tcBorders>
          </w:tcPr>
          <w:p w14:paraId="12261C48" w14:textId="1EDB0E76"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8</w:t>
            </w:r>
          </w:p>
        </w:tc>
      </w:tr>
      <w:tr w:rsidR="003E0A5B" w:rsidRPr="008F5A63" w14:paraId="6B3B1A1D" w14:textId="77777777" w:rsidTr="00B66FD4">
        <w:tc>
          <w:tcPr>
            <w:tcW w:w="675" w:type="dxa"/>
            <w:tcBorders>
              <w:top w:val="single" w:sz="4" w:space="0" w:color="FFFFFF"/>
              <w:left w:val="single" w:sz="4" w:space="0" w:color="FFFFFF"/>
              <w:bottom w:val="single" w:sz="4" w:space="0" w:color="FFFFFF"/>
              <w:right w:val="single" w:sz="4" w:space="0" w:color="FFFFFF"/>
            </w:tcBorders>
          </w:tcPr>
          <w:p w14:paraId="34D3A909"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370886CD"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Estructura orgánica</w:t>
            </w:r>
          </w:p>
        </w:tc>
        <w:tc>
          <w:tcPr>
            <w:tcW w:w="1024" w:type="dxa"/>
            <w:tcBorders>
              <w:top w:val="single" w:sz="4" w:space="0" w:color="FFFFFF"/>
              <w:left w:val="single" w:sz="4" w:space="0" w:color="FFFFFF"/>
              <w:bottom w:val="single" w:sz="4" w:space="0" w:color="FFFFFF"/>
              <w:right w:val="single" w:sz="4" w:space="0" w:color="FFFFFF"/>
            </w:tcBorders>
          </w:tcPr>
          <w:p w14:paraId="5D2839B7" w14:textId="54C67E30"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8</w:t>
            </w:r>
          </w:p>
        </w:tc>
      </w:tr>
      <w:tr w:rsidR="003E0A5B" w:rsidRPr="008F5A63" w14:paraId="3C59A931" w14:textId="77777777" w:rsidTr="00B66FD4">
        <w:tc>
          <w:tcPr>
            <w:tcW w:w="675" w:type="dxa"/>
            <w:tcBorders>
              <w:top w:val="single" w:sz="4" w:space="0" w:color="FFFFFF"/>
              <w:left w:val="single" w:sz="4" w:space="0" w:color="FFFFFF"/>
              <w:bottom w:val="single" w:sz="4" w:space="0" w:color="FFFFFF"/>
              <w:right w:val="single" w:sz="4" w:space="0" w:color="FFFFFF"/>
            </w:tcBorders>
          </w:tcPr>
          <w:p w14:paraId="5565B54F" w14:textId="77777777" w:rsidR="003E0A5B" w:rsidRPr="00111C93" w:rsidRDefault="003E0A5B" w:rsidP="00B66FD4">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39E96B65" w14:textId="77777777" w:rsidR="003E0A5B" w:rsidRPr="00111C93" w:rsidRDefault="003E0A5B" w:rsidP="00AB0A2C">
            <w:pPr>
              <w:pStyle w:val="Prrafodelista"/>
              <w:numPr>
                <w:ilvl w:val="0"/>
                <w:numId w:val="4"/>
              </w:numPr>
              <w:spacing w:line="360" w:lineRule="auto"/>
              <w:rPr>
                <w:rStyle w:val="TtuloCar"/>
                <w:rFonts w:ascii="Arial" w:hAnsi="Arial" w:cs="Arial"/>
                <w:b w:val="0"/>
                <w:sz w:val="22"/>
                <w:szCs w:val="22"/>
              </w:rPr>
            </w:pPr>
            <w:r w:rsidRPr="00111C93">
              <w:rPr>
                <w:rStyle w:val="TtuloCar"/>
                <w:rFonts w:ascii="Arial" w:hAnsi="Arial" w:cs="Arial"/>
                <w:b w:val="0"/>
                <w:sz w:val="22"/>
                <w:szCs w:val="22"/>
              </w:rPr>
              <w:t>Organigrama estructural de la institución</w:t>
            </w:r>
          </w:p>
        </w:tc>
        <w:tc>
          <w:tcPr>
            <w:tcW w:w="1024" w:type="dxa"/>
            <w:tcBorders>
              <w:top w:val="single" w:sz="4" w:space="0" w:color="FFFFFF"/>
              <w:left w:val="single" w:sz="4" w:space="0" w:color="FFFFFF"/>
              <w:bottom w:val="single" w:sz="4" w:space="0" w:color="FFFFFF"/>
              <w:right w:val="single" w:sz="4" w:space="0" w:color="FFFFFF"/>
            </w:tcBorders>
          </w:tcPr>
          <w:p w14:paraId="4AC9D769" w14:textId="079E4571"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0</w:t>
            </w:r>
          </w:p>
        </w:tc>
      </w:tr>
      <w:tr w:rsidR="003E0A5B" w:rsidRPr="008F5A63" w14:paraId="07EBB20F" w14:textId="77777777" w:rsidTr="00B66FD4">
        <w:tc>
          <w:tcPr>
            <w:tcW w:w="675" w:type="dxa"/>
            <w:tcBorders>
              <w:top w:val="single" w:sz="4" w:space="0" w:color="FFFFFF"/>
              <w:left w:val="single" w:sz="4" w:space="0" w:color="FFFFFF"/>
              <w:bottom w:val="single" w:sz="4" w:space="0" w:color="FFFFFF"/>
              <w:right w:val="single" w:sz="4" w:space="0" w:color="FFFFFF"/>
            </w:tcBorders>
          </w:tcPr>
          <w:p w14:paraId="56BC92AB" w14:textId="77777777" w:rsidR="003E0A5B" w:rsidRPr="002C2C18" w:rsidRDefault="003E0A5B" w:rsidP="00AB0A2C">
            <w:pPr>
              <w:pStyle w:val="Prrafodelista"/>
              <w:numPr>
                <w:ilvl w:val="0"/>
                <w:numId w:val="2"/>
              </w:numPr>
              <w:spacing w:line="360" w:lineRule="auto"/>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1B538A1B" w14:textId="77777777" w:rsidR="003E0A5B" w:rsidRDefault="003E0A5B" w:rsidP="00E16802">
            <w:pPr>
              <w:spacing w:line="360" w:lineRule="auto"/>
              <w:rPr>
                <w:rStyle w:val="TtuloCar"/>
                <w:rFonts w:ascii="Arial" w:hAnsi="Arial" w:cs="Arial"/>
                <w:b w:val="0"/>
                <w:sz w:val="22"/>
                <w:szCs w:val="22"/>
              </w:rPr>
            </w:pPr>
            <w:r>
              <w:rPr>
                <w:rStyle w:val="TtuloCar"/>
                <w:rFonts w:ascii="Arial" w:hAnsi="Arial" w:cs="Arial"/>
                <w:b w:val="0"/>
                <w:sz w:val="22"/>
                <w:szCs w:val="22"/>
              </w:rPr>
              <w:t xml:space="preserve">Descripción de Funciones de la </w:t>
            </w:r>
            <w:r w:rsidR="00E16802">
              <w:rPr>
                <w:rStyle w:val="TtuloCar"/>
                <w:rFonts w:ascii="Arial" w:hAnsi="Arial" w:cs="Arial"/>
                <w:b w:val="0"/>
                <w:sz w:val="22"/>
                <w:szCs w:val="22"/>
              </w:rPr>
              <w:t xml:space="preserve">Dirección </w:t>
            </w:r>
            <w:r w:rsidR="00913AA0" w:rsidRPr="00913AA0">
              <w:rPr>
                <w:rStyle w:val="TtuloCar"/>
                <w:rFonts w:ascii="Arial" w:hAnsi="Arial" w:cs="Arial"/>
                <w:b w:val="0"/>
                <w:sz w:val="22"/>
                <w:szCs w:val="22"/>
              </w:rPr>
              <w:t>General de Participación Comunitaria y Servicios de Apoyo -DIGEPSA-</w:t>
            </w:r>
          </w:p>
        </w:tc>
        <w:tc>
          <w:tcPr>
            <w:tcW w:w="1024" w:type="dxa"/>
            <w:tcBorders>
              <w:top w:val="single" w:sz="4" w:space="0" w:color="FFFFFF"/>
              <w:left w:val="single" w:sz="4" w:space="0" w:color="FFFFFF"/>
              <w:bottom w:val="single" w:sz="4" w:space="0" w:color="FFFFFF"/>
              <w:right w:val="single" w:sz="4" w:space="0" w:color="FFFFFF"/>
            </w:tcBorders>
          </w:tcPr>
          <w:p w14:paraId="6EE5FB6F" w14:textId="4394BC86" w:rsidR="003E0A5B" w:rsidRDefault="003E0A5B" w:rsidP="00B66FD4">
            <w:pPr>
              <w:spacing w:line="360" w:lineRule="auto"/>
              <w:jc w:val="center"/>
              <w:rPr>
                <w:rStyle w:val="TtuloCar"/>
                <w:rFonts w:ascii="Arial" w:hAnsi="Arial" w:cs="Arial"/>
                <w:b w:val="0"/>
                <w:sz w:val="22"/>
                <w:szCs w:val="22"/>
              </w:rPr>
            </w:pPr>
          </w:p>
        </w:tc>
      </w:tr>
      <w:tr w:rsidR="003E0A5B" w:rsidRPr="008F5A63" w14:paraId="2CB5F96F" w14:textId="77777777" w:rsidTr="00B66FD4">
        <w:tc>
          <w:tcPr>
            <w:tcW w:w="675" w:type="dxa"/>
            <w:tcBorders>
              <w:top w:val="single" w:sz="4" w:space="0" w:color="FFFFFF"/>
              <w:left w:val="single" w:sz="4" w:space="0" w:color="FFFFFF"/>
              <w:bottom w:val="single" w:sz="4" w:space="0" w:color="FFFFFF"/>
              <w:right w:val="single" w:sz="4" w:space="0" w:color="FFFFFF"/>
            </w:tcBorders>
          </w:tcPr>
          <w:p w14:paraId="781AB01A" w14:textId="77777777" w:rsidR="003E0A5B" w:rsidRPr="0075511B" w:rsidRDefault="003E0A5B"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44D1A01E" w14:textId="5AA1FDE5" w:rsidR="00073BE3" w:rsidRPr="005C6428" w:rsidRDefault="0075511B" w:rsidP="005C6428">
            <w:pPr>
              <w:pStyle w:val="Prrafodelista"/>
              <w:numPr>
                <w:ilvl w:val="0"/>
                <w:numId w:val="5"/>
              </w:numPr>
              <w:spacing w:line="360" w:lineRule="auto"/>
              <w:rPr>
                <w:rStyle w:val="TtuloCar"/>
                <w:rFonts w:ascii="Arial" w:hAnsi="Arial" w:cs="Arial"/>
                <w:b w:val="0"/>
                <w:sz w:val="22"/>
                <w:szCs w:val="22"/>
              </w:rPr>
            </w:pPr>
            <w:r>
              <w:rPr>
                <w:rStyle w:val="TtuloCar"/>
                <w:rFonts w:ascii="Arial" w:hAnsi="Arial" w:cs="Arial"/>
                <w:b w:val="0"/>
                <w:sz w:val="22"/>
                <w:szCs w:val="22"/>
              </w:rPr>
              <w:t xml:space="preserve">Funciones de la </w:t>
            </w:r>
            <w:r w:rsidR="00913AA0">
              <w:rPr>
                <w:rStyle w:val="TtuloCar"/>
                <w:rFonts w:ascii="Arial" w:hAnsi="Arial" w:cs="Arial"/>
                <w:b w:val="0"/>
                <w:sz w:val="22"/>
                <w:szCs w:val="22"/>
              </w:rPr>
              <w:t xml:space="preserve">Dirección </w:t>
            </w:r>
            <w:r w:rsidR="00913AA0" w:rsidRPr="00913AA0">
              <w:rPr>
                <w:rStyle w:val="TtuloCar"/>
                <w:rFonts w:ascii="Arial" w:hAnsi="Arial" w:cs="Arial"/>
                <w:b w:val="0"/>
                <w:sz w:val="22"/>
                <w:szCs w:val="22"/>
              </w:rPr>
              <w:t>General de Participación Comunitaria y Servicios de Apoyo -DIGEPSA-</w:t>
            </w:r>
          </w:p>
        </w:tc>
        <w:tc>
          <w:tcPr>
            <w:tcW w:w="1024" w:type="dxa"/>
            <w:tcBorders>
              <w:top w:val="single" w:sz="4" w:space="0" w:color="FFFFFF"/>
              <w:left w:val="single" w:sz="4" w:space="0" w:color="FFFFFF"/>
              <w:bottom w:val="single" w:sz="4" w:space="0" w:color="FFFFFF"/>
              <w:right w:val="single" w:sz="4" w:space="0" w:color="FFFFFF"/>
            </w:tcBorders>
          </w:tcPr>
          <w:p w14:paraId="38F867E1" w14:textId="5B06D4E3" w:rsidR="003E0A5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1</w:t>
            </w:r>
          </w:p>
        </w:tc>
      </w:tr>
      <w:tr w:rsidR="005C6428" w:rsidRPr="008F5A63" w14:paraId="090AC6A8" w14:textId="77777777" w:rsidTr="00B66FD4">
        <w:tc>
          <w:tcPr>
            <w:tcW w:w="675" w:type="dxa"/>
            <w:tcBorders>
              <w:top w:val="single" w:sz="4" w:space="0" w:color="FFFFFF"/>
              <w:left w:val="single" w:sz="4" w:space="0" w:color="FFFFFF"/>
              <w:bottom w:val="single" w:sz="4" w:space="0" w:color="FFFFFF"/>
              <w:right w:val="single" w:sz="4" w:space="0" w:color="FFFFFF"/>
            </w:tcBorders>
          </w:tcPr>
          <w:p w14:paraId="542B4D69" w14:textId="77777777" w:rsidR="005C6428" w:rsidRPr="0075511B" w:rsidRDefault="005C6428"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1C4586D2" w14:textId="270592EA" w:rsidR="005C6428" w:rsidRDefault="005C6428" w:rsidP="00AB0A2C">
            <w:pPr>
              <w:pStyle w:val="Prrafodelista"/>
              <w:numPr>
                <w:ilvl w:val="0"/>
                <w:numId w:val="5"/>
              </w:numPr>
              <w:spacing w:line="360" w:lineRule="auto"/>
              <w:rPr>
                <w:rStyle w:val="TtuloCar"/>
                <w:rFonts w:ascii="Arial" w:hAnsi="Arial" w:cs="Arial"/>
                <w:b w:val="0"/>
                <w:sz w:val="22"/>
                <w:szCs w:val="22"/>
              </w:rPr>
            </w:pPr>
            <w:r>
              <w:rPr>
                <w:rStyle w:val="TtuloCar"/>
                <w:rFonts w:ascii="Arial" w:hAnsi="Arial" w:cs="Arial"/>
                <w:b w:val="0"/>
                <w:sz w:val="22"/>
                <w:szCs w:val="22"/>
              </w:rPr>
              <w:t>Base legal</w:t>
            </w:r>
          </w:p>
        </w:tc>
        <w:tc>
          <w:tcPr>
            <w:tcW w:w="1024" w:type="dxa"/>
            <w:tcBorders>
              <w:top w:val="single" w:sz="4" w:space="0" w:color="FFFFFF"/>
              <w:left w:val="single" w:sz="4" w:space="0" w:color="FFFFFF"/>
              <w:bottom w:val="single" w:sz="4" w:space="0" w:color="FFFFFF"/>
              <w:right w:val="single" w:sz="4" w:space="0" w:color="FFFFFF"/>
            </w:tcBorders>
          </w:tcPr>
          <w:p w14:paraId="3251D951" w14:textId="7F128E02" w:rsidR="005C6428"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2</w:t>
            </w:r>
          </w:p>
        </w:tc>
      </w:tr>
      <w:tr w:rsidR="0075511B" w:rsidRPr="008F5A63" w14:paraId="7FA3BA06" w14:textId="77777777" w:rsidTr="00B66FD4">
        <w:tc>
          <w:tcPr>
            <w:tcW w:w="675" w:type="dxa"/>
            <w:tcBorders>
              <w:top w:val="single" w:sz="4" w:space="0" w:color="FFFFFF"/>
              <w:left w:val="single" w:sz="4" w:space="0" w:color="FFFFFF"/>
              <w:bottom w:val="single" w:sz="4" w:space="0" w:color="FFFFFF"/>
              <w:right w:val="single" w:sz="4" w:space="0" w:color="FFFFFF"/>
            </w:tcBorders>
          </w:tcPr>
          <w:p w14:paraId="5C2ED0DE" w14:textId="77777777" w:rsidR="0075511B" w:rsidRPr="0075511B" w:rsidRDefault="0075511B"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0B0FC1AC" w14:textId="3836CBD6" w:rsidR="0075511B" w:rsidRDefault="005C6428" w:rsidP="00AB0A2C">
            <w:pPr>
              <w:pStyle w:val="Prrafodelista"/>
              <w:numPr>
                <w:ilvl w:val="0"/>
                <w:numId w:val="5"/>
              </w:numPr>
              <w:spacing w:line="360" w:lineRule="auto"/>
              <w:rPr>
                <w:rStyle w:val="TtuloCar"/>
                <w:rFonts w:ascii="Arial" w:hAnsi="Arial" w:cs="Arial"/>
                <w:b w:val="0"/>
                <w:sz w:val="22"/>
                <w:szCs w:val="22"/>
              </w:rPr>
            </w:pPr>
            <w:r>
              <w:rPr>
                <w:rStyle w:val="TtuloCar"/>
                <w:rFonts w:ascii="Arial" w:hAnsi="Arial" w:cs="Arial"/>
                <w:b w:val="0"/>
                <w:sz w:val="22"/>
                <w:szCs w:val="22"/>
              </w:rPr>
              <w:t>Estructura orgánica (d</w:t>
            </w:r>
            <w:r w:rsidR="0075511B">
              <w:rPr>
                <w:rStyle w:val="TtuloCar"/>
                <w:rFonts w:ascii="Arial" w:hAnsi="Arial" w:cs="Arial"/>
                <w:b w:val="0"/>
                <w:sz w:val="22"/>
                <w:szCs w:val="22"/>
              </w:rPr>
              <w:t>epartamentos</w:t>
            </w:r>
            <w:r>
              <w:rPr>
                <w:rStyle w:val="TtuloCar"/>
                <w:rFonts w:ascii="Arial" w:hAnsi="Arial" w:cs="Arial"/>
                <w:b w:val="0"/>
                <w:sz w:val="22"/>
                <w:szCs w:val="22"/>
              </w:rPr>
              <w:t>)</w:t>
            </w:r>
          </w:p>
        </w:tc>
        <w:tc>
          <w:tcPr>
            <w:tcW w:w="1024" w:type="dxa"/>
            <w:tcBorders>
              <w:top w:val="single" w:sz="4" w:space="0" w:color="FFFFFF"/>
              <w:left w:val="single" w:sz="4" w:space="0" w:color="FFFFFF"/>
              <w:bottom w:val="single" w:sz="4" w:space="0" w:color="FFFFFF"/>
              <w:right w:val="single" w:sz="4" w:space="0" w:color="FFFFFF"/>
            </w:tcBorders>
          </w:tcPr>
          <w:p w14:paraId="7685A1F9" w14:textId="2D6C73A5" w:rsidR="0075511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3</w:t>
            </w:r>
          </w:p>
        </w:tc>
      </w:tr>
      <w:tr w:rsidR="0075511B" w:rsidRPr="008F5A63" w14:paraId="47648416" w14:textId="77777777" w:rsidTr="00B66FD4">
        <w:tc>
          <w:tcPr>
            <w:tcW w:w="675" w:type="dxa"/>
            <w:tcBorders>
              <w:top w:val="single" w:sz="4" w:space="0" w:color="FFFFFF"/>
              <w:left w:val="single" w:sz="4" w:space="0" w:color="FFFFFF"/>
              <w:bottom w:val="single" w:sz="4" w:space="0" w:color="FFFFFF"/>
              <w:right w:val="single" w:sz="4" w:space="0" w:color="FFFFFF"/>
            </w:tcBorders>
          </w:tcPr>
          <w:p w14:paraId="47248006" w14:textId="77777777" w:rsidR="0075511B" w:rsidRPr="0075511B" w:rsidRDefault="0075511B"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5E504C28" w14:textId="1043C3C7" w:rsidR="0075511B" w:rsidRDefault="0075511B" w:rsidP="00AB0A2C">
            <w:pPr>
              <w:pStyle w:val="Prrafodelista"/>
              <w:numPr>
                <w:ilvl w:val="0"/>
                <w:numId w:val="5"/>
              </w:numPr>
              <w:spacing w:line="360" w:lineRule="auto"/>
              <w:rPr>
                <w:rStyle w:val="TtuloCar"/>
                <w:rFonts w:ascii="Arial" w:hAnsi="Arial" w:cs="Arial"/>
                <w:b w:val="0"/>
                <w:sz w:val="22"/>
                <w:szCs w:val="22"/>
              </w:rPr>
            </w:pPr>
            <w:r>
              <w:rPr>
                <w:rStyle w:val="TtuloCar"/>
                <w:rFonts w:ascii="Arial" w:hAnsi="Arial" w:cs="Arial"/>
                <w:b w:val="0"/>
                <w:sz w:val="22"/>
                <w:szCs w:val="22"/>
              </w:rPr>
              <w:t>Organigrama estructural</w:t>
            </w:r>
            <w:r w:rsidR="0037465F">
              <w:rPr>
                <w:rStyle w:val="TtuloCar"/>
                <w:rFonts w:ascii="Arial" w:hAnsi="Arial" w:cs="Arial"/>
                <w:b w:val="0"/>
                <w:sz w:val="22"/>
                <w:szCs w:val="22"/>
              </w:rPr>
              <w:t xml:space="preserve"> </w:t>
            </w:r>
            <w:r w:rsidR="0037465F" w:rsidRPr="00661442">
              <w:rPr>
                <w:rStyle w:val="TtuloCar"/>
                <w:rFonts w:ascii="Arial" w:hAnsi="Arial" w:cs="Arial"/>
                <w:b w:val="0"/>
                <w:bCs w:val="0"/>
                <w:sz w:val="22"/>
                <w:szCs w:val="22"/>
              </w:rPr>
              <w:t>(</w:t>
            </w:r>
            <w:r w:rsidR="005C6428">
              <w:rPr>
                <w:rStyle w:val="TtuloCar"/>
                <w:rFonts w:ascii="Arial" w:hAnsi="Arial" w:cs="Arial"/>
                <w:b w:val="0"/>
                <w:bCs w:val="0"/>
                <w:sz w:val="22"/>
                <w:szCs w:val="22"/>
              </w:rPr>
              <w:t>g</w:t>
            </w:r>
            <w:r w:rsidR="0037465F" w:rsidRPr="00661442">
              <w:rPr>
                <w:rStyle w:val="TtuloCar"/>
                <w:rFonts w:ascii="Arial" w:hAnsi="Arial" w:cs="Arial"/>
                <w:b w:val="0"/>
                <w:bCs w:val="0"/>
                <w:sz w:val="22"/>
                <w:szCs w:val="22"/>
              </w:rPr>
              <w:t>eneral)</w:t>
            </w:r>
          </w:p>
        </w:tc>
        <w:tc>
          <w:tcPr>
            <w:tcW w:w="1024" w:type="dxa"/>
            <w:tcBorders>
              <w:top w:val="single" w:sz="4" w:space="0" w:color="FFFFFF"/>
              <w:left w:val="single" w:sz="4" w:space="0" w:color="FFFFFF"/>
              <w:bottom w:val="single" w:sz="4" w:space="0" w:color="FFFFFF"/>
              <w:right w:val="single" w:sz="4" w:space="0" w:color="FFFFFF"/>
            </w:tcBorders>
          </w:tcPr>
          <w:p w14:paraId="49867C8A" w14:textId="1118B3AA" w:rsidR="0075511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4</w:t>
            </w:r>
          </w:p>
        </w:tc>
      </w:tr>
      <w:tr w:rsidR="00005FE5" w:rsidRPr="008F5A63" w14:paraId="652EE1C9" w14:textId="77777777" w:rsidTr="00B66FD4">
        <w:tc>
          <w:tcPr>
            <w:tcW w:w="675" w:type="dxa"/>
            <w:tcBorders>
              <w:top w:val="single" w:sz="4" w:space="0" w:color="FFFFFF"/>
              <w:left w:val="single" w:sz="4" w:space="0" w:color="FFFFFF"/>
              <w:bottom w:val="single" w:sz="4" w:space="0" w:color="FFFFFF"/>
              <w:right w:val="single" w:sz="4" w:space="0" w:color="FFFFFF"/>
            </w:tcBorders>
          </w:tcPr>
          <w:p w14:paraId="17F8D041" w14:textId="77777777" w:rsidR="00005FE5" w:rsidRPr="0075511B" w:rsidRDefault="00005FE5"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3F59FB05" w14:textId="77777777" w:rsidR="00005FE5" w:rsidRDefault="00005FE5" w:rsidP="00AB0A2C">
            <w:pPr>
              <w:pStyle w:val="Prrafodelista"/>
              <w:numPr>
                <w:ilvl w:val="0"/>
                <w:numId w:val="5"/>
              </w:numPr>
              <w:spacing w:line="360" w:lineRule="auto"/>
              <w:rPr>
                <w:rStyle w:val="TtuloCar"/>
                <w:rFonts w:ascii="Arial" w:hAnsi="Arial" w:cs="Arial"/>
                <w:b w:val="0"/>
                <w:sz w:val="22"/>
                <w:szCs w:val="22"/>
              </w:rPr>
            </w:pPr>
            <w:r>
              <w:rPr>
                <w:rStyle w:val="TtuloCar"/>
                <w:rFonts w:ascii="Arial" w:hAnsi="Arial" w:cs="Arial"/>
                <w:b w:val="0"/>
                <w:sz w:val="22"/>
                <w:szCs w:val="22"/>
              </w:rPr>
              <w:t>Organigrama de Puestos (Nominal)</w:t>
            </w:r>
          </w:p>
        </w:tc>
        <w:tc>
          <w:tcPr>
            <w:tcW w:w="1024" w:type="dxa"/>
            <w:tcBorders>
              <w:top w:val="single" w:sz="4" w:space="0" w:color="FFFFFF"/>
              <w:left w:val="single" w:sz="4" w:space="0" w:color="FFFFFF"/>
              <w:bottom w:val="single" w:sz="4" w:space="0" w:color="FFFFFF"/>
              <w:right w:val="single" w:sz="4" w:space="0" w:color="FFFFFF"/>
            </w:tcBorders>
          </w:tcPr>
          <w:p w14:paraId="79FFCB80" w14:textId="5BCE29B2" w:rsidR="00005FE5"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5</w:t>
            </w:r>
          </w:p>
        </w:tc>
      </w:tr>
      <w:tr w:rsidR="0075511B" w:rsidRPr="008F5A63" w14:paraId="6FE206FA" w14:textId="77777777" w:rsidTr="00B66FD4">
        <w:tc>
          <w:tcPr>
            <w:tcW w:w="675" w:type="dxa"/>
            <w:tcBorders>
              <w:top w:val="single" w:sz="4" w:space="0" w:color="FFFFFF"/>
              <w:left w:val="single" w:sz="4" w:space="0" w:color="FFFFFF"/>
              <w:bottom w:val="single" w:sz="4" w:space="0" w:color="FFFFFF"/>
              <w:right w:val="single" w:sz="4" w:space="0" w:color="FFFFFF"/>
            </w:tcBorders>
          </w:tcPr>
          <w:p w14:paraId="5298D8A0" w14:textId="77777777" w:rsidR="0075511B" w:rsidRPr="0075511B" w:rsidRDefault="0075511B"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4CBB4E96" w14:textId="77777777" w:rsidR="0075511B" w:rsidRDefault="0075511B" w:rsidP="00AB0A2C">
            <w:pPr>
              <w:pStyle w:val="Prrafodelista"/>
              <w:numPr>
                <w:ilvl w:val="0"/>
                <w:numId w:val="5"/>
              </w:numPr>
              <w:spacing w:line="360" w:lineRule="auto"/>
              <w:rPr>
                <w:rStyle w:val="TtuloCar"/>
                <w:rFonts w:ascii="Arial" w:hAnsi="Arial" w:cs="Arial"/>
                <w:b w:val="0"/>
                <w:sz w:val="22"/>
                <w:szCs w:val="22"/>
              </w:rPr>
            </w:pPr>
            <w:r>
              <w:rPr>
                <w:rStyle w:val="TtuloCar"/>
                <w:rFonts w:ascii="Arial" w:hAnsi="Arial" w:cs="Arial"/>
                <w:b w:val="0"/>
                <w:sz w:val="22"/>
                <w:szCs w:val="22"/>
              </w:rPr>
              <w:t>Descriptores de Puestos</w:t>
            </w:r>
          </w:p>
        </w:tc>
        <w:tc>
          <w:tcPr>
            <w:tcW w:w="1024" w:type="dxa"/>
            <w:tcBorders>
              <w:top w:val="single" w:sz="4" w:space="0" w:color="FFFFFF"/>
              <w:left w:val="single" w:sz="4" w:space="0" w:color="FFFFFF"/>
              <w:bottom w:val="single" w:sz="4" w:space="0" w:color="FFFFFF"/>
              <w:right w:val="single" w:sz="4" w:space="0" w:color="FFFFFF"/>
            </w:tcBorders>
          </w:tcPr>
          <w:p w14:paraId="48C2AFE0" w14:textId="4D27E53E" w:rsidR="0075511B" w:rsidRDefault="005C6428"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20</w:t>
            </w:r>
          </w:p>
        </w:tc>
      </w:tr>
      <w:tr w:rsidR="0075511B" w:rsidRPr="008F5A63" w14:paraId="6545D2A9" w14:textId="77777777" w:rsidTr="00B66FD4">
        <w:tc>
          <w:tcPr>
            <w:tcW w:w="675" w:type="dxa"/>
            <w:tcBorders>
              <w:top w:val="single" w:sz="4" w:space="0" w:color="FFFFFF"/>
              <w:left w:val="single" w:sz="4" w:space="0" w:color="FFFFFF"/>
              <w:bottom w:val="single" w:sz="4" w:space="0" w:color="FFFFFF"/>
              <w:right w:val="single" w:sz="4" w:space="0" w:color="FFFFFF"/>
            </w:tcBorders>
          </w:tcPr>
          <w:p w14:paraId="4D32A685" w14:textId="77777777" w:rsidR="0075511B" w:rsidRPr="0075511B" w:rsidRDefault="0075511B" w:rsidP="00AB0A2C">
            <w:pPr>
              <w:pStyle w:val="Prrafodelista"/>
              <w:numPr>
                <w:ilvl w:val="0"/>
                <w:numId w:val="2"/>
              </w:numPr>
              <w:spacing w:line="360" w:lineRule="auto"/>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2B2B2657" w14:textId="77777777" w:rsidR="0075511B" w:rsidRDefault="0075511B" w:rsidP="0075511B">
            <w:pPr>
              <w:spacing w:line="360" w:lineRule="auto"/>
              <w:rPr>
                <w:rStyle w:val="TtuloCar"/>
                <w:rFonts w:ascii="Arial" w:hAnsi="Arial" w:cs="Arial"/>
                <w:b w:val="0"/>
                <w:sz w:val="22"/>
                <w:szCs w:val="22"/>
              </w:rPr>
            </w:pPr>
            <w:r>
              <w:rPr>
                <w:rStyle w:val="TtuloCar"/>
                <w:rFonts w:ascii="Arial" w:hAnsi="Arial" w:cs="Arial"/>
                <w:b w:val="0"/>
                <w:sz w:val="22"/>
                <w:szCs w:val="22"/>
              </w:rPr>
              <w:t>Anexos</w:t>
            </w:r>
          </w:p>
        </w:tc>
        <w:tc>
          <w:tcPr>
            <w:tcW w:w="1024" w:type="dxa"/>
            <w:tcBorders>
              <w:top w:val="single" w:sz="4" w:space="0" w:color="FFFFFF"/>
              <w:left w:val="single" w:sz="4" w:space="0" w:color="FFFFFF"/>
              <w:bottom w:val="single" w:sz="4" w:space="0" w:color="FFFFFF"/>
              <w:right w:val="single" w:sz="4" w:space="0" w:color="FFFFFF"/>
            </w:tcBorders>
          </w:tcPr>
          <w:p w14:paraId="316AB245" w14:textId="77777777" w:rsidR="0075511B" w:rsidRDefault="0075511B" w:rsidP="00B66FD4">
            <w:pPr>
              <w:spacing w:line="360" w:lineRule="auto"/>
              <w:jc w:val="center"/>
              <w:rPr>
                <w:rStyle w:val="TtuloCar"/>
                <w:rFonts w:ascii="Arial" w:hAnsi="Arial" w:cs="Arial"/>
                <w:b w:val="0"/>
                <w:sz w:val="22"/>
                <w:szCs w:val="22"/>
              </w:rPr>
            </w:pPr>
          </w:p>
        </w:tc>
      </w:tr>
      <w:tr w:rsidR="00CF0545" w:rsidRPr="008F5A63" w14:paraId="51879D80" w14:textId="77777777" w:rsidTr="00B66FD4">
        <w:tc>
          <w:tcPr>
            <w:tcW w:w="675" w:type="dxa"/>
            <w:tcBorders>
              <w:top w:val="single" w:sz="4" w:space="0" w:color="FFFFFF"/>
              <w:left w:val="single" w:sz="4" w:space="0" w:color="FFFFFF"/>
              <w:bottom w:val="single" w:sz="4" w:space="0" w:color="FFFFFF"/>
              <w:right w:val="single" w:sz="4" w:space="0" w:color="FFFFFF"/>
            </w:tcBorders>
          </w:tcPr>
          <w:p w14:paraId="6DF31EB9" w14:textId="77777777" w:rsidR="00CF0545" w:rsidRPr="0075511B" w:rsidRDefault="00CF0545"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22EEA34F" w14:textId="667D5DD4" w:rsidR="00CF0545" w:rsidRPr="0075511B" w:rsidRDefault="00CF0545" w:rsidP="00CF0545">
            <w:pPr>
              <w:pStyle w:val="Prrafodelista"/>
              <w:numPr>
                <w:ilvl w:val="0"/>
                <w:numId w:val="6"/>
              </w:numPr>
              <w:spacing w:line="360" w:lineRule="auto"/>
              <w:rPr>
                <w:rStyle w:val="TtuloCar"/>
                <w:rFonts w:ascii="Arial" w:hAnsi="Arial" w:cs="Arial"/>
                <w:b w:val="0"/>
                <w:sz w:val="22"/>
                <w:szCs w:val="22"/>
              </w:rPr>
            </w:pPr>
            <w:r w:rsidRPr="0075511B">
              <w:rPr>
                <w:rStyle w:val="TtuloCar"/>
                <w:rFonts w:ascii="Arial" w:hAnsi="Arial" w:cs="Arial"/>
                <w:b w:val="0"/>
                <w:sz w:val="22"/>
                <w:szCs w:val="22"/>
              </w:rPr>
              <w:t>Glosario</w:t>
            </w:r>
          </w:p>
        </w:tc>
        <w:tc>
          <w:tcPr>
            <w:tcW w:w="1024" w:type="dxa"/>
            <w:tcBorders>
              <w:top w:val="single" w:sz="4" w:space="0" w:color="FFFFFF"/>
              <w:left w:val="single" w:sz="4" w:space="0" w:color="FFFFFF"/>
              <w:bottom w:val="single" w:sz="4" w:space="0" w:color="FFFFFF"/>
              <w:right w:val="single" w:sz="4" w:space="0" w:color="FFFFFF"/>
            </w:tcBorders>
          </w:tcPr>
          <w:p w14:paraId="37FBCA2B" w14:textId="05A17722" w:rsidR="00CF0545" w:rsidRDefault="00CF0545"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9</w:t>
            </w:r>
            <w:r w:rsidR="00791684">
              <w:rPr>
                <w:rStyle w:val="TtuloCar"/>
                <w:rFonts w:ascii="Arial" w:hAnsi="Arial" w:cs="Arial"/>
                <w:b w:val="0"/>
                <w:sz w:val="22"/>
                <w:szCs w:val="22"/>
              </w:rPr>
              <w:t>4</w:t>
            </w:r>
          </w:p>
        </w:tc>
      </w:tr>
      <w:tr w:rsidR="0075511B" w:rsidRPr="008F5A63" w14:paraId="2152D384" w14:textId="77777777" w:rsidTr="00B66FD4">
        <w:tc>
          <w:tcPr>
            <w:tcW w:w="675" w:type="dxa"/>
            <w:tcBorders>
              <w:top w:val="single" w:sz="4" w:space="0" w:color="FFFFFF"/>
              <w:left w:val="single" w:sz="4" w:space="0" w:color="FFFFFF"/>
              <w:bottom w:val="single" w:sz="4" w:space="0" w:color="FFFFFF"/>
              <w:right w:val="single" w:sz="4" w:space="0" w:color="FFFFFF"/>
            </w:tcBorders>
          </w:tcPr>
          <w:p w14:paraId="42AF962E" w14:textId="77777777" w:rsidR="0075511B" w:rsidRPr="0075511B" w:rsidRDefault="0075511B"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6521350E" w14:textId="0562A891" w:rsidR="000F5F8D" w:rsidRPr="0075511B" w:rsidRDefault="00CF0545" w:rsidP="00AB0A2C">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Documento oficial (Reglamento interno de Digepsa)</w:t>
            </w:r>
          </w:p>
        </w:tc>
        <w:tc>
          <w:tcPr>
            <w:tcW w:w="1024" w:type="dxa"/>
            <w:tcBorders>
              <w:top w:val="single" w:sz="4" w:space="0" w:color="FFFFFF"/>
              <w:left w:val="single" w:sz="4" w:space="0" w:color="FFFFFF"/>
              <w:bottom w:val="single" w:sz="4" w:space="0" w:color="FFFFFF"/>
              <w:right w:val="single" w:sz="4" w:space="0" w:color="FFFFFF"/>
            </w:tcBorders>
          </w:tcPr>
          <w:p w14:paraId="45FD4BD4" w14:textId="01CC3350" w:rsidR="0075511B" w:rsidRDefault="00791684" w:rsidP="00B66FD4">
            <w:pPr>
              <w:spacing w:line="360" w:lineRule="auto"/>
              <w:jc w:val="center"/>
              <w:rPr>
                <w:rStyle w:val="TtuloCar"/>
                <w:rFonts w:ascii="Arial" w:hAnsi="Arial" w:cs="Arial"/>
                <w:b w:val="0"/>
                <w:sz w:val="22"/>
                <w:szCs w:val="22"/>
              </w:rPr>
            </w:pPr>
            <w:r>
              <w:rPr>
                <w:rStyle w:val="TtuloCar"/>
                <w:rFonts w:ascii="Arial" w:hAnsi="Arial" w:cs="Arial"/>
                <w:b w:val="0"/>
                <w:sz w:val="22"/>
                <w:szCs w:val="22"/>
              </w:rPr>
              <w:t>19</w:t>
            </w:r>
            <w:r w:rsidRPr="00791684">
              <w:rPr>
                <w:rStyle w:val="TtuloCar"/>
                <w:rFonts w:ascii="Arial" w:hAnsi="Arial" w:cs="Arial"/>
                <w:b w:val="0"/>
                <w:sz w:val="22"/>
                <w:szCs w:val="22"/>
              </w:rPr>
              <w:t>5</w:t>
            </w:r>
          </w:p>
        </w:tc>
      </w:tr>
      <w:tr w:rsidR="003E0A5B" w:rsidRPr="008F5A63" w14:paraId="4A6A7E12" w14:textId="77777777" w:rsidTr="00B66FD4">
        <w:tc>
          <w:tcPr>
            <w:tcW w:w="675" w:type="dxa"/>
            <w:tcBorders>
              <w:top w:val="single" w:sz="4" w:space="0" w:color="FFFFFF"/>
              <w:left w:val="single" w:sz="4" w:space="0" w:color="FFFFFF"/>
              <w:bottom w:val="single" w:sz="4" w:space="0" w:color="FFFFFF"/>
              <w:right w:val="single" w:sz="4" w:space="0" w:color="FFFFFF"/>
            </w:tcBorders>
          </w:tcPr>
          <w:p w14:paraId="01893E15" w14:textId="77777777" w:rsidR="003E0A5B" w:rsidRPr="0075511B" w:rsidRDefault="003E0A5B" w:rsidP="0075511B">
            <w:pPr>
              <w:spacing w:line="360" w:lineRule="auto"/>
              <w:ind w:left="360"/>
              <w:jc w:val="center"/>
              <w:rPr>
                <w:rStyle w:val="TtuloCar"/>
                <w:rFonts w:ascii="Arial" w:hAnsi="Arial" w:cs="Arial"/>
                <w:b w:val="0"/>
                <w:sz w:val="22"/>
                <w:szCs w:val="22"/>
              </w:rPr>
            </w:pPr>
          </w:p>
        </w:tc>
        <w:tc>
          <w:tcPr>
            <w:tcW w:w="8992" w:type="dxa"/>
            <w:tcBorders>
              <w:top w:val="single" w:sz="4" w:space="0" w:color="FFFFFF"/>
              <w:left w:val="single" w:sz="4" w:space="0" w:color="FFFFFF"/>
              <w:bottom w:val="single" w:sz="4" w:space="0" w:color="FFFFFF"/>
              <w:right w:val="single" w:sz="4" w:space="0" w:color="FFFFFF"/>
            </w:tcBorders>
          </w:tcPr>
          <w:p w14:paraId="091F57EA" w14:textId="77777777" w:rsidR="003E0A5B" w:rsidRDefault="003E0A5B" w:rsidP="00B66FD4">
            <w:pPr>
              <w:spacing w:line="360" w:lineRule="auto"/>
              <w:rPr>
                <w:rStyle w:val="TtuloCar"/>
                <w:rFonts w:ascii="Arial" w:hAnsi="Arial" w:cs="Arial"/>
                <w:b w:val="0"/>
                <w:sz w:val="22"/>
                <w:szCs w:val="22"/>
              </w:rPr>
            </w:pPr>
          </w:p>
        </w:tc>
        <w:tc>
          <w:tcPr>
            <w:tcW w:w="1024" w:type="dxa"/>
            <w:tcBorders>
              <w:top w:val="single" w:sz="4" w:space="0" w:color="FFFFFF"/>
              <w:left w:val="single" w:sz="4" w:space="0" w:color="FFFFFF"/>
              <w:bottom w:val="single" w:sz="4" w:space="0" w:color="FFFFFF"/>
              <w:right w:val="single" w:sz="4" w:space="0" w:color="FFFFFF"/>
            </w:tcBorders>
          </w:tcPr>
          <w:p w14:paraId="127C6CE6" w14:textId="77777777" w:rsidR="003E0A5B" w:rsidRDefault="003E0A5B" w:rsidP="00B66FD4">
            <w:pPr>
              <w:spacing w:line="360" w:lineRule="auto"/>
              <w:jc w:val="center"/>
              <w:rPr>
                <w:rStyle w:val="TtuloCar"/>
                <w:rFonts w:ascii="Arial" w:hAnsi="Arial" w:cs="Arial"/>
                <w:b w:val="0"/>
                <w:sz w:val="22"/>
                <w:szCs w:val="22"/>
              </w:rPr>
            </w:pPr>
          </w:p>
        </w:tc>
      </w:tr>
    </w:tbl>
    <w:p w14:paraId="3824013F" w14:textId="1746F1BF" w:rsidR="0075511B" w:rsidRPr="00386D19" w:rsidRDefault="002D0CF6" w:rsidP="00B06EAF">
      <w:pPr>
        <w:pStyle w:val="Prrafodelista"/>
        <w:numPr>
          <w:ilvl w:val="0"/>
          <w:numId w:val="346"/>
        </w:numPr>
        <w:spacing w:line="360" w:lineRule="auto"/>
        <w:rPr>
          <w:rFonts w:ascii="Cambria" w:hAnsi="Cambria" w:cs="Arial"/>
          <w:b/>
          <w:sz w:val="24"/>
          <w:szCs w:val="22"/>
        </w:rPr>
      </w:pPr>
      <w:r>
        <w:rPr>
          <w:rFonts w:ascii="Arial" w:hAnsi="Arial" w:cs="Arial"/>
          <w:sz w:val="22"/>
          <w:szCs w:val="22"/>
        </w:rPr>
        <w:br w:type="page"/>
      </w:r>
      <w:r w:rsidR="0075511B" w:rsidRPr="00386D19">
        <w:rPr>
          <w:rFonts w:ascii="Cambria" w:hAnsi="Cambria" w:cs="Arial"/>
          <w:b/>
          <w:sz w:val="24"/>
          <w:szCs w:val="22"/>
        </w:rPr>
        <w:lastRenderedPageBreak/>
        <w:t>PRESENTACIÓN</w:t>
      </w:r>
    </w:p>
    <w:p w14:paraId="5850979D" w14:textId="77777777" w:rsidR="00C33721" w:rsidRDefault="00C33721" w:rsidP="00C66BBB">
      <w:pPr>
        <w:spacing w:line="360" w:lineRule="auto"/>
        <w:ind w:left="360"/>
        <w:rPr>
          <w:rFonts w:ascii="Arial" w:hAnsi="Arial" w:cs="Arial"/>
          <w:sz w:val="22"/>
          <w:szCs w:val="22"/>
        </w:rPr>
      </w:pPr>
    </w:p>
    <w:p w14:paraId="26D5580D" w14:textId="7A4DBECA" w:rsidR="00C33721" w:rsidRDefault="00256F1E" w:rsidP="00C66BBB">
      <w:pPr>
        <w:spacing w:line="360" w:lineRule="auto"/>
        <w:ind w:left="360"/>
        <w:jc w:val="both"/>
        <w:rPr>
          <w:rFonts w:ascii="Arial" w:hAnsi="Arial" w:cs="Arial"/>
          <w:sz w:val="22"/>
          <w:szCs w:val="22"/>
        </w:rPr>
      </w:pPr>
      <w:r>
        <w:rPr>
          <w:rFonts w:ascii="Arial" w:hAnsi="Arial" w:cs="Arial"/>
          <w:sz w:val="22"/>
          <w:szCs w:val="22"/>
        </w:rPr>
        <w:t>Los instrumentos de organización son herramientas básicas que coadyuvan al logro de los objetivos y metas de una institución, independientemente de la actividad a la que se dedique.  Derivado de esta premisa básica es necesario que las diferentes unidades orgánicas que forman parte de la estructura formal del Ministerio de Educación, cuenten, para el ejercicio de sus funciones con diferentes Manuales administrativos dentro de los que se encuentra el Manual de Organización y</w:t>
      </w:r>
      <w:r w:rsidR="0037465F">
        <w:rPr>
          <w:rFonts w:ascii="Arial" w:hAnsi="Arial" w:cs="Arial"/>
          <w:sz w:val="22"/>
          <w:szCs w:val="22"/>
        </w:rPr>
        <w:t xml:space="preserve"> Funciones</w:t>
      </w:r>
      <w:r>
        <w:rPr>
          <w:rFonts w:ascii="Arial" w:hAnsi="Arial" w:cs="Arial"/>
          <w:sz w:val="22"/>
          <w:szCs w:val="22"/>
        </w:rPr>
        <w:t>.</w:t>
      </w:r>
    </w:p>
    <w:p w14:paraId="619FA16B" w14:textId="77777777" w:rsidR="00256F1E" w:rsidRDefault="00256F1E" w:rsidP="00C66BBB">
      <w:pPr>
        <w:spacing w:line="360" w:lineRule="auto"/>
        <w:ind w:left="360"/>
        <w:jc w:val="both"/>
        <w:rPr>
          <w:rFonts w:ascii="Arial" w:hAnsi="Arial" w:cs="Arial"/>
          <w:sz w:val="22"/>
          <w:szCs w:val="22"/>
        </w:rPr>
      </w:pPr>
    </w:p>
    <w:p w14:paraId="440076A3" w14:textId="77777777" w:rsidR="00256F1E" w:rsidRDefault="00256F1E" w:rsidP="00C66BBB">
      <w:pPr>
        <w:spacing w:line="360" w:lineRule="auto"/>
        <w:ind w:left="360"/>
        <w:jc w:val="both"/>
        <w:rPr>
          <w:rFonts w:ascii="Arial" w:hAnsi="Arial" w:cs="Arial"/>
          <w:sz w:val="22"/>
          <w:szCs w:val="22"/>
        </w:rPr>
      </w:pPr>
      <w:r>
        <w:rPr>
          <w:rFonts w:ascii="Arial" w:hAnsi="Arial" w:cs="Arial"/>
          <w:sz w:val="22"/>
          <w:szCs w:val="22"/>
        </w:rPr>
        <w:t xml:space="preserve">En tal virtud, la Dirección </w:t>
      </w:r>
      <w:bookmarkStart w:id="0" w:name="_Hlk133585187"/>
      <w:r w:rsidR="00B66FD4">
        <w:rPr>
          <w:rFonts w:ascii="Arial" w:hAnsi="Arial" w:cs="Arial"/>
          <w:sz w:val="22"/>
          <w:szCs w:val="22"/>
        </w:rPr>
        <w:t>General de Participación Comunitaria y Servicios de Apoyo -DIGEPSA-</w:t>
      </w:r>
      <w:bookmarkEnd w:id="0"/>
      <w:r>
        <w:rPr>
          <w:rFonts w:ascii="Arial" w:hAnsi="Arial" w:cs="Arial"/>
          <w:sz w:val="22"/>
          <w:szCs w:val="22"/>
        </w:rPr>
        <w:t>, presenta el Manual de Organización y Puestos, cuyo contenido orienta al lector sobre las actividades diarias de esta dependencia dentro del contexto del Ministerio de Educación; el cual tiene como fin optimizar los recursos disponibles y con ello lograr un mayor grado de eficiencia y eficacia en el desempeño de las competencias que le han sido designadas.</w:t>
      </w:r>
    </w:p>
    <w:p w14:paraId="60D43337" w14:textId="77777777" w:rsidR="00256F1E" w:rsidRDefault="00256F1E" w:rsidP="00C66BBB">
      <w:pPr>
        <w:spacing w:line="360" w:lineRule="auto"/>
        <w:ind w:left="360"/>
        <w:jc w:val="both"/>
        <w:rPr>
          <w:rFonts w:ascii="Arial" w:hAnsi="Arial" w:cs="Arial"/>
          <w:sz w:val="22"/>
          <w:szCs w:val="22"/>
        </w:rPr>
      </w:pPr>
    </w:p>
    <w:p w14:paraId="47BDA351" w14:textId="5E285571" w:rsidR="00256F1E" w:rsidRDefault="00256F1E" w:rsidP="00C66BBB">
      <w:pPr>
        <w:spacing w:line="360" w:lineRule="auto"/>
        <w:ind w:left="360"/>
        <w:jc w:val="both"/>
        <w:rPr>
          <w:rFonts w:ascii="Arial" w:hAnsi="Arial" w:cs="Arial"/>
          <w:sz w:val="22"/>
          <w:szCs w:val="22"/>
        </w:rPr>
      </w:pPr>
      <w:r>
        <w:rPr>
          <w:rFonts w:ascii="Arial" w:hAnsi="Arial" w:cs="Arial"/>
          <w:sz w:val="22"/>
          <w:szCs w:val="22"/>
        </w:rPr>
        <w:t xml:space="preserve">En el marco de los apartados descritos en este documento, y de acuerdo a las normas de personal y organización establecidas, </w:t>
      </w:r>
      <w:r w:rsidR="00492507">
        <w:rPr>
          <w:rFonts w:ascii="Arial" w:hAnsi="Arial" w:cs="Arial"/>
          <w:sz w:val="22"/>
          <w:szCs w:val="22"/>
        </w:rPr>
        <w:t xml:space="preserve">el (la) Ministro (a) de Educación </w:t>
      </w:r>
      <w:r w:rsidR="00484632" w:rsidRPr="00484632">
        <w:rPr>
          <w:rFonts w:ascii="Arial" w:hAnsi="Arial" w:cs="Arial"/>
          <w:sz w:val="22"/>
          <w:szCs w:val="22"/>
        </w:rPr>
        <w:t xml:space="preserve">y </w:t>
      </w:r>
      <w:r w:rsidR="00492507" w:rsidRPr="00484632">
        <w:rPr>
          <w:rFonts w:ascii="Arial" w:hAnsi="Arial" w:cs="Arial"/>
          <w:sz w:val="22"/>
          <w:szCs w:val="22"/>
        </w:rPr>
        <w:t>viceministro</w:t>
      </w:r>
      <w:r w:rsidR="00484632" w:rsidRPr="00484632">
        <w:rPr>
          <w:rFonts w:ascii="Arial" w:hAnsi="Arial" w:cs="Arial"/>
          <w:sz w:val="22"/>
          <w:szCs w:val="22"/>
        </w:rPr>
        <w:t>(a)</w:t>
      </w:r>
      <w:r w:rsidR="00484632">
        <w:rPr>
          <w:rFonts w:ascii="Arial" w:hAnsi="Arial" w:cs="Arial"/>
          <w:sz w:val="22"/>
          <w:szCs w:val="22"/>
        </w:rPr>
        <w:t xml:space="preserve"> de Educación</w:t>
      </w:r>
      <w:r w:rsidR="00492507">
        <w:rPr>
          <w:rFonts w:ascii="Arial" w:hAnsi="Arial" w:cs="Arial"/>
          <w:sz w:val="22"/>
          <w:szCs w:val="22"/>
        </w:rPr>
        <w:t xml:space="preserve">, autoriza el uso del presente instrumento para que el mismo sea utilizado como una herramienta de trabajo por el personal que integra la </w:t>
      </w:r>
      <w:r w:rsidR="00B66FD4">
        <w:rPr>
          <w:rFonts w:ascii="Arial" w:hAnsi="Arial" w:cs="Arial"/>
          <w:sz w:val="22"/>
          <w:szCs w:val="22"/>
        </w:rPr>
        <w:t>Dirección General de Participación Comunitaria y Servicios de Apoyo -DIGEPSA-</w:t>
      </w:r>
      <w:r w:rsidR="00492507">
        <w:rPr>
          <w:rFonts w:ascii="Arial" w:hAnsi="Arial" w:cs="Arial"/>
          <w:sz w:val="22"/>
          <w:szCs w:val="22"/>
        </w:rPr>
        <w:t>, y para los procesos que correspondan.</w:t>
      </w:r>
    </w:p>
    <w:p w14:paraId="512F2833" w14:textId="77777777" w:rsidR="00256F1E" w:rsidRDefault="00256F1E" w:rsidP="00C66BBB">
      <w:pPr>
        <w:spacing w:line="360" w:lineRule="auto"/>
        <w:ind w:left="360"/>
        <w:rPr>
          <w:rFonts w:ascii="Arial" w:hAnsi="Arial" w:cs="Arial"/>
          <w:sz w:val="22"/>
          <w:szCs w:val="22"/>
        </w:rPr>
      </w:pPr>
    </w:p>
    <w:p w14:paraId="19261B33" w14:textId="77777777" w:rsidR="00B065C9" w:rsidRDefault="00B065C9" w:rsidP="00C66BBB">
      <w:pPr>
        <w:spacing w:line="360" w:lineRule="auto"/>
        <w:ind w:left="360"/>
        <w:rPr>
          <w:rFonts w:ascii="Arial" w:hAnsi="Arial" w:cs="Arial"/>
          <w:sz w:val="22"/>
          <w:szCs w:val="22"/>
        </w:rPr>
      </w:pPr>
    </w:p>
    <w:p w14:paraId="65EE31DE" w14:textId="77777777" w:rsidR="0075511B" w:rsidRPr="00386D19" w:rsidRDefault="0075511B" w:rsidP="00B06EAF">
      <w:pPr>
        <w:pStyle w:val="Prrafodelista"/>
        <w:numPr>
          <w:ilvl w:val="0"/>
          <w:numId w:val="346"/>
        </w:numPr>
        <w:spacing w:line="360" w:lineRule="auto"/>
        <w:rPr>
          <w:rFonts w:ascii="Cambria" w:hAnsi="Cambria" w:cs="Arial"/>
          <w:b/>
          <w:sz w:val="24"/>
          <w:szCs w:val="22"/>
        </w:rPr>
      </w:pPr>
      <w:r w:rsidRPr="00386D19">
        <w:rPr>
          <w:rFonts w:ascii="Cambria" w:hAnsi="Cambria" w:cs="Arial"/>
          <w:b/>
          <w:sz w:val="24"/>
          <w:szCs w:val="22"/>
        </w:rPr>
        <w:t>INTRODUCCIÓN</w:t>
      </w:r>
    </w:p>
    <w:p w14:paraId="7DFBF048" w14:textId="77777777" w:rsidR="00B065C9" w:rsidRDefault="00B065C9" w:rsidP="00C66BBB">
      <w:pPr>
        <w:spacing w:line="360" w:lineRule="auto"/>
        <w:ind w:left="360"/>
        <w:rPr>
          <w:rFonts w:ascii="Arial" w:hAnsi="Arial" w:cs="Arial"/>
          <w:sz w:val="22"/>
          <w:szCs w:val="22"/>
        </w:rPr>
      </w:pPr>
    </w:p>
    <w:p w14:paraId="453DE3CE" w14:textId="47C1EE15" w:rsidR="00492507" w:rsidRDefault="00492507" w:rsidP="00386D19">
      <w:pPr>
        <w:spacing w:line="360" w:lineRule="auto"/>
        <w:ind w:left="360"/>
        <w:jc w:val="both"/>
        <w:rPr>
          <w:rFonts w:ascii="Arial" w:hAnsi="Arial" w:cs="Arial"/>
          <w:sz w:val="22"/>
          <w:szCs w:val="22"/>
        </w:rPr>
      </w:pPr>
      <w:r>
        <w:rPr>
          <w:rFonts w:ascii="Arial" w:hAnsi="Arial" w:cs="Arial"/>
          <w:sz w:val="22"/>
          <w:szCs w:val="22"/>
        </w:rPr>
        <w:t xml:space="preserve">El presente Manual de Organización y </w:t>
      </w:r>
      <w:r w:rsidR="0098742F">
        <w:rPr>
          <w:rFonts w:ascii="Arial" w:hAnsi="Arial" w:cs="Arial"/>
          <w:sz w:val="22"/>
          <w:szCs w:val="22"/>
        </w:rPr>
        <w:t>Funciones</w:t>
      </w:r>
      <w:r>
        <w:rPr>
          <w:rFonts w:ascii="Arial" w:hAnsi="Arial" w:cs="Arial"/>
          <w:sz w:val="22"/>
          <w:szCs w:val="22"/>
        </w:rPr>
        <w:t xml:space="preserve"> de la </w:t>
      </w:r>
      <w:r w:rsidR="00B66FD4">
        <w:rPr>
          <w:rFonts w:ascii="Arial" w:hAnsi="Arial" w:cs="Arial"/>
          <w:sz w:val="22"/>
          <w:szCs w:val="22"/>
        </w:rPr>
        <w:t>Dirección General de Participación Comunitaria y Servicios de Apoyo -DIGEPSA-</w:t>
      </w:r>
      <w:r>
        <w:rPr>
          <w:rFonts w:ascii="Arial" w:hAnsi="Arial" w:cs="Arial"/>
          <w:sz w:val="22"/>
          <w:szCs w:val="22"/>
        </w:rPr>
        <w:t>, es de observancia y consulta general.</w:t>
      </w:r>
      <w:r w:rsidR="0098742F">
        <w:rPr>
          <w:rFonts w:ascii="Arial" w:hAnsi="Arial" w:cs="Arial"/>
          <w:sz w:val="22"/>
          <w:szCs w:val="22"/>
        </w:rPr>
        <w:t xml:space="preserve"> </w:t>
      </w:r>
      <w:r>
        <w:rPr>
          <w:rFonts w:ascii="Arial" w:hAnsi="Arial" w:cs="Arial"/>
          <w:sz w:val="22"/>
          <w:szCs w:val="22"/>
        </w:rPr>
        <w:t>Contiene en el primer apartado información general de la dependencia, así como sus objetivos y metas, en el segundo apartado se desarrollan los descriptores de puestos de cada puesto de trabajo que la integra y por último se anexan los documentos oficiales que se utilizan dentro de la misma.</w:t>
      </w:r>
    </w:p>
    <w:p w14:paraId="7259342B" w14:textId="77777777" w:rsidR="00B065C9" w:rsidRDefault="00B065C9" w:rsidP="00C66BBB">
      <w:pPr>
        <w:spacing w:line="360" w:lineRule="auto"/>
        <w:rPr>
          <w:rFonts w:ascii="Arial" w:hAnsi="Arial" w:cs="Arial"/>
          <w:sz w:val="22"/>
          <w:szCs w:val="22"/>
        </w:rPr>
      </w:pPr>
    </w:p>
    <w:p w14:paraId="633349C2" w14:textId="77777777" w:rsidR="00386D19" w:rsidRDefault="00386D19" w:rsidP="00C66BBB">
      <w:pPr>
        <w:spacing w:line="360" w:lineRule="auto"/>
        <w:rPr>
          <w:rFonts w:ascii="Arial" w:hAnsi="Arial" w:cs="Arial"/>
          <w:sz w:val="22"/>
          <w:szCs w:val="22"/>
        </w:rPr>
      </w:pPr>
    </w:p>
    <w:p w14:paraId="41A1864C" w14:textId="77777777" w:rsidR="00B66FD4" w:rsidRDefault="00B66FD4" w:rsidP="00C66BBB">
      <w:pPr>
        <w:spacing w:line="360" w:lineRule="auto"/>
        <w:rPr>
          <w:rFonts w:ascii="Arial" w:hAnsi="Arial" w:cs="Arial"/>
          <w:sz w:val="22"/>
          <w:szCs w:val="22"/>
        </w:rPr>
      </w:pPr>
    </w:p>
    <w:p w14:paraId="6CA9DDE2" w14:textId="77777777" w:rsidR="00B66FD4" w:rsidRDefault="00B66FD4" w:rsidP="00C66BBB">
      <w:pPr>
        <w:spacing w:line="360" w:lineRule="auto"/>
        <w:rPr>
          <w:rFonts w:ascii="Arial" w:hAnsi="Arial" w:cs="Arial"/>
          <w:sz w:val="22"/>
          <w:szCs w:val="22"/>
        </w:rPr>
      </w:pPr>
    </w:p>
    <w:p w14:paraId="4BB223DB" w14:textId="77777777" w:rsidR="00B66FD4" w:rsidRDefault="00B66FD4" w:rsidP="00C66BBB">
      <w:pPr>
        <w:spacing w:line="360" w:lineRule="auto"/>
        <w:rPr>
          <w:rFonts w:ascii="Arial" w:hAnsi="Arial" w:cs="Arial"/>
          <w:sz w:val="22"/>
          <w:szCs w:val="22"/>
        </w:rPr>
      </w:pPr>
    </w:p>
    <w:p w14:paraId="0C167309" w14:textId="77777777" w:rsidR="00B66FD4" w:rsidRDefault="00B66FD4" w:rsidP="00C66BBB">
      <w:pPr>
        <w:spacing w:line="360" w:lineRule="auto"/>
        <w:rPr>
          <w:rFonts w:ascii="Arial" w:hAnsi="Arial" w:cs="Arial"/>
          <w:sz w:val="22"/>
          <w:szCs w:val="22"/>
        </w:rPr>
      </w:pPr>
    </w:p>
    <w:p w14:paraId="5447D804" w14:textId="77777777" w:rsidR="00B66FD4" w:rsidRPr="00492507" w:rsidRDefault="00B66FD4" w:rsidP="00C66BBB">
      <w:pPr>
        <w:spacing w:line="360" w:lineRule="auto"/>
        <w:rPr>
          <w:rFonts w:ascii="Arial" w:hAnsi="Arial" w:cs="Arial"/>
          <w:sz w:val="22"/>
          <w:szCs w:val="22"/>
        </w:rPr>
      </w:pPr>
    </w:p>
    <w:p w14:paraId="6336F0AF" w14:textId="0EC12E60" w:rsidR="0075511B" w:rsidRPr="00254601" w:rsidRDefault="00492507" w:rsidP="00B06EAF">
      <w:pPr>
        <w:pStyle w:val="Prrafodelista"/>
        <w:numPr>
          <w:ilvl w:val="0"/>
          <w:numId w:val="346"/>
        </w:numPr>
        <w:spacing w:line="360" w:lineRule="auto"/>
        <w:rPr>
          <w:rFonts w:ascii="Cambria" w:hAnsi="Cambria" w:cs="Arial"/>
          <w:b/>
          <w:sz w:val="24"/>
          <w:szCs w:val="22"/>
        </w:rPr>
      </w:pPr>
      <w:r w:rsidRPr="00254601">
        <w:rPr>
          <w:rFonts w:ascii="Cambria" w:hAnsi="Cambria" w:cs="Arial"/>
          <w:b/>
          <w:sz w:val="24"/>
          <w:szCs w:val="22"/>
        </w:rPr>
        <w:lastRenderedPageBreak/>
        <w:t xml:space="preserve">MANUAL DE ORGANIZACIÓN Y </w:t>
      </w:r>
      <w:r w:rsidR="00CF0545">
        <w:rPr>
          <w:rFonts w:ascii="Cambria" w:hAnsi="Cambria" w:cs="Arial"/>
          <w:b/>
          <w:sz w:val="24"/>
          <w:szCs w:val="22"/>
        </w:rPr>
        <w:t>FUNCIONES</w:t>
      </w:r>
      <w:r w:rsidRPr="00254601">
        <w:rPr>
          <w:rFonts w:ascii="Cambria" w:hAnsi="Cambria" w:cs="Arial"/>
          <w:b/>
          <w:sz w:val="24"/>
          <w:szCs w:val="22"/>
        </w:rPr>
        <w:t>:</w:t>
      </w:r>
    </w:p>
    <w:p w14:paraId="4DBC649B" w14:textId="77777777" w:rsidR="00492507" w:rsidRDefault="00492507" w:rsidP="00C66BBB">
      <w:pPr>
        <w:pStyle w:val="Prrafodelista"/>
        <w:spacing w:line="360" w:lineRule="auto"/>
        <w:ind w:left="360"/>
        <w:rPr>
          <w:rFonts w:ascii="Arial" w:hAnsi="Arial" w:cs="Arial"/>
          <w:sz w:val="22"/>
          <w:szCs w:val="22"/>
        </w:rPr>
      </w:pPr>
    </w:p>
    <w:p w14:paraId="4F6C71E3" w14:textId="4C0FE8B1" w:rsidR="00492507" w:rsidRPr="00B05EFE" w:rsidRDefault="00492507" w:rsidP="00AB0A2C">
      <w:pPr>
        <w:pStyle w:val="Prrafodelista"/>
        <w:numPr>
          <w:ilvl w:val="1"/>
          <w:numId w:val="7"/>
        </w:numPr>
        <w:spacing w:line="360" w:lineRule="auto"/>
        <w:rPr>
          <w:rFonts w:ascii="Arial" w:hAnsi="Arial" w:cs="Arial"/>
          <w:i/>
          <w:sz w:val="22"/>
          <w:szCs w:val="22"/>
          <w:u w:val="single"/>
        </w:rPr>
      </w:pPr>
      <w:r w:rsidRPr="00B05EFE">
        <w:rPr>
          <w:rFonts w:ascii="Arial" w:hAnsi="Arial" w:cs="Arial"/>
          <w:i/>
          <w:sz w:val="22"/>
          <w:szCs w:val="22"/>
          <w:u w:val="single"/>
        </w:rPr>
        <w:t xml:space="preserve">Definición del Manual de Organización y </w:t>
      </w:r>
      <w:r w:rsidR="0098742F">
        <w:rPr>
          <w:rFonts w:ascii="Arial" w:hAnsi="Arial" w:cs="Arial"/>
          <w:i/>
          <w:sz w:val="22"/>
          <w:szCs w:val="22"/>
          <w:u w:val="single"/>
        </w:rPr>
        <w:t>Funciones</w:t>
      </w:r>
      <w:r w:rsidRPr="00B05EFE">
        <w:rPr>
          <w:rFonts w:ascii="Arial" w:hAnsi="Arial" w:cs="Arial"/>
          <w:i/>
          <w:sz w:val="22"/>
          <w:szCs w:val="22"/>
          <w:u w:val="single"/>
        </w:rPr>
        <w:t>:</w:t>
      </w:r>
    </w:p>
    <w:p w14:paraId="0E59FAAB" w14:textId="77777777" w:rsidR="00464916" w:rsidRDefault="00464916" w:rsidP="00C66BBB">
      <w:pPr>
        <w:pStyle w:val="Prrafodelista"/>
        <w:spacing w:line="360" w:lineRule="auto"/>
        <w:ind w:left="1080"/>
        <w:rPr>
          <w:rFonts w:ascii="Arial" w:hAnsi="Arial" w:cs="Arial"/>
          <w:sz w:val="22"/>
          <w:szCs w:val="22"/>
        </w:rPr>
      </w:pPr>
    </w:p>
    <w:p w14:paraId="2CF2267F" w14:textId="5077BACC" w:rsidR="00492507" w:rsidRDefault="00492507" w:rsidP="00C66BBB">
      <w:pPr>
        <w:spacing w:line="360" w:lineRule="auto"/>
        <w:ind w:left="1080"/>
        <w:jc w:val="both"/>
        <w:rPr>
          <w:rFonts w:ascii="Arial" w:hAnsi="Arial" w:cs="Arial"/>
          <w:sz w:val="22"/>
          <w:szCs w:val="22"/>
        </w:rPr>
      </w:pPr>
      <w:r>
        <w:rPr>
          <w:rFonts w:ascii="Arial" w:hAnsi="Arial" w:cs="Arial"/>
          <w:sz w:val="22"/>
          <w:szCs w:val="22"/>
        </w:rPr>
        <w:t xml:space="preserve">Es el documento que contiene, en forma ordenada y sistemática, la información del puesto de </w:t>
      </w:r>
      <w:r w:rsidR="00464916">
        <w:rPr>
          <w:rFonts w:ascii="Arial" w:hAnsi="Arial" w:cs="Arial"/>
          <w:sz w:val="22"/>
          <w:szCs w:val="22"/>
        </w:rPr>
        <w:t>trabajo, su</w:t>
      </w:r>
      <w:r>
        <w:rPr>
          <w:rFonts w:ascii="Arial" w:hAnsi="Arial" w:cs="Arial"/>
          <w:sz w:val="22"/>
          <w:szCs w:val="22"/>
        </w:rPr>
        <w:t xml:space="preserve"> marco jurídico – administrativo, atribuciones, historia, organización</w:t>
      </w:r>
      <w:r w:rsidR="00B97877">
        <w:rPr>
          <w:rFonts w:ascii="Arial" w:hAnsi="Arial" w:cs="Arial"/>
          <w:sz w:val="22"/>
          <w:szCs w:val="22"/>
        </w:rPr>
        <w:t>,</w:t>
      </w:r>
      <w:r>
        <w:rPr>
          <w:rFonts w:ascii="Arial" w:hAnsi="Arial" w:cs="Arial"/>
          <w:sz w:val="22"/>
          <w:szCs w:val="22"/>
        </w:rPr>
        <w:t xml:space="preserve"> objetivos, funciones de la </w:t>
      </w:r>
      <w:r w:rsidR="00464916">
        <w:rPr>
          <w:rFonts w:ascii="Arial" w:hAnsi="Arial" w:cs="Arial"/>
          <w:sz w:val="22"/>
          <w:szCs w:val="22"/>
        </w:rPr>
        <w:t xml:space="preserve">Dirección </w:t>
      </w:r>
      <w:r w:rsidR="00B66FD4">
        <w:rPr>
          <w:rFonts w:ascii="Arial" w:hAnsi="Arial" w:cs="Arial"/>
          <w:sz w:val="22"/>
          <w:szCs w:val="22"/>
        </w:rPr>
        <w:t>General de Participación Comunitaria y Servicios de Apoyo -DIGEPSA-</w:t>
      </w:r>
      <w:r>
        <w:rPr>
          <w:rFonts w:ascii="Arial" w:hAnsi="Arial" w:cs="Arial"/>
          <w:sz w:val="22"/>
          <w:szCs w:val="22"/>
        </w:rPr>
        <w:t>, también se constituye como un instrumento de apoyo administrativo en los procesos de inducción y formación de personal.</w:t>
      </w:r>
    </w:p>
    <w:p w14:paraId="60BBAEB3" w14:textId="77777777" w:rsidR="00492507" w:rsidRPr="00492507" w:rsidRDefault="00492507" w:rsidP="00C66BBB">
      <w:pPr>
        <w:spacing w:line="360" w:lineRule="auto"/>
        <w:ind w:left="1080"/>
        <w:rPr>
          <w:rFonts w:ascii="Arial" w:hAnsi="Arial" w:cs="Arial"/>
          <w:sz w:val="22"/>
          <w:szCs w:val="22"/>
        </w:rPr>
      </w:pPr>
    </w:p>
    <w:p w14:paraId="1B29FDB1" w14:textId="669C792E" w:rsidR="00492507" w:rsidRPr="00B05EFE" w:rsidRDefault="00492507" w:rsidP="00AB0A2C">
      <w:pPr>
        <w:pStyle w:val="Prrafodelista"/>
        <w:numPr>
          <w:ilvl w:val="1"/>
          <w:numId w:val="7"/>
        </w:numPr>
        <w:spacing w:line="360" w:lineRule="auto"/>
        <w:rPr>
          <w:rFonts w:ascii="Arial" w:hAnsi="Arial" w:cs="Arial"/>
          <w:i/>
          <w:sz w:val="22"/>
          <w:szCs w:val="22"/>
          <w:u w:val="single"/>
        </w:rPr>
      </w:pPr>
      <w:r w:rsidRPr="00B05EFE">
        <w:rPr>
          <w:rFonts w:ascii="Arial" w:hAnsi="Arial" w:cs="Arial"/>
          <w:i/>
          <w:sz w:val="22"/>
          <w:szCs w:val="22"/>
          <w:u w:val="single"/>
        </w:rPr>
        <w:t xml:space="preserve">Justificación del Manual de Organización y </w:t>
      </w:r>
      <w:r w:rsidR="00E36EC3">
        <w:rPr>
          <w:rFonts w:ascii="Arial" w:hAnsi="Arial" w:cs="Arial"/>
          <w:i/>
          <w:sz w:val="22"/>
          <w:szCs w:val="22"/>
          <w:u w:val="single"/>
        </w:rPr>
        <w:t>Funciones</w:t>
      </w:r>
      <w:r w:rsidR="0052422A" w:rsidRPr="00B05EFE">
        <w:rPr>
          <w:rFonts w:ascii="Arial" w:hAnsi="Arial" w:cs="Arial"/>
          <w:i/>
          <w:sz w:val="22"/>
          <w:szCs w:val="22"/>
          <w:u w:val="single"/>
        </w:rPr>
        <w:t xml:space="preserve">:  </w:t>
      </w:r>
    </w:p>
    <w:p w14:paraId="34F64206" w14:textId="77777777" w:rsidR="0052422A" w:rsidRDefault="0052422A" w:rsidP="00C66BBB">
      <w:pPr>
        <w:pStyle w:val="Prrafodelista"/>
        <w:spacing w:line="360" w:lineRule="auto"/>
        <w:ind w:left="1080"/>
        <w:rPr>
          <w:rFonts w:ascii="Arial" w:hAnsi="Arial" w:cs="Arial"/>
          <w:sz w:val="22"/>
          <w:szCs w:val="22"/>
        </w:rPr>
      </w:pPr>
    </w:p>
    <w:p w14:paraId="664FA809" w14:textId="77777777" w:rsidR="0052422A" w:rsidRDefault="0052422A" w:rsidP="00C66BBB">
      <w:pPr>
        <w:pStyle w:val="Prrafodelista"/>
        <w:spacing w:line="360" w:lineRule="auto"/>
        <w:ind w:left="1080"/>
        <w:jc w:val="both"/>
        <w:rPr>
          <w:rFonts w:ascii="Arial" w:hAnsi="Arial" w:cs="Arial"/>
          <w:sz w:val="22"/>
          <w:szCs w:val="22"/>
        </w:rPr>
      </w:pPr>
      <w:r>
        <w:rPr>
          <w:rFonts w:ascii="Arial" w:hAnsi="Arial" w:cs="Arial"/>
          <w:sz w:val="22"/>
          <w:szCs w:val="22"/>
        </w:rPr>
        <w:t>Es necesario que cada dependencia del Ministerio de Educación, cuente con una herramienta que oriente al personal en el conocimiento de la estructura organizacional a la que pertenece, y sobre las funciones que debe desarrollar en su labor diaria; asimismo, que contribuya con el proceso de personal de nuevo ingreso.</w:t>
      </w:r>
    </w:p>
    <w:p w14:paraId="18EE4287" w14:textId="77777777" w:rsidR="0052422A" w:rsidRDefault="0052422A" w:rsidP="00C66BBB">
      <w:pPr>
        <w:pStyle w:val="Prrafodelista"/>
        <w:spacing w:line="360" w:lineRule="auto"/>
        <w:ind w:left="1080"/>
        <w:rPr>
          <w:rFonts w:ascii="Arial" w:hAnsi="Arial" w:cs="Arial"/>
          <w:sz w:val="22"/>
          <w:szCs w:val="22"/>
        </w:rPr>
      </w:pPr>
    </w:p>
    <w:p w14:paraId="077B060B" w14:textId="4D6B073A" w:rsidR="00492507" w:rsidRPr="00B05EFE" w:rsidRDefault="00492507" w:rsidP="00AB0A2C">
      <w:pPr>
        <w:pStyle w:val="Prrafodelista"/>
        <w:numPr>
          <w:ilvl w:val="1"/>
          <w:numId w:val="7"/>
        </w:numPr>
        <w:spacing w:line="360" w:lineRule="auto"/>
        <w:rPr>
          <w:rFonts w:ascii="Arial" w:hAnsi="Arial" w:cs="Arial"/>
          <w:i/>
          <w:sz w:val="22"/>
          <w:szCs w:val="22"/>
          <w:u w:val="single"/>
        </w:rPr>
      </w:pPr>
      <w:r w:rsidRPr="00B05EFE">
        <w:rPr>
          <w:rFonts w:ascii="Arial" w:hAnsi="Arial" w:cs="Arial"/>
          <w:i/>
          <w:sz w:val="22"/>
          <w:szCs w:val="22"/>
          <w:u w:val="single"/>
        </w:rPr>
        <w:t xml:space="preserve">Objetivos del Manual de Organización y </w:t>
      </w:r>
      <w:r w:rsidR="00E36EC3">
        <w:rPr>
          <w:rFonts w:ascii="Arial" w:hAnsi="Arial" w:cs="Arial"/>
          <w:i/>
          <w:sz w:val="22"/>
          <w:szCs w:val="22"/>
          <w:u w:val="single"/>
        </w:rPr>
        <w:t>Funciones</w:t>
      </w:r>
      <w:r w:rsidR="0052422A" w:rsidRPr="00B05EFE">
        <w:rPr>
          <w:rFonts w:ascii="Arial" w:hAnsi="Arial" w:cs="Arial"/>
          <w:i/>
          <w:sz w:val="22"/>
          <w:szCs w:val="22"/>
          <w:u w:val="single"/>
        </w:rPr>
        <w:t>:</w:t>
      </w:r>
    </w:p>
    <w:p w14:paraId="15A39509" w14:textId="77777777" w:rsidR="0052422A" w:rsidRDefault="0052422A" w:rsidP="00C66BBB">
      <w:pPr>
        <w:pStyle w:val="Prrafodelista"/>
        <w:spacing w:line="360" w:lineRule="auto"/>
        <w:ind w:left="1080"/>
        <w:rPr>
          <w:rFonts w:ascii="Arial" w:hAnsi="Arial" w:cs="Arial"/>
          <w:sz w:val="22"/>
          <w:szCs w:val="22"/>
        </w:rPr>
      </w:pPr>
    </w:p>
    <w:p w14:paraId="3F994739" w14:textId="77777777" w:rsidR="0052422A" w:rsidRDefault="0052422A" w:rsidP="00AB0A2C">
      <w:pPr>
        <w:pStyle w:val="Prrafodelista"/>
        <w:numPr>
          <w:ilvl w:val="0"/>
          <w:numId w:val="8"/>
        </w:numPr>
        <w:spacing w:line="360" w:lineRule="auto"/>
        <w:jc w:val="both"/>
        <w:rPr>
          <w:rFonts w:ascii="Arial" w:hAnsi="Arial" w:cs="Arial"/>
          <w:sz w:val="22"/>
          <w:szCs w:val="22"/>
        </w:rPr>
      </w:pPr>
      <w:r>
        <w:rPr>
          <w:rFonts w:ascii="Arial" w:hAnsi="Arial" w:cs="Arial"/>
          <w:sz w:val="22"/>
          <w:szCs w:val="22"/>
        </w:rPr>
        <w:t xml:space="preserve">Presentar una visión unánime entre las áreas que integran la Dirección </w:t>
      </w:r>
      <w:r w:rsidR="00B66FD4">
        <w:rPr>
          <w:rFonts w:ascii="Arial" w:hAnsi="Arial" w:cs="Arial"/>
          <w:sz w:val="22"/>
          <w:szCs w:val="22"/>
        </w:rPr>
        <w:t>General de Participación Comunitaria y Servicios de Apoyo -DIGEPSA-</w:t>
      </w:r>
      <w:r>
        <w:rPr>
          <w:rFonts w:ascii="Arial" w:hAnsi="Arial" w:cs="Arial"/>
          <w:sz w:val="22"/>
          <w:szCs w:val="22"/>
        </w:rPr>
        <w:t>.</w:t>
      </w:r>
    </w:p>
    <w:p w14:paraId="764E1E16" w14:textId="77777777" w:rsidR="0052422A" w:rsidRDefault="0052422A" w:rsidP="00AB0A2C">
      <w:pPr>
        <w:pStyle w:val="Prrafodelista"/>
        <w:numPr>
          <w:ilvl w:val="0"/>
          <w:numId w:val="8"/>
        </w:numPr>
        <w:spacing w:line="360" w:lineRule="auto"/>
        <w:jc w:val="both"/>
        <w:rPr>
          <w:rFonts w:ascii="Arial" w:hAnsi="Arial" w:cs="Arial"/>
          <w:sz w:val="22"/>
          <w:szCs w:val="22"/>
        </w:rPr>
      </w:pPr>
      <w:r>
        <w:rPr>
          <w:rFonts w:ascii="Arial" w:hAnsi="Arial" w:cs="Arial"/>
          <w:sz w:val="22"/>
          <w:szCs w:val="22"/>
        </w:rPr>
        <w:t>Mostrar claramente el grado de autoridad y responsabilidad entre los diferentes niveles jerárquicos.</w:t>
      </w:r>
    </w:p>
    <w:p w14:paraId="2DE51DAA" w14:textId="77777777" w:rsidR="0052422A" w:rsidRDefault="0052422A" w:rsidP="00AB0A2C">
      <w:pPr>
        <w:pStyle w:val="Prrafodelista"/>
        <w:numPr>
          <w:ilvl w:val="0"/>
          <w:numId w:val="8"/>
        </w:numPr>
        <w:spacing w:line="360" w:lineRule="auto"/>
        <w:jc w:val="both"/>
        <w:rPr>
          <w:rFonts w:ascii="Arial" w:hAnsi="Arial" w:cs="Arial"/>
          <w:sz w:val="22"/>
          <w:szCs w:val="22"/>
        </w:rPr>
      </w:pPr>
      <w:r>
        <w:rPr>
          <w:rFonts w:ascii="Arial" w:hAnsi="Arial" w:cs="Arial"/>
          <w:sz w:val="22"/>
          <w:szCs w:val="22"/>
        </w:rPr>
        <w:t>Ser fuente de información y guía para las funciones que cada colaborador debe ejecutar en su labor diaria.</w:t>
      </w:r>
    </w:p>
    <w:p w14:paraId="49AFDD59" w14:textId="77777777" w:rsidR="00B05EFE" w:rsidRDefault="00B05EFE" w:rsidP="00C66BBB">
      <w:pPr>
        <w:pStyle w:val="Prrafodelista"/>
        <w:spacing w:line="360" w:lineRule="auto"/>
        <w:ind w:left="1080"/>
        <w:rPr>
          <w:rFonts w:ascii="Arial" w:hAnsi="Arial" w:cs="Arial"/>
          <w:sz w:val="22"/>
          <w:szCs w:val="22"/>
        </w:rPr>
      </w:pPr>
    </w:p>
    <w:p w14:paraId="7ACB69F5" w14:textId="440E76F8" w:rsidR="00492507" w:rsidRPr="00B05EFE" w:rsidRDefault="00492507" w:rsidP="00AB0A2C">
      <w:pPr>
        <w:pStyle w:val="Prrafodelista"/>
        <w:numPr>
          <w:ilvl w:val="1"/>
          <w:numId w:val="7"/>
        </w:numPr>
        <w:spacing w:line="360" w:lineRule="auto"/>
        <w:rPr>
          <w:rFonts w:ascii="Arial" w:hAnsi="Arial" w:cs="Arial"/>
          <w:i/>
          <w:sz w:val="22"/>
          <w:szCs w:val="22"/>
          <w:u w:val="single"/>
        </w:rPr>
      </w:pPr>
      <w:r w:rsidRPr="00B05EFE">
        <w:rPr>
          <w:rFonts w:ascii="Arial" w:hAnsi="Arial" w:cs="Arial"/>
          <w:i/>
          <w:sz w:val="22"/>
          <w:szCs w:val="22"/>
          <w:u w:val="single"/>
        </w:rPr>
        <w:t xml:space="preserve">Ámbito de aplicación del Manual de Organización y </w:t>
      </w:r>
      <w:r w:rsidR="00E36EC3">
        <w:rPr>
          <w:rFonts w:ascii="Arial" w:hAnsi="Arial" w:cs="Arial"/>
          <w:i/>
          <w:sz w:val="22"/>
          <w:szCs w:val="22"/>
          <w:u w:val="single"/>
        </w:rPr>
        <w:t>Funciones</w:t>
      </w:r>
      <w:r w:rsidR="0052422A" w:rsidRPr="00B05EFE">
        <w:rPr>
          <w:rFonts w:ascii="Arial" w:hAnsi="Arial" w:cs="Arial"/>
          <w:i/>
          <w:sz w:val="22"/>
          <w:szCs w:val="22"/>
          <w:u w:val="single"/>
        </w:rPr>
        <w:t>:</w:t>
      </w:r>
    </w:p>
    <w:p w14:paraId="68ACD8E8" w14:textId="77777777" w:rsidR="0052422A" w:rsidRDefault="0052422A" w:rsidP="00C66BBB">
      <w:pPr>
        <w:spacing w:line="360" w:lineRule="auto"/>
        <w:rPr>
          <w:rFonts w:ascii="Arial" w:hAnsi="Arial" w:cs="Arial"/>
          <w:sz w:val="22"/>
          <w:szCs w:val="22"/>
        </w:rPr>
      </w:pPr>
    </w:p>
    <w:p w14:paraId="4A0A34B1" w14:textId="323AFDEE" w:rsidR="00B05EFE" w:rsidRDefault="00B05EFE" w:rsidP="00386D19">
      <w:pPr>
        <w:spacing w:line="360" w:lineRule="auto"/>
        <w:ind w:left="1080"/>
        <w:jc w:val="both"/>
        <w:rPr>
          <w:rFonts w:ascii="Arial" w:hAnsi="Arial" w:cs="Arial"/>
          <w:sz w:val="22"/>
          <w:szCs w:val="22"/>
        </w:rPr>
      </w:pPr>
      <w:r>
        <w:rPr>
          <w:rFonts w:ascii="Arial" w:hAnsi="Arial" w:cs="Arial"/>
          <w:sz w:val="22"/>
          <w:szCs w:val="22"/>
        </w:rPr>
        <w:t xml:space="preserve">El contenido del presente Manual de Organización y </w:t>
      </w:r>
      <w:r w:rsidR="00E36EC3">
        <w:rPr>
          <w:rFonts w:ascii="Arial" w:hAnsi="Arial" w:cs="Arial"/>
          <w:sz w:val="22"/>
          <w:szCs w:val="22"/>
        </w:rPr>
        <w:t>Funciones</w:t>
      </w:r>
      <w:r>
        <w:rPr>
          <w:rFonts w:ascii="Arial" w:hAnsi="Arial" w:cs="Arial"/>
          <w:sz w:val="22"/>
          <w:szCs w:val="22"/>
        </w:rPr>
        <w:t xml:space="preserve">, es de observancia obligatoria para cada servidor público que labore en la Dirección </w:t>
      </w:r>
      <w:r w:rsidR="00B66FD4">
        <w:rPr>
          <w:rFonts w:ascii="Arial" w:hAnsi="Arial" w:cs="Arial"/>
          <w:sz w:val="22"/>
          <w:szCs w:val="22"/>
        </w:rPr>
        <w:t>General de Participación Comunitaria y Servicios de Apoyo               -DIGEPSA-</w:t>
      </w:r>
      <w:r>
        <w:rPr>
          <w:rFonts w:ascii="Arial" w:hAnsi="Arial" w:cs="Arial"/>
          <w:sz w:val="22"/>
          <w:szCs w:val="22"/>
        </w:rPr>
        <w:t>; con la finalidad que sus actividades se realicen de acuerdo a la normativa legal vigente y los procesos internos oficiales y autorizados.</w:t>
      </w:r>
    </w:p>
    <w:p w14:paraId="0494402C" w14:textId="77777777" w:rsidR="0052422A" w:rsidRPr="0052422A" w:rsidRDefault="0052422A" w:rsidP="00C66BBB">
      <w:pPr>
        <w:spacing w:line="360" w:lineRule="auto"/>
        <w:ind w:left="1080"/>
        <w:rPr>
          <w:rFonts w:ascii="Arial" w:hAnsi="Arial" w:cs="Arial"/>
          <w:sz w:val="22"/>
          <w:szCs w:val="22"/>
        </w:rPr>
      </w:pPr>
    </w:p>
    <w:p w14:paraId="466E919B" w14:textId="37EE698C" w:rsidR="00492507" w:rsidRPr="00920B6E" w:rsidRDefault="00492507" w:rsidP="00AB0A2C">
      <w:pPr>
        <w:pStyle w:val="Prrafodelista"/>
        <w:numPr>
          <w:ilvl w:val="1"/>
          <w:numId w:val="7"/>
        </w:numPr>
        <w:spacing w:line="360" w:lineRule="auto"/>
        <w:rPr>
          <w:rFonts w:ascii="Arial" w:hAnsi="Arial" w:cs="Arial"/>
          <w:i/>
          <w:sz w:val="22"/>
          <w:szCs w:val="22"/>
          <w:u w:val="single"/>
        </w:rPr>
      </w:pPr>
      <w:r w:rsidRPr="00920B6E">
        <w:rPr>
          <w:rFonts w:ascii="Arial" w:hAnsi="Arial" w:cs="Arial"/>
          <w:i/>
          <w:sz w:val="22"/>
          <w:szCs w:val="22"/>
          <w:u w:val="single"/>
        </w:rPr>
        <w:t xml:space="preserve">Beneficios del Manual de Organización y </w:t>
      </w:r>
      <w:r w:rsidR="00E36EC3">
        <w:rPr>
          <w:rFonts w:ascii="Arial" w:hAnsi="Arial" w:cs="Arial"/>
          <w:i/>
          <w:sz w:val="22"/>
          <w:szCs w:val="22"/>
          <w:u w:val="single"/>
        </w:rPr>
        <w:t>Funciones</w:t>
      </w:r>
      <w:r w:rsidR="00920B6E">
        <w:rPr>
          <w:rFonts w:ascii="Arial" w:hAnsi="Arial" w:cs="Arial"/>
          <w:i/>
          <w:sz w:val="22"/>
          <w:szCs w:val="22"/>
          <w:u w:val="single"/>
        </w:rPr>
        <w:t>:</w:t>
      </w:r>
    </w:p>
    <w:p w14:paraId="1AD4B4F0" w14:textId="77777777" w:rsidR="0075511B" w:rsidRDefault="0075511B" w:rsidP="00C66BBB">
      <w:pPr>
        <w:spacing w:line="360" w:lineRule="auto"/>
        <w:ind w:left="1080"/>
        <w:rPr>
          <w:rFonts w:ascii="Arial" w:hAnsi="Arial" w:cs="Arial"/>
          <w:sz w:val="22"/>
          <w:szCs w:val="22"/>
        </w:rPr>
      </w:pPr>
    </w:p>
    <w:p w14:paraId="6D2E158E" w14:textId="77777777" w:rsidR="00B05EFE" w:rsidRDefault="006D7EB0" w:rsidP="00AB0A2C">
      <w:pPr>
        <w:pStyle w:val="Prrafodelista"/>
        <w:numPr>
          <w:ilvl w:val="0"/>
          <w:numId w:val="9"/>
        </w:numPr>
        <w:spacing w:line="360" w:lineRule="auto"/>
        <w:jc w:val="both"/>
        <w:rPr>
          <w:rFonts w:ascii="Arial" w:hAnsi="Arial" w:cs="Arial"/>
          <w:sz w:val="22"/>
          <w:szCs w:val="22"/>
        </w:rPr>
      </w:pPr>
      <w:r>
        <w:rPr>
          <w:rFonts w:ascii="Arial" w:hAnsi="Arial" w:cs="Arial"/>
          <w:sz w:val="22"/>
          <w:szCs w:val="22"/>
        </w:rPr>
        <w:t>Ahorrar tiempo y esfuerzo en la realización de las tareas diarias, evitando la repetición de instrucciones y criterios de actuación.</w:t>
      </w:r>
    </w:p>
    <w:p w14:paraId="1BFDD589" w14:textId="77777777" w:rsidR="006D7EB0" w:rsidRDefault="006D7EB0" w:rsidP="00AB0A2C">
      <w:pPr>
        <w:pStyle w:val="Prrafodelista"/>
        <w:numPr>
          <w:ilvl w:val="0"/>
          <w:numId w:val="9"/>
        </w:numPr>
        <w:spacing w:line="360" w:lineRule="auto"/>
        <w:jc w:val="both"/>
        <w:rPr>
          <w:rFonts w:ascii="Arial" w:hAnsi="Arial" w:cs="Arial"/>
          <w:sz w:val="22"/>
          <w:szCs w:val="22"/>
        </w:rPr>
      </w:pPr>
      <w:r>
        <w:rPr>
          <w:rFonts w:ascii="Arial" w:hAnsi="Arial" w:cs="Arial"/>
          <w:sz w:val="22"/>
          <w:szCs w:val="22"/>
        </w:rPr>
        <w:lastRenderedPageBreak/>
        <w:t>Coadyuvar a la correcta realización y uniformidad de las tareas asignadas.</w:t>
      </w:r>
    </w:p>
    <w:p w14:paraId="73F5A070" w14:textId="77777777" w:rsidR="006D7EB0" w:rsidRDefault="006D7EB0" w:rsidP="00AB0A2C">
      <w:pPr>
        <w:pStyle w:val="Prrafodelista"/>
        <w:numPr>
          <w:ilvl w:val="0"/>
          <w:numId w:val="9"/>
        </w:numPr>
        <w:spacing w:line="360" w:lineRule="auto"/>
        <w:jc w:val="both"/>
        <w:rPr>
          <w:rFonts w:ascii="Arial" w:hAnsi="Arial" w:cs="Arial"/>
          <w:sz w:val="22"/>
          <w:szCs w:val="22"/>
        </w:rPr>
      </w:pPr>
      <w:r>
        <w:rPr>
          <w:rFonts w:ascii="Arial" w:hAnsi="Arial" w:cs="Arial"/>
          <w:sz w:val="22"/>
          <w:szCs w:val="22"/>
        </w:rPr>
        <w:t xml:space="preserve">Promover el uso racional de los recursos materiales, financieros y tecnológicos disponibles, así como aprovechar el talento de los servidores públicos que laboran en </w:t>
      </w:r>
      <w:r w:rsidR="00CE0F4E">
        <w:rPr>
          <w:rFonts w:ascii="Arial" w:hAnsi="Arial" w:cs="Arial"/>
          <w:sz w:val="22"/>
          <w:szCs w:val="22"/>
        </w:rPr>
        <w:t>el MINEDUC</w:t>
      </w:r>
      <w:r>
        <w:rPr>
          <w:rFonts w:ascii="Arial" w:hAnsi="Arial" w:cs="Arial"/>
          <w:sz w:val="22"/>
          <w:szCs w:val="22"/>
        </w:rPr>
        <w:t>.</w:t>
      </w:r>
    </w:p>
    <w:p w14:paraId="3118E751" w14:textId="77777777" w:rsidR="006D7EB0" w:rsidRDefault="006D7EB0" w:rsidP="00C66BBB">
      <w:pPr>
        <w:spacing w:line="360" w:lineRule="auto"/>
        <w:rPr>
          <w:rFonts w:ascii="Arial" w:hAnsi="Arial" w:cs="Arial"/>
          <w:sz w:val="22"/>
          <w:szCs w:val="22"/>
        </w:rPr>
      </w:pPr>
    </w:p>
    <w:p w14:paraId="236EE75E" w14:textId="77777777" w:rsidR="0075511B" w:rsidRPr="00254601" w:rsidRDefault="006D7EB0" w:rsidP="00B06EAF">
      <w:pPr>
        <w:pStyle w:val="Prrafodelista"/>
        <w:numPr>
          <w:ilvl w:val="0"/>
          <w:numId w:val="346"/>
        </w:numPr>
        <w:spacing w:line="360" w:lineRule="auto"/>
        <w:rPr>
          <w:rFonts w:ascii="Cambria" w:hAnsi="Cambria" w:cs="Arial"/>
          <w:b/>
          <w:sz w:val="24"/>
          <w:szCs w:val="22"/>
        </w:rPr>
      </w:pPr>
      <w:r w:rsidRPr="00254601">
        <w:rPr>
          <w:rFonts w:ascii="Cambria" w:hAnsi="Cambria" w:cs="Arial"/>
          <w:b/>
          <w:sz w:val="24"/>
          <w:szCs w:val="22"/>
        </w:rPr>
        <w:t>MINISTERIO DE EDUCACIÓN</w:t>
      </w:r>
    </w:p>
    <w:p w14:paraId="70AECBED" w14:textId="77777777" w:rsidR="0075511B" w:rsidRDefault="0075511B" w:rsidP="00C66BBB">
      <w:pPr>
        <w:spacing w:line="360" w:lineRule="auto"/>
        <w:rPr>
          <w:rFonts w:ascii="Arial" w:hAnsi="Arial" w:cs="Arial"/>
          <w:sz w:val="22"/>
          <w:szCs w:val="22"/>
        </w:rPr>
      </w:pPr>
    </w:p>
    <w:p w14:paraId="7CD22793" w14:textId="77777777" w:rsidR="00095D0D" w:rsidRDefault="00095D0D" w:rsidP="00AB0A2C">
      <w:pPr>
        <w:pStyle w:val="Prrafodelista"/>
        <w:numPr>
          <w:ilvl w:val="1"/>
          <w:numId w:val="7"/>
        </w:numPr>
        <w:spacing w:line="360" w:lineRule="auto"/>
        <w:rPr>
          <w:rFonts w:ascii="Arial" w:hAnsi="Arial" w:cs="Arial"/>
          <w:i/>
          <w:sz w:val="22"/>
          <w:szCs w:val="22"/>
          <w:u w:val="single"/>
        </w:rPr>
      </w:pPr>
      <w:r w:rsidRPr="00254601">
        <w:rPr>
          <w:rFonts w:ascii="Arial" w:hAnsi="Arial" w:cs="Arial"/>
          <w:i/>
          <w:sz w:val="22"/>
          <w:szCs w:val="22"/>
          <w:u w:val="single"/>
        </w:rPr>
        <w:t>Antecedentes Históricos</w:t>
      </w:r>
      <w:r w:rsidR="00BF1E35" w:rsidRPr="00254601">
        <w:rPr>
          <w:rFonts w:ascii="Arial" w:hAnsi="Arial" w:cs="Arial"/>
          <w:i/>
          <w:sz w:val="22"/>
          <w:szCs w:val="22"/>
          <w:u w:val="single"/>
        </w:rPr>
        <w:t>:</w:t>
      </w:r>
      <w:r w:rsidR="00A22019">
        <w:rPr>
          <w:rFonts w:ascii="Arial" w:hAnsi="Arial" w:cs="Arial"/>
          <w:i/>
          <w:sz w:val="22"/>
          <w:szCs w:val="22"/>
          <w:u w:val="single"/>
        </w:rPr>
        <w:t xml:space="preserve"> </w:t>
      </w:r>
      <w:r w:rsidR="00A22019">
        <w:rPr>
          <w:rStyle w:val="Refdenotaalpie"/>
          <w:rFonts w:ascii="Arial" w:hAnsi="Arial" w:cs="Arial"/>
          <w:i/>
          <w:sz w:val="22"/>
          <w:szCs w:val="22"/>
          <w:u w:val="single"/>
        </w:rPr>
        <w:footnoteReference w:id="1"/>
      </w:r>
    </w:p>
    <w:p w14:paraId="25452292" w14:textId="77777777" w:rsidR="00CE0F4E" w:rsidRPr="00254601" w:rsidRDefault="00CE0F4E" w:rsidP="00CE0F4E">
      <w:pPr>
        <w:pStyle w:val="Prrafodelista"/>
        <w:spacing w:line="360" w:lineRule="auto"/>
        <w:ind w:left="1080"/>
        <w:rPr>
          <w:rFonts w:ascii="Arial" w:hAnsi="Arial" w:cs="Arial"/>
          <w:i/>
          <w:sz w:val="22"/>
          <w:szCs w:val="22"/>
          <w:u w:val="single"/>
        </w:rPr>
      </w:pPr>
    </w:p>
    <w:p w14:paraId="684C11BB" w14:textId="77777777" w:rsidR="00A22019" w:rsidRDefault="00A22019" w:rsidP="00CE0F4E">
      <w:pPr>
        <w:spacing w:line="360" w:lineRule="auto"/>
        <w:ind w:left="1080"/>
        <w:jc w:val="both"/>
        <w:rPr>
          <w:rFonts w:ascii="Arial" w:hAnsi="Arial" w:cs="Arial"/>
          <w:sz w:val="22"/>
          <w:szCs w:val="22"/>
        </w:rPr>
      </w:pPr>
      <w:r w:rsidRPr="00A22019">
        <w:rPr>
          <w:rFonts w:ascii="Arial" w:hAnsi="Arial" w:cs="Arial"/>
          <w:sz w:val="22"/>
          <w:szCs w:val="22"/>
        </w:rPr>
        <w:t xml:space="preserve">El 18 de julio de 1872, durante la presidencia provisional del general Miguel García Granados, fue creado el Ministerio Especial de Instrucción Pública, no obstante, en el año 1875, se determinó la Educación obligatoria para niños de las edades comprendidas entre 6 a 14 años, por lo que, el 16 de febrero de 1875 se publicó la Ley orgánica de Segunda Enseñanza. </w:t>
      </w:r>
    </w:p>
    <w:p w14:paraId="495112D7" w14:textId="77777777" w:rsidR="00CE0F4E" w:rsidRPr="00A22019" w:rsidRDefault="00CE0F4E" w:rsidP="00A22019">
      <w:pPr>
        <w:spacing w:line="360" w:lineRule="auto"/>
        <w:ind w:left="1080"/>
        <w:rPr>
          <w:rFonts w:ascii="Arial" w:hAnsi="Arial" w:cs="Arial"/>
          <w:sz w:val="22"/>
          <w:szCs w:val="22"/>
        </w:rPr>
      </w:pPr>
    </w:p>
    <w:p w14:paraId="464CAF20" w14:textId="6EADD577" w:rsidR="00A22019" w:rsidRDefault="00A22019" w:rsidP="00B66FD4">
      <w:pPr>
        <w:spacing w:line="360" w:lineRule="auto"/>
        <w:ind w:left="1080"/>
        <w:jc w:val="both"/>
        <w:rPr>
          <w:rFonts w:ascii="Arial" w:hAnsi="Arial" w:cs="Arial"/>
          <w:sz w:val="22"/>
          <w:szCs w:val="22"/>
        </w:rPr>
      </w:pPr>
      <w:r w:rsidRPr="00A22019">
        <w:rPr>
          <w:rFonts w:ascii="Arial" w:hAnsi="Arial" w:cs="Arial"/>
          <w:sz w:val="22"/>
          <w:szCs w:val="22"/>
        </w:rPr>
        <w:t xml:space="preserve">En 1881 se realizó el primer Congreso Pedagógico en el que participaron docentes de los diferentes departamentos y municipios de Guatemala; en 1945, por medio del Gobierno de la Revolución se realizó la Convención de Santa Ana, </w:t>
      </w:r>
      <w:r w:rsidR="006636F7">
        <w:rPr>
          <w:rFonts w:ascii="Arial" w:hAnsi="Arial" w:cs="Arial"/>
          <w:sz w:val="22"/>
          <w:szCs w:val="22"/>
        </w:rPr>
        <w:t>E</w:t>
      </w:r>
      <w:r w:rsidRPr="00A22019">
        <w:rPr>
          <w:rFonts w:ascii="Arial" w:hAnsi="Arial" w:cs="Arial"/>
          <w:sz w:val="22"/>
          <w:szCs w:val="22"/>
        </w:rPr>
        <w:t xml:space="preserve">l Salvador, en la que se reformaron los planes de estudio como punto clave para dar respuesta a las necesidades del país, así mismo, dio auge para la extensión de la educación parvularia. Durante el Gobierno del Coronel Carlos Castillo Armas, se emitió el Decreto Gubernativo No. 558, que contiene la Ley Orgánica de Educación Nacional; así pues, en 1965 mediante el Gobierno del Coronel Enrique Peralta Azurdia se emitió el Decreto Ley No. 317, Ley Orgánica de Educación Nacional, que consideraba la libertad de enseñanza y de criterio docente. </w:t>
      </w:r>
    </w:p>
    <w:p w14:paraId="06E7437B" w14:textId="77777777" w:rsidR="00B66FD4" w:rsidRPr="00A22019" w:rsidRDefault="00B66FD4" w:rsidP="00B66FD4">
      <w:pPr>
        <w:spacing w:line="360" w:lineRule="auto"/>
        <w:ind w:left="1080"/>
        <w:jc w:val="both"/>
        <w:rPr>
          <w:rFonts w:ascii="Arial" w:hAnsi="Arial" w:cs="Arial"/>
          <w:sz w:val="22"/>
          <w:szCs w:val="22"/>
        </w:rPr>
      </w:pPr>
    </w:p>
    <w:p w14:paraId="71148BE4" w14:textId="46D2866E" w:rsidR="00A22019" w:rsidRDefault="00A22019" w:rsidP="00B66FD4">
      <w:pPr>
        <w:spacing w:line="360" w:lineRule="auto"/>
        <w:ind w:left="1080"/>
        <w:jc w:val="both"/>
        <w:rPr>
          <w:rFonts w:ascii="Arial" w:hAnsi="Arial" w:cs="Arial"/>
          <w:sz w:val="22"/>
          <w:szCs w:val="22"/>
        </w:rPr>
      </w:pPr>
      <w:r w:rsidRPr="00A22019">
        <w:rPr>
          <w:rFonts w:ascii="Arial" w:hAnsi="Arial" w:cs="Arial"/>
          <w:sz w:val="22"/>
          <w:szCs w:val="22"/>
        </w:rPr>
        <w:t xml:space="preserve">Continuamente en 1976, se emitió el Decreto Legislativo No. 73-76 “Ley de Educación Nacional”, en donde se destacó la regionalización Técnico-Administrativa del Sistema Educativo por medio de las Direcciones Regionales de Educación. Fue a partir de 1986 donde inició el proceso de descentralización del sistema en las áreas administrativas y pedagógicas, con fundamento en la misma, fueron creadas 8 direcciones y se puso en marcha el Sistema Nacional de Mejoramiento de los Recursos Humanos y </w:t>
      </w:r>
      <w:r w:rsidR="00B97877" w:rsidRPr="00B65AA3">
        <w:rPr>
          <w:rFonts w:ascii="Arial" w:hAnsi="Arial" w:cs="Arial"/>
          <w:sz w:val="22"/>
          <w:szCs w:val="22"/>
        </w:rPr>
        <w:t>A</w:t>
      </w:r>
      <w:r w:rsidRPr="00B65AA3">
        <w:rPr>
          <w:rFonts w:ascii="Arial" w:hAnsi="Arial" w:cs="Arial"/>
          <w:sz w:val="22"/>
          <w:szCs w:val="22"/>
        </w:rPr>
        <w:t>decuaciones</w:t>
      </w:r>
      <w:r w:rsidRPr="00A22019">
        <w:rPr>
          <w:rFonts w:ascii="Arial" w:hAnsi="Arial" w:cs="Arial"/>
          <w:sz w:val="22"/>
          <w:szCs w:val="22"/>
        </w:rPr>
        <w:t xml:space="preserve"> Curriculares. </w:t>
      </w:r>
    </w:p>
    <w:p w14:paraId="3C478B3C" w14:textId="77777777" w:rsidR="00A22019" w:rsidRPr="00A22019" w:rsidRDefault="00A22019" w:rsidP="00A22019">
      <w:pPr>
        <w:spacing w:line="360" w:lineRule="auto"/>
        <w:ind w:left="1080"/>
        <w:rPr>
          <w:rFonts w:ascii="Arial" w:hAnsi="Arial" w:cs="Arial"/>
          <w:sz w:val="22"/>
          <w:szCs w:val="22"/>
        </w:rPr>
      </w:pPr>
    </w:p>
    <w:p w14:paraId="1FB55BBC" w14:textId="77777777" w:rsidR="00A22019" w:rsidRDefault="00A22019" w:rsidP="00CE0F4E">
      <w:pPr>
        <w:spacing w:line="360" w:lineRule="auto"/>
        <w:ind w:left="1080"/>
        <w:jc w:val="both"/>
        <w:rPr>
          <w:rFonts w:ascii="Arial" w:hAnsi="Arial" w:cs="Arial"/>
          <w:sz w:val="22"/>
          <w:szCs w:val="22"/>
        </w:rPr>
      </w:pPr>
      <w:r w:rsidRPr="00A22019">
        <w:rPr>
          <w:rFonts w:ascii="Arial" w:hAnsi="Arial" w:cs="Arial"/>
          <w:sz w:val="22"/>
          <w:szCs w:val="22"/>
        </w:rPr>
        <w:t xml:space="preserve">Es importante mencionar que, el 11 de enero de 1991, se emitió el Decreto Número 12-91 “Ley de Educación Nacional” en donde se estableció que el sistema educativo es participativo, regionalizado, descentralizado y desconcentrado. </w:t>
      </w:r>
    </w:p>
    <w:p w14:paraId="0B8CF419" w14:textId="77777777" w:rsidR="00A22019" w:rsidRPr="00A22019" w:rsidRDefault="00A22019" w:rsidP="00A22019">
      <w:pPr>
        <w:spacing w:line="360" w:lineRule="auto"/>
        <w:ind w:left="1080"/>
        <w:rPr>
          <w:rFonts w:ascii="Arial" w:hAnsi="Arial" w:cs="Arial"/>
          <w:sz w:val="22"/>
          <w:szCs w:val="22"/>
        </w:rPr>
      </w:pPr>
    </w:p>
    <w:p w14:paraId="397D0A6C" w14:textId="4F93F933" w:rsidR="00FD0F33" w:rsidRDefault="00A22019" w:rsidP="00CE0F4E">
      <w:pPr>
        <w:spacing w:line="360" w:lineRule="auto"/>
        <w:ind w:left="1080"/>
        <w:jc w:val="both"/>
        <w:rPr>
          <w:rFonts w:ascii="Arial" w:hAnsi="Arial" w:cs="Arial"/>
          <w:sz w:val="22"/>
          <w:szCs w:val="22"/>
        </w:rPr>
      </w:pPr>
      <w:r w:rsidRPr="00A22019">
        <w:rPr>
          <w:rFonts w:ascii="Arial" w:hAnsi="Arial" w:cs="Arial"/>
          <w:sz w:val="22"/>
          <w:szCs w:val="22"/>
        </w:rPr>
        <w:lastRenderedPageBreak/>
        <w:t xml:space="preserve">Cabe mencionar que, a partir de 1943 el Ministerio fue albergado por el Palacio Nacional en el ala Norte, seguido en 1996 se trasladó a la Avenida Simeón Cañas en donde actualmente se alberga a la Dirección Departamental de Educación de Guatemala Norte. Y desde 1998 el Ministerio de Educación ha permanecido en la </w:t>
      </w:r>
      <w:r w:rsidR="004760F8">
        <w:rPr>
          <w:rFonts w:ascii="Arial" w:hAnsi="Arial" w:cs="Arial"/>
          <w:sz w:val="22"/>
          <w:szCs w:val="22"/>
        </w:rPr>
        <w:t>A</w:t>
      </w:r>
      <w:r w:rsidRPr="00A22019">
        <w:rPr>
          <w:rFonts w:ascii="Arial" w:hAnsi="Arial" w:cs="Arial"/>
          <w:sz w:val="22"/>
          <w:szCs w:val="22"/>
        </w:rPr>
        <w:t xml:space="preserve">venida Reforma zona 10, </w:t>
      </w:r>
      <w:r w:rsidR="00B97877" w:rsidRPr="00B65AA3">
        <w:rPr>
          <w:rFonts w:ascii="Arial" w:hAnsi="Arial" w:cs="Arial"/>
          <w:sz w:val="22"/>
          <w:szCs w:val="22"/>
        </w:rPr>
        <w:t>e</w:t>
      </w:r>
      <w:r w:rsidRPr="00B65AA3">
        <w:rPr>
          <w:rFonts w:ascii="Arial" w:hAnsi="Arial" w:cs="Arial"/>
          <w:sz w:val="22"/>
          <w:szCs w:val="22"/>
        </w:rPr>
        <w:t>dificio</w:t>
      </w:r>
      <w:r w:rsidRPr="00A22019">
        <w:rPr>
          <w:rFonts w:ascii="Arial" w:hAnsi="Arial" w:cs="Arial"/>
          <w:sz w:val="22"/>
          <w:szCs w:val="22"/>
        </w:rPr>
        <w:t xml:space="preserve"> que forma parte del legado histórico del país como libro abierto al arte, cultura y la arquitectura nacional.</w:t>
      </w:r>
    </w:p>
    <w:p w14:paraId="0D059293" w14:textId="77777777" w:rsidR="00FD0F33" w:rsidRPr="00B66FD4" w:rsidRDefault="00FD0F33" w:rsidP="00C66BBB">
      <w:pPr>
        <w:spacing w:line="360" w:lineRule="auto"/>
        <w:rPr>
          <w:rFonts w:ascii="Arial" w:hAnsi="Arial" w:cs="Arial"/>
          <w:sz w:val="18"/>
          <w:szCs w:val="22"/>
        </w:rPr>
      </w:pPr>
    </w:p>
    <w:p w14:paraId="29D4D3DE" w14:textId="77777777" w:rsidR="00095D0D" w:rsidRDefault="00095D0D" w:rsidP="00AB0A2C">
      <w:pPr>
        <w:pStyle w:val="Prrafodelista"/>
        <w:numPr>
          <w:ilvl w:val="1"/>
          <w:numId w:val="7"/>
        </w:numPr>
        <w:spacing w:line="360" w:lineRule="auto"/>
        <w:rPr>
          <w:rFonts w:ascii="Arial" w:hAnsi="Arial" w:cs="Arial"/>
          <w:i/>
          <w:sz w:val="22"/>
          <w:szCs w:val="22"/>
          <w:u w:val="single"/>
        </w:rPr>
      </w:pPr>
      <w:r w:rsidRPr="00254601">
        <w:rPr>
          <w:rFonts w:ascii="Arial" w:hAnsi="Arial" w:cs="Arial"/>
          <w:i/>
          <w:sz w:val="22"/>
          <w:szCs w:val="22"/>
          <w:u w:val="single"/>
        </w:rPr>
        <w:t>Base Legal</w:t>
      </w:r>
      <w:r w:rsidR="00BF1E35" w:rsidRPr="00254601">
        <w:rPr>
          <w:rFonts w:ascii="Arial" w:hAnsi="Arial" w:cs="Arial"/>
          <w:i/>
          <w:sz w:val="22"/>
          <w:szCs w:val="22"/>
          <w:u w:val="single"/>
        </w:rPr>
        <w:t>:</w:t>
      </w:r>
    </w:p>
    <w:p w14:paraId="64D0A38B" w14:textId="77777777" w:rsidR="00CE0F4E" w:rsidRPr="00254601" w:rsidRDefault="00CE0F4E" w:rsidP="009C73B9">
      <w:pPr>
        <w:pStyle w:val="Prrafodelista"/>
        <w:ind w:left="1080"/>
        <w:rPr>
          <w:rFonts w:ascii="Arial" w:hAnsi="Arial" w:cs="Arial"/>
          <w:i/>
          <w:sz w:val="22"/>
          <w:szCs w:val="22"/>
          <w:u w:val="single"/>
        </w:rPr>
      </w:pPr>
    </w:p>
    <w:p w14:paraId="0C747C94" w14:textId="2F4536C6" w:rsidR="009C73B9" w:rsidRDefault="009C73B9" w:rsidP="009C73B9">
      <w:pPr>
        <w:pStyle w:val="Prrafodelista"/>
        <w:numPr>
          <w:ilvl w:val="2"/>
          <w:numId w:val="7"/>
        </w:numPr>
        <w:rPr>
          <w:rFonts w:ascii="Arial" w:hAnsi="Arial" w:cs="Arial"/>
          <w:sz w:val="22"/>
          <w:szCs w:val="22"/>
        </w:rPr>
      </w:pPr>
      <w:r w:rsidRPr="00CB68E0">
        <w:rPr>
          <w:rFonts w:ascii="Arial" w:hAnsi="Arial" w:cs="Arial"/>
          <w:sz w:val="22"/>
          <w:szCs w:val="22"/>
        </w:rPr>
        <w:t>Constitución Política de la República de Guatemala</w:t>
      </w:r>
      <w:r>
        <w:rPr>
          <w:rFonts w:ascii="Arial" w:hAnsi="Arial" w:cs="Arial"/>
          <w:sz w:val="22"/>
          <w:szCs w:val="22"/>
        </w:rPr>
        <w:t>.</w:t>
      </w:r>
    </w:p>
    <w:p w14:paraId="0D532532" w14:textId="77777777" w:rsidR="009C73B9" w:rsidRDefault="009C73B9" w:rsidP="009C73B9">
      <w:pPr>
        <w:pStyle w:val="Prrafodelista"/>
        <w:ind w:left="1315"/>
        <w:rPr>
          <w:rFonts w:ascii="Arial" w:hAnsi="Arial" w:cs="Arial"/>
          <w:sz w:val="22"/>
          <w:szCs w:val="22"/>
        </w:rPr>
      </w:pPr>
    </w:p>
    <w:p w14:paraId="09E7FF8E" w14:textId="77777777" w:rsidR="009C73B9" w:rsidRDefault="009C73B9" w:rsidP="009C73B9">
      <w:pPr>
        <w:pStyle w:val="Prrafodelista"/>
        <w:numPr>
          <w:ilvl w:val="2"/>
          <w:numId w:val="7"/>
        </w:numPr>
        <w:rPr>
          <w:rFonts w:ascii="Arial" w:hAnsi="Arial" w:cs="Arial"/>
          <w:sz w:val="22"/>
          <w:szCs w:val="22"/>
        </w:rPr>
      </w:pPr>
      <w:bookmarkStart w:id="1" w:name="_Hlk152326030"/>
      <w:r w:rsidRPr="00CB68E0">
        <w:rPr>
          <w:rFonts w:ascii="Arial" w:hAnsi="Arial" w:cs="Arial"/>
          <w:sz w:val="22"/>
          <w:szCs w:val="22"/>
        </w:rPr>
        <w:t>Decreto Número 1485 “Estatuto Provisional de los Trabajadores del Estado Capítulo de la</w:t>
      </w:r>
    </w:p>
    <w:p w14:paraId="71231E6E" w14:textId="5BE561DB" w:rsidR="009C73B9" w:rsidRPr="009C73B9" w:rsidRDefault="009C73B9" w:rsidP="009C73B9">
      <w:pPr>
        <w:ind w:left="1135"/>
        <w:rPr>
          <w:rFonts w:ascii="Arial" w:hAnsi="Arial" w:cs="Arial"/>
          <w:sz w:val="22"/>
          <w:szCs w:val="22"/>
        </w:rPr>
      </w:pPr>
      <w:r w:rsidRPr="009C73B9">
        <w:rPr>
          <w:rFonts w:ascii="Arial" w:hAnsi="Arial" w:cs="Arial"/>
          <w:sz w:val="22"/>
          <w:szCs w:val="22"/>
        </w:rPr>
        <w:t xml:space="preserve">    Dignificación y Catalogación del Magisterio Nacional”.</w:t>
      </w:r>
    </w:p>
    <w:p w14:paraId="0F003417" w14:textId="77777777" w:rsidR="009C73B9" w:rsidRDefault="009C73B9" w:rsidP="009C73B9">
      <w:pPr>
        <w:pStyle w:val="Prrafodelista"/>
        <w:ind w:left="1315"/>
        <w:rPr>
          <w:rFonts w:ascii="Arial" w:hAnsi="Arial" w:cs="Arial"/>
          <w:sz w:val="22"/>
          <w:szCs w:val="22"/>
        </w:rPr>
      </w:pPr>
    </w:p>
    <w:bookmarkEnd w:id="1"/>
    <w:p w14:paraId="79683150" w14:textId="0A78A25B" w:rsidR="009C73B9" w:rsidRDefault="009C73B9" w:rsidP="009C73B9">
      <w:pPr>
        <w:pStyle w:val="Prrafodelista"/>
        <w:numPr>
          <w:ilvl w:val="2"/>
          <w:numId w:val="7"/>
        </w:numPr>
        <w:rPr>
          <w:rFonts w:ascii="Arial" w:hAnsi="Arial" w:cs="Arial"/>
          <w:sz w:val="22"/>
          <w:szCs w:val="22"/>
        </w:rPr>
      </w:pPr>
      <w:r w:rsidRPr="00CB68E0">
        <w:rPr>
          <w:rFonts w:ascii="Arial" w:hAnsi="Arial" w:cs="Arial"/>
          <w:sz w:val="22"/>
          <w:szCs w:val="22"/>
        </w:rPr>
        <w:t xml:space="preserve">Decreto </w:t>
      </w:r>
      <w:bookmarkStart w:id="2" w:name="_Hlk152326062"/>
      <w:r w:rsidRPr="00CB68E0">
        <w:rPr>
          <w:rFonts w:ascii="Arial" w:hAnsi="Arial" w:cs="Arial"/>
          <w:sz w:val="22"/>
          <w:szCs w:val="22"/>
        </w:rPr>
        <w:t xml:space="preserve">Legislativo Número </w:t>
      </w:r>
      <w:bookmarkEnd w:id="2"/>
      <w:r w:rsidRPr="00CB68E0">
        <w:rPr>
          <w:rFonts w:ascii="Arial" w:hAnsi="Arial" w:cs="Arial"/>
          <w:sz w:val="22"/>
          <w:szCs w:val="22"/>
        </w:rPr>
        <w:t>12-91, Ley de Educación Nacional</w:t>
      </w:r>
      <w:r>
        <w:rPr>
          <w:rFonts w:ascii="Arial" w:hAnsi="Arial" w:cs="Arial"/>
          <w:sz w:val="22"/>
          <w:szCs w:val="22"/>
        </w:rPr>
        <w:t>.</w:t>
      </w:r>
    </w:p>
    <w:p w14:paraId="50F9236C" w14:textId="77777777" w:rsidR="009C73B9" w:rsidRDefault="009C73B9" w:rsidP="009C73B9">
      <w:pPr>
        <w:pStyle w:val="Prrafodelista"/>
        <w:ind w:left="1315"/>
        <w:rPr>
          <w:rFonts w:ascii="Arial" w:hAnsi="Arial" w:cs="Arial"/>
          <w:sz w:val="22"/>
          <w:szCs w:val="22"/>
        </w:rPr>
      </w:pPr>
    </w:p>
    <w:p w14:paraId="7384092D" w14:textId="00D0C014" w:rsidR="009C73B9" w:rsidRDefault="009C73B9" w:rsidP="009C73B9">
      <w:pPr>
        <w:pStyle w:val="Prrafodelista"/>
        <w:numPr>
          <w:ilvl w:val="2"/>
          <w:numId w:val="7"/>
        </w:numPr>
        <w:rPr>
          <w:rFonts w:ascii="Arial" w:hAnsi="Arial" w:cs="Arial"/>
          <w:sz w:val="22"/>
          <w:szCs w:val="22"/>
        </w:rPr>
      </w:pPr>
      <w:bookmarkStart w:id="3" w:name="_Hlk152326122"/>
      <w:r w:rsidRPr="00CB68E0">
        <w:rPr>
          <w:rFonts w:ascii="Arial" w:hAnsi="Arial" w:cs="Arial"/>
          <w:sz w:val="22"/>
          <w:szCs w:val="22"/>
        </w:rPr>
        <w:t>Decreto Legislativo Número 114-97 Ley del Organismo Ejecutivo</w:t>
      </w:r>
      <w:r>
        <w:rPr>
          <w:rFonts w:ascii="Arial" w:hAnsi="Arial" w:cs="Arial"/>
          <w:sz w:val="22"/>
          <w:szCs w:val="22"/>
        </w:rPr>
        <w:t>.</w:t>
      </w:r>
    </w:p>
    <w:p w14:paraId="63656A93" w14:textId="77777777" w:rsidR="009C73B9" w:rsidRDefault="009C73B9" w:rsidP="009C73B9">
      <w:pPr>
        <w:pStyle w:val="Prrafodelista"/>
        <w:ind w:left="1315"/>
        <w:rPr>
          <w:rFonts w:ascii="Arial" w:hAnsi="Arial" w:cs="Arial"/>
          <w:sz w:val="22"/>
          <w:szCs w:val="22"/>
        </w:rPr>
      </w:pPr>
    </w:p>
    <w:bookmarkEnd w:id="3"/>
    <w:p w14:paraId="41F7BF62" w14:textId="33AB03DE" w:rsidR="009C73B9" w:rsidRDefault="009C73B9" w:rsidP="009C73B9">
      <w:pPr>
        <w:pStyle w:val="Prrafodelista"/>
        <w:numPr>
          <w:ilvl w:val="2"/>
          <w:numId w:val="7"/>
        </w:numPr>
        <w:rPr>
          <w:rFonts w:ascii="Arial" w:hAnsi="Arial" w:cs="Arial"/>
          <w:sz w:val="22"/>
          <w:szCs w:val="22"/>
        </w:rPr>
      </w:pPr>
      <w:r w:rsidRPr="00CB68E0">
        <w:rPr>
          <w:rFonts w:ascii="Arial" w:hAnsi="Arial" w:cs="Arial"/>
          <w:sz w:val="22"/>
          <w:szCs w:val="22"/>
        </w:rPr>
        <w:t>Acuerdo Gubernativo Número 225-2008, Reglamento Orgánico Interno del Ministerio de Educación.</w:t>
      </w:r>
    </w:p>
    <w:p w14:paraId="42C02920" w14:textId="77777777" w:rsidR="009C73B9" w:rsidRPr="00CB68E0" w:rsidRDefault="009C73B9" w:rsidP="009C73B9">
      <w:pPr>
        <w:pStyle w:val="Prrafodelista"/>
        <w:ind w:left="1315"/>
        <w:rPr>
          <w:rFonts w:ascii="Arial" w:hAnsi="Arial" w:cs="Arial"/>
          <w:sz w:val="22"/>
          <w:szCs w:val="22"/>
        </w:rPr>
      </w:pPr>
    </w:p>
    <w:p w14:paraId="5D997103" w14:textId="77777777" w:rsidR="009C73B9" w:rsidRDefault="009C73B9" w:rsidP="009C73B9">
      <w:pPr>
        <w:pStyle w:val="Prrafodelista"/>
        <w:numPr>
          <w:ilvl w:val="2"/>
          <w:numId w:val="7"/>
        </w:numPr>
        <w:rPr>
          <w:rFonts w:ascii="Arial" w:hAnsi="Arial" w:cs="Arial"/>
          <w:sz w:val="22"/>
          <w:szCs w:val="22"/>
        </w:rPr>
      </w:pPr>
      <w:r w:rsidRPr="00CB68E0">
        <w:rPr>
          <w:rFonts w:ascii="Arial" w:hAnsi="Arial" w:cs="Arial"/>
          <w:sz w:val="22"/>
          <w:szCs w:val="22"/>
        </w:rPr>
        <w:t xml:space="preserve">Acuerdo Gubernativo Número 168-2019 Creación del Viceministro de Educación Extraescolar y </w:t>
      </w:r>
    </w:p>
    <w:p w14:paraId="3F6C97AE" w14:textId="6843ACC5" w:rsidR="009C73B9" w:rsidRPr="009C73B9" w:rsidRDefault="009C73B9" w:rsidP="009C73B9">
      <w:pPr>
        <w:ind w:left="1135"/>
        <w:rPr>
          <w:rFonts w:ascii="Arial" w:hAnsi="Arial" w:cs="Arial"/>
          <w:sz w:val="22"/>
          <w:szCs w:val="22"/>
        </w:rPr>
      </w:pPr>
      <w:r>
        <w:rPr>
          <w:rFonts w:ascii="Arial" w:hAnsi="Arial" w:cs="Arial"/>
          <w:sz w:val="22"/>
          <w:szCs w:val="22"/>
        </w:rPr>
        <w:t xml:space="preserve">    </w:t>
      </w:r>
      <w:r w:rsidRPr="009C73B9">
        <w:rPr>
          <w:rFonts w:ascii="Arial" w:hAnsi="Arial" w:cs="Arial"/>
          <w:sz w:val="22"/>
          <w:szCs w:val="22"/>
        </w:rPr>
        <w:t>Alternativa.</w:t>
      </w:r>
    </w:p>
    <w:p w14:paraId="6C1C950E" w14:textId="77777777" w:rsidR="009C73B9" w:rsidRDefault="009C73B9" w:rsidP="009C73B9">
      <w:pPr>
        <w:pStyle w:val="Prrafodelista"/>
        <w:ind w:left="1315"/>
        <w:rPr>
          <w:rFonts w:ascii="Arial" w:hAnsi="Arial" w:cs="Arial"/>
          <w:sz w:val="22"/>
          <w:szCs w:val="22"/>
        </w:rPr>
      </w:pPr>
    </w:p>
    <w:p w14:paraId="5EF659B7" w14:textId="77777777" w:rsidR="009C73B9" w:rsidRDefault="009C73B9" w:rsidP="009C73B9">
      <w:pPr>
        <w:pStyle w:val="Prrafodelista"/>
        <w:numPr>
          <w:ilvl w:val="2"/>
          <w:numId w:val="7"/>
        </w:numPr>
        <w:rPr>
          <w:rFonts w:ascii="Arial" w:hAnsi="Arial" w:cs="Arial"/>
          <w:sz w:val="22"/>
          <w:szCs w:val="22"/>
        </w:rPr>
      </w:pPr>
      <w:r w:rsidRPr="00CB68E0">
        <w:rPr>
          <w:rFonts w:ascii="Arial" w:hAnsi="Arial" w:cs="Arial"/>
          <w:sz w:val="22"/>
          <w:szCs w:val="22"/>
        </w:rPr>
        <w:t>Acuerdo Ministerial Número 2304-2010 Reglamento Interno del Despacho Ministerial.</w:t>
      </w:r>
    </w:p>
    <w:p w14:paraId="2BDC9D58" w14:textId="77777777" w:rsidR="009C73B9" w:rsidRPr="00CB68E0" w:rsidRDefault="009C73B9" w:rsidP="009C73B9">
      <w:pPr>
        <w:pStyle w:val="Prrafodelista"/>
        <w:rPr>
          <w:rFonts w:ascii="Arial" w:hAnsi="Arial" w:cs="Arial"/>
          <w:sz w:val="22"/>
          <w:szCs w:val="22"/>
        </w:rPr>
      </w:pPr>
    </w:p>
    <w:p w14:paraId="498D06F8" w14:textId="77777777" w:rsidR="009C73B9" w:rsidRPr="00CC337D" w:rsidRDefault="009C73B9" w:rsidP="009C73B9">
      <w:pPr>
        <w:pStyle w:val="Prrafodelista"/>
        <w:numPr>
          <w:ilvl w:val="2"/>
          <w:numId w:val="7"/>
        </w:numPr>
        <w:rPr>
          <w:rFonts w:ascii="Arial" w:hAnsi="Arial" w:cs="Arial"/>
          <w:sz w:val="22"/>
          <w:szCs w:val="22"/>
        </w:rPr>
      </w:pPr>
      <w:r w:rsidRPr="00CB68E0">
        <w:rPr>
          <w:rFonts w:ascii="Arial" w:hAnsi="Arial" w:cs="Arial"/>
          <w:sz w:val="22"/>
          <w:szCs w:val="22"/>
        </w:rPr>
        <w:t>Acuerdo Ministerial Número 705-2020 Reforma el Acuerdo Ministerial 2304-2010</w:t>
      </w:r>
      <w:r>
        <w:rPr>
          <w:rFonts w:ascii="Arial" w:hAnsi="Arial" w:cs="Arial"/>
          <w:sz w:val="22"/>
          <w:szCs w:val="22"/>
        </w:rPr>
        <w:t>.</w:t>
      </w:r>
    </w:p>
    <w:p w14:paraId="59BDBA98" w14:textId="77777777" w:rsidR="00C40105" w:rsidRPr="00B66FD4" w:rsidRDefault="00C40105" w:rsidP="00CE0F4E">
      <w:pPr>
        <w:pStyle w:val="Prrafodelista"/>
        <w:spacing w:line="360" w:lineRule="auto"/>
        <w:ind w:left="1315"/>
        <w:rPr>
          <w:rFonts w:ascii="Arial" w:hAnsi="Arial" w:cs="Arial"/>
          <w:sz w:val="18"/>
          <w:szCs w:val="22"/>
        </w:rPr>
      </w:pPr>
    </w:p>
    <w:p w14:paraId="5EAC311C" w14:textId="77777777" w:rsidR="00095D0D" w:rsidRPr="00FD0F33" w:rsidRDefault="00095D0D" w:rsidP="00AB0A2C">
      <w:pPr>
        <w:pStyle w:val="Prrafodelista"/>
        <w:numPr>
          <w:ilvl w:val="1"/>
          <w:numId w:val="7"/>
        </w:numPr>
        <w:spacing w:line="360" w:lineRule="auto"/>
        <w:rPr>
          <w:rFonts w:ascii="Arial" w:hAnsi="Arial" w:cs="Arial"/>
          <w:sz w:val="22"/>
          <w:szCs w:val="22"/>
        </w:rPr>
      </w:pPr>
      <w:r w:rsidRPr="00254601">
        <w:rPr>
          <w:rFonts w:ascii="Arial" w:hAnsi="Arial" w:cs="Arial"/>
          <w:i/>
          <w:sz w:val="22"/>
          <w:szCs w:val="22"/>
          <w:u w:val="single"/>
        </w:rPr>
        <w:t>Misión</w:t>
      </w:r>
      <w:r w:rsidR="00BF1E35" w:rsidRPr="00254601">
        <w:rPr>
          <w:rFonts w:ascii="Arial" w:hAnsi="Arial" w:cs="Arial"/>
          <w:i/>
          <w:sz w:val="22"/>
          <w:szCs w:val="22"/>
          <w:u w:val="single"/>
        </w:rPr>
        <w:t>:</w:t>
      </w:r>
      <w:r w:rsidR="00954D33">
        <w:rPr>
          <w:rStyle w:val="Refdenotaalpie"/>
          <w:rFonts w:ascii="Arial" w:hAnsi="Arial" w:cs="Arial"/>
          <w:sz w:val="22"/>
          <w:szCs w:val="22"/>
        </w:rPr>
        <w:footnoteReference w:id="2"/>
      </w:r>
    </w:p>
    <w:p w14:paraId="0EE4DB7D" w14:textId="77777777" w:rsidR="00FD0F33" w:rsidRDefault="00FD0F33" w:rsidP="00386D19">
      <w:pPr>
        <w:spacing w:line="360" w:lineRule="auto"/>
        <w:ind w:left="1080"/>
        <w:jc w:val="both"/>
        <w:rPr>
          <w:rFonts w:ascii="Arial" w:hAnsi="Arial" w:cs="Arial"/>
          <w:sz w:val="22"/>
          <w:szCs w:val="22"/>
        </w:rPr>
      </w:pPr>
      <w:r w:rsidRPr="00FD0F33">
        <w:rPr>
          <w:rFonts w:ascii="Arial" w:hAnsi="Arial" w:cs="Arial"/>
          <w:sz w:val="22"/>
          <w:szCs w:val="22"/>
        </w:rPr>
        <w:t>Somos una institución evolutiva, organizada, eficiente y eficaz, generadora de oportunidades de enseñanza-aprendizaje, orientada a resultados, que aprovecha diligentemente las oportunidades que el siglo XXI le brinda y comprometida con una Guatemala mejor.</w:t>
      </w:r>
    </w:p>
    <w:p w14:paraId="7CC4F57E" w14:textId="77777777" w:rsidR="00FD0F33" w:rsidRPr="00B66FD4" w:rsidRDefault="00FD0F33" w:rsidP="00C66BBB">
      <w:pPr>
        <w:spacing w:line="360" w:lineRule="auto"/>
        <w:ind w:left="1080"/>
        <w:rPr>
          <w:rFonts w:ascii="Arial" w:hAnsi="Arial" w:cs="Arial"/>
          <w:sz w:val="18"/>
          <w:szCs w:val="22"/>
        </w:rPr>
      </w:pPr>
    </w:p>
    <w:p w14:paraId="2B0ACD9F" w14:textId="77777777" w:rsidR="00095D0D" w:rsidRDefault="00095D0D" w:rsidP="00AB0A2C">
      <w:pPr>
        <w:pStyle w:val="Prrafodelista"/>
        <w:numPr>
          <w:ilvl w:val="1"/>
          <w:numId w:val="7"/>
        </w:numPr>
        <w:spacing w:line="360" w:lineRule="auto"/>
        <w:rPr>
          <w:rFonts w:ascii="Arial" w:hAnsi="Arial" w:cs="Arial"/>
          <w:sz w:val="22"/>
          <w:szCs w:val="22"/>
        </w:rPr>
      </w:pPr>
      <w:r w:rsidRPr="00254601">
        <w:rPr>
          <w:rFonts w:ascii="Arial" w:hAnsi="Arial" w:cs="Arial"/>
          <w:i/>
          <w:sz w:val="22"/>
          <w:szCs w:val="22"/>
          <w:u w:val="single"/>
        </w:rPr>
        <w:t>Visión</w:t>
      </w:r>
      <w:r w:rsidR="00BF1E35" w:rsidRPr="00254601">
        <w:rPr>
          <w:rFonts w:ascii="Arial" w:hAnsi="Arial" w:cs="Arial"/>
          <w:i/>
          <w:sz w:val="22"/>
          <w:szCs w:val="22"/>
          <w:u w:val="single"/>
        </w:rPr>
        <w:t>:</w:t>
      </w:r>
      <w:r w:rsidR="00BF1E35">
        <w:rPr>
          <w:rStyle w:val="Refdenotaalpie"/>
          <w:rFonts w:ascii="Arial" w:hAnsi="Arial" w:cs="Arial"/>
          <w:sz w:val="22"/>
          <w:szCs w:val="22"/>
        </w:rPr>
        <w:footnoteReference w:id="3"/>
      </w:r>
    </w:p>
    <w:p w14:paraId="587F2780" w14:textId="77777777" w:rsidR="00FD0F33" w:rsidRDefault="00FD0F33" w:rsidP="007C6E8D">
      <w:pPr>
        <w:spacing w:line="360" w:lineRule="auto"/>
        <w:ind w:left="1080"/>
        <w:jc w:val="both"/>
        <w:rPr>
          <w:rFonts w:ascii="Arial" w:hAnsi="Arial" w:cs="Arial"/>
          <w:sz w:val="22"/>
          <w:szCs w:val="22"/>
        </w:rPr>
      </w:pPr>
      <w:r w:rsidRPr="00FD0F33">
        <w:rPr>
          <w:rFonts w:ascii="Arial" w:hAnsi="Arial" w:cs="Arial"/>
          <w:sz w:val="22"/>
          <w:szCs w:val="22"/>
        </w:rPr>
        <w:t>Formar ciudadanos con carácter, capaces de aprender por sí mismos, orgullosos de ser guatemaltecos, empeñados en conseguir su desarrollo integral, con principios, valores y convicciones que fundamentan su conducta.</w:t>
      </w:r>
    </w:p>
    <w:p w14:paraId="211B3211" w14:textId="77777777" w:rsidR="00FD0F33" w:rsidRPr="00B66FD4" w:rsidRDefault="00FD0F33" w:rsidP="00C66BBB">
      <w:pPr>
        <w:spacing w:line="360" w:lineRule="auto"/>
        <w:rPr>
          <w:rFonts w:ascii="Arial" w:hAnsi="Arial" w:cs="Arial"/>
          <w:sz w:val="12"/>
          <w:szCs w:val="22"/>
        </w:rPr>
      </w:pPr>
    </w:p>
    <w:p w14:paraId="2B5C847A" w14:textId="77777777" w:rsidR="00095D0D" w:rsidRDefault="00095D0D" w:rsidP="00AB0A2C">
      <w:pPr>
        <w:pStyle w:val="Prrafodelista"/>
        <w:numPr>
          <w:ilvl w:val="1"/>
          <w:numId w:val="7"/>
        </w:numPr>
        <w:spacing w:line="360" w:lineRule="auto"/>
        <w:rPr>
          <w:rFonts w:ascii="Arial" w:hAnsi="Arial" w:cs="Arial"/>
          <w:sz w:val="22"/>
          <w:szCs w:val="22"/>
        </w:rPr>
      </w:pPr>
      <w:r w:rsidRPr="00254601">
        <w:rPr>
          <w:rFonts w:ascii="Arial" w:hAnsi="Arial" w:cs="Arial"/>
          <w:i/>
          <w:sz w:val="22"/>
          <w:szCs w:val="22"/>
          <w:u w:val="single"/>
        </w:rPr>
        <w:t>Valores</w:t>
      </w:r>
      <w:r w:rsidR="00BF1E35" w:rsidRPr="00254601">
        <w:rPr>
          <w:rFonts w:ascii="Arial" w:hAnsi="Arial" w:cs="Arial"/>
          <w:i/>
          <w:sz w:val="22"/>
          <w:szCs w:val="22"/>
          <w:u w:val="single"/>
        </w:rPr>
        <w:t>:</w:t>
      </w:r>
      <w:r w:rsidR="00954D33">
        <w:rPr>
          <w:rStyle w:val="Refdenotaalpie"/>
          <w:rFonts w:ascii="Arial" w:hAnsi="Arial" w:cs="Arial"/>
          <w:sz w:val="22"/>
          <w:szCs w:val="22"/>
        </w:rPr>
        <w:footnoteReference w:id="4"/>
      </w:r>
    </w:p>
    <w:p w14:paraId="17530F0B" w14:textId="77777777" w:rsidR="00954D33" w:rsidRDefault="00954D33" w:rsidP="00AB0A2C">
      <w:pPr>
        <w:pStyle w:val="Prrafodelista"/>
        <w:numPr>
          <w:ilvl w:val="2"/>
          <w:numId w:val="7"/>
        </w:numPr>
        <w:tabs>
          <w:tab w:val="left" w:pos="1560"/>
        </w:tabs>
        <w:spacing w:line="360" w:lineRule="auto"/>
        <w:ind w:left="1418"/>
        <w:jc w:val="both"/>
        <w:rPr>
          <w:rFonts w:ascii="Arial" w:hAnsi="Arial" w:cs="Arial"/>
          <w:sz w:val="22"/>
          <w:szCs w:val="22"/>
        </w:rPr>
      </w:pPr>
      <w:r w:rsidRPr="00954D33">
        <w:rPr>
          <w:rFonts w:ascii="Arial" w:hAnsi="Arial" w:cs="Arial"/>
          <w:sz w:val="22"/>
          <w:szCs w:val="22"/>
        </w:rPr>
        <w:t>Veracidad: Valor que consiste en expresarse con sinceridad y verdad.</w:t>
      </w:r>
    </w:p>
    <w:p w14:paraId="6874E0DA" w14:textId="77777777" w:rsidR="00BF1E35" w:rsidRPr="00B66FD4" w:rsidRDefault="00BF1E35" w:rsidP="00BF1E35">
      <w:pPr>
        <w:pStyle w:val="Prrafodelista"/>
        <w:spacing w:line="360" w:lineRule="auto"/>
        <w:ind w:left="1418"/>
        <w:jc w:val="both"/>
        <w:rPr>
          <w:rFonts w:ascii="Arial" w:hAnsi="Arial" w:cs="Arial"/>
          <w:sz w:val="14"/>
          <w:szCs w:val="22"/>
        </w:rPr>
      </w:pPr>
    </w:p>
    <w:p w14:paraId="66E2EC73" w14:textId="77777777" w:rsidR="00954D33"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954D33">
        <w:rPr>
          <w:rFonts w:ascii="Arial" w:hAnsi="Arial" w:cs="Arial"/>
          <w:sz w:val="22"/>
          <w:szCs w:val="22"/>
        </w:rPr>
        <w:t xml:space="preserve">Justicia: Es un valor que se ejerce cuando cada individuo actúa sin favoritismo o discriminación y realiza un trabajo en forma equitativa, no permitiendo que en ejercicio de sus funciones pueda </w:t>
      </w:r>
      <w:r w:rsidRPr="00954D33">
        <w:rPr>
          <w:rFonts w:ascii="Arial" w:hAnsi="Arial" w:cs="Arial"/>
          <w:sz w:val="22"/>
          <w:szCs w:val="22"/>
        </w:rPr>
        <w:lastRenderedPageBreak/>
        <w:t>producirse un acto de corrupción, que violente su objetividad; siendo respetuoso de la Constitución Política de la República de Guatemala y de las leyes que rigen nuestro país.</w:t>
      </w:r>
    </w:p>
    <w:p w14:paraId="2A95EF24" w14:textId="77777777" w:rsidR="00BF1E35" w:rsidRPr="00BF1E35" w:rsidRDefault="00BF1E35" w:rsidP="00BF1E35">
      <w:pPr>
        <w:pStyle w:val="Prrafodelista"/>
        <w:ind w:left="1418"/>
        <w:jc w:val="both"/>
        <w:rPr>
          <w:rFonts w:ascii="Arial" w:hAnsi="Arial" w:cs="Arial"/>
          <w:sz w:val="22"/>
          <w:szCs w:val="22"/>
        </w:rPr>
      </w:pPr>
    </w:p>
    <w:p w14:paraId="5503F91D" w14:textId="77777777" w:rsidR="00BF1E35"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 xml:space="preserve">Solidaridad: Es un valor por el que </w:t>
      </w:r>
      <w:r w:rsidR="00BF1E35" w:rsidRPr="00BF1E35">
        <w:rPr>
          <w:rFonts w:ascii="Arial" w:hAnsi="Arial" w:cs="Arial"/>
          <w:sz w:val="22"/>
          <w:szCs w:val="22"/>
        </w:rPr>
        <w:t>los funcionarios y trabajadores</w:t>
      </w:r>
      <w:r w:rsidRPr="00BF1E35">
        <w:rPr>
          <w:rFonts w:ascii="Arial" w:hAnsi="Arial" w:cs="Arial"/>
          <w:sz w:val="22"/>
          <w:szCs w:val="22"/>
        </w:rPr>
        <w:t xml:space="preserve"> del Mineduc, deberán buscar la unidad y guardarse consideración y respeto, ya que nos une un solo propósito, el de ser partícipes de las necesidades y de la mejora continua de la educación del país.</w:t>
      </w:r>
    </w:p>
    <w:p w14:paraId="1478C0DA" w14:textId="77777777" w:rsidR="00BF1E35" w:rsidRPr="00BF1E35" w:rsidRDefault="00BF1E35" w:rsidP="00BF1E35">
      <w:pPr>
        <w:pStyle w:val="Prrafodelista"/>
        <w:ind w:left="1418"/>
        <w:jc w:val="both"/>
        <w:rPr>
          <w:rFonts w:ascii="Arial" w:hAnsi="Arial" w:cs="Arial"/>
          <w:sz w:val="22"/>
          <w:szCs w:val="22"/>
        </w:rPr>
      </w:pPr>
    </w:p>
    <w:p w14:paraId="778B3393" w14:textId="77777777" w:rsidR="00BF1E35"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Dignidad: Valor consistente en el respeto a sí mismo y a los demás sin distinción de color, raza, sexo o religión.</w:t>
      </w:r>
    </w:p>
    <w:p w14:paraId="32467A13" w14:textId="77777777" w:rsidR="00BF1E35" w:rsidRPr="00BF1E35" w:rsidRDefault="00BF1E35" w:rsidP="00BF1E35">
      <w:pPr>
        <w:pStyle w:val="Prrafodelista"/>
        <w:ind w:left="1418"/>
        <w:jc w:val="both"/>
        <w:rPr>
          <w:rFonts w:ascii="Arial" w:hAnsi="Arial" w:cs="Arial"/>
          <w:sz w:val="22"/>
          <w:szCs w:val="22"/>
        </w:rPr>
      </w:pPr>
    </w:p>
    <w:p w14:paraId="54C6057D" w14:textId="77777777" w:rsidR="00BF1E35"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Servicio: Es una disposición y actitud en el desarrollo de la función pública para satisfacer con excelencia las necesidades y requerimientos del cliente externo e interno, teniendo una actitud amable, con disposición de atender las necesidades y con prontitud para dar solución a los requerimientos, sin ningún tipo de discriminación.</w:t>
      </w:r>
    </w:p>
    <w:p w14:paraId="4BCD7D67" w14:textId="77777777" w:rsidR="00BF1E35" w:rsidRPr="00B66FD4" w:rsidRDefault="00BF1E35" w:rsidP="00BF1E35">
      <w:pPr>
        <w:pStyle w:val="Prrafodelista"/>
        <w:ind w:left="1418"/>
        <w:jc w:val="both"/>
        <w:rPr>
          <w:rFonts w:ascii="Arial" w:hAnsi="Arial" w:cs="Arial"/>
          <w:sz w:val="18"/>
          <w:szCs w:val="22"/>
        </w:rPr>
      </w:pPr>
    </w:p>
    <w:p w14:paraId="2550AEF6" w14:textId="77777777" w:rsidR="00BF1E35" w:rsidRDefault="00954D33" w:rsidP="00AB0A2C">
      <w:pPr>
        <w:pStyle w:val="Prrafodelista"/>
        <w:numPr>
          <w:ilvl w:val="2"/>
          <w:numId w:val="7"/>
        </w:numPr>
        <w:tabs>
          <w:tab w:val="left" w:pos="1560"/>
        </w:tabs>
        <w:spacing w:line="360" w:lineRule="auto"/>
        <w:ind w:left="1418"/>
        <w:jc w:val="both"/>
        <w:rPr>
          <w:rFonts w:ascii="Arial" w:hAnsi="Arial" w:cs="Arial"/>
          <w:sz w:val="22"/>
          <w:szCs w:val="22"/>
        </w:rPr>
      </w:pPr>
      <w:r w:rsidRPr="00BF1E35">
        <w:rPr>
          <w:rFonts w:ascii="Arial" w:hAnsi="Arial" w:cs="Arial"/>
          <w:sz w:val="22"/>
          <w:szCs w:val="22"/>
        </w:rPr>
        <w:t>Honorabilidad: Valor que consiste en conducirse o comportarse conforme a las reglas de honor.</w:t>
      </w:r>
    </w:p>
    <w:p w14:paraId="2354E557" w14:textId="77777777" w:rsidR="00BF1E35" w:rsidRPr="00B66FD4" w:rsidRDefault="00BF1E35" w:rsidP="00BF1E35">
      <w:pPr>
        <w:pStyle w:val="Prrafodelista"/>
        <w:ind w:left="1418"/>
        <w:jc w:val="both"/>
        <w:rPr>
          <w:rFonts w:ascii="Arial" w:hAnsi="Arial" w:cs="Arial"/>
          <w:sz w:val="16"/>
          <w:szCs w:val="22"/>
        </w:rPr>
      </w:pPr>
    </w:p>
    <w:p w14:paraId="0AEF0982" w14:textId="7550E87A" w:rsidR="00BF1E35" w:rsidRDefault="00954D33" w:rsidP="006636F7">
      <w:pPr>
        <w:pStyle w:val="Prrafodelista"/>
        <w:numPr>
          <w:ilvl w:val="2"/>
          <w:numId w:val="7"/>
        </w:numPr>
        <w:tabs>
          <w:tab w:val="left" w:pos="1560"/>
        </w:tabs>
        <w:spacing w:after="240" w:line="360" w:lineRule="auto"/>
        <w:ind w:left="1560" w:hanging="322"/>
        <w:jc w:val="both"/>
        <w:rPr>
          <w:rFonts w:ascii="Arial" w:hAnsi="Arial" w:cs="Arial"/>
          <w:sz w:val="22"/>
          <w:szCs w:val="22"/>
        </w:rPr>
      </w:pPr>
      <w:r w:rsidRPr="00BF1E35">
        <w:rPr>
          <w:rFonts w:ascii="Arial" w:hAnsi="Arial" w:cs="Arial"/>
          <w:sz w:val="22"/>
          <w:szCs w:val="22"/>
        </w:rPr>
        <w:t>Iniciativa: Valor que consiste, en presentar propuestas de mejora laboral o educativa por parte de los empleados en beneficio de la Institución.</w:t>
      </w:r>
    </w:p>
    <w:p w14:paraId="3BF38848" w14:textId="77777777" w:rsidR="006636F7" w:rsidRDefault="006636F7" w:rsidP="006636F7">
      <w:pPr>
        <w:pStyle w:val="Prrafodelista"/>
        <w:tabs>
          <w:tab w:val="left" w:pos="1560"/>
        </w:tabs>
        <w:spacing w:after="240" w:line="360" w:lineRule="auto"/>
        <w:ind w:left="1560"/>
        <w:jc w:val="both"/>
        <w:rPr>
          <w:rFonts w:ascii="Arial" w:hAnsi="Arial" w:cs="Arial"/>
          <w:sz w:val="22"/>
          <w:szCs w:val="22"/>
        </w:rPr>
      </w:pPr>
    </w:p>
    <w:p w14:paraId="0F4C7DF9" w14:textId="3BB590EF" w:rsidR="00BF1E35" w:rsidRDefault="00954D33" w:rsidP="006636F7">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Confianza: Valor que consiste en la credibilidad de la prestación de los servicios por parte de la Institución a favor de los clientes internos o externos.</w:t>
      </w:r>
    </w:p>
    <w:p w14:paraId="04896059" w14:textId="77777777" w:rsidR="00BF1E35" w:rsidRPr="00B66FD4" w:rsidRDefault="00BF1E35" w:rsidP="00BF1E35">
      <w:pPr>
        <w:pStyle w:val="Prrafodelista"/>
        <w:spacing w:line="360" w:lineRule="auto"/>
        <w:ind w:left="1418"/>
        <w:jc w:val="both"/>
        <w:rPr>
          <w:rFonts w:ascii="Arial" w:hAnsi="Arial" w:cs="Arial"/>
          <w:sz w:val="16"/>
          <w:szCs w:val="22"/>
        </w:rPr>
      </w:pPr>
    </w:p>
    <w:p w14:paraId="2541F43A" w14:textId="77777777" w:rsidR="00BF1E35" w:rsidRDefault="00954D33" w:rsidP="00AB0A2C">
      <w:pPr>
        <w:pStyle w:val="Prrafodelista"/>
        <w:numPr>
          <w:ilvl w:val="2"/>
          <w:numId w:val="7"/>
        </w:numPr>
        <w:tabs>
          <w:tab w:val="left" w:pos="1560"/>
        </w:tabs>
        <w:spacing w:line="360" w:lineRule="auto"/>
        <w:ind w:left="1418"/>
        <w:jc w:val="both"/>
        <w:rPr>
          <w:rFonts w:ascii="Arial" w:hAnsi="Arial" w:cs="Arial"/>
          <w:sz w:val="22"/>
          <w:szCs w:val="22"/>
        </w:rPr>
      </w:pPr>
      <w:r w:rsidRPr="00BF1E35">
        <w:rPr>
          <w:rFonts w:ascii="Arial" w:hAnsi="Arial" w:cs="Arial"/>
          <w:sz w:val="22"/>
          <w:szCs w:val="22"/>
        </w:rPr>
        <w:t>Voluntad: Valor que consiste en la facultad de decidir y ordenar la conducta institucional.</w:t>
      </w:r>
    </w:p>
    <w:p w14:paraId="6E4309E4" w14:textId="77777777" w:rsidR="00BF1E35" w:rsidRPr="00B66FD4" w:rsidRDefault="00BF1E35" w:rsidP="00BF1E35">
      <w:pPr>
        <w:pStyle w:val="Prrafodelista"/>
        <w:ind w:left="1418"/>
        <w:jc w:val="both"/>
        <w:rPr>
          <w:rFonts w:ascii="Arial" w:hAnsi="Arial" w:cs="Arial"/>
          <w:sz w:val="18"/>
          <w:szCs w:val="22"/>
        </w:rPr>
      </w:pPr>
    </w:p>
    <w:p w14:paraId="1CDF7235" w14:textId="77777777" w:rsidR="00BF1E35"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 xml:space="preserve">Trabajo en Equipo: Valor que consiste en que los </w:t>
      </w:r>
      <w:r w:rsidR="00BF1E35">
        <w:rPr>
          <w:rFonts w:ascii="Arial" w:hAnsi="Arial" w:cs="Arial"/>
          <w:sz w:val="22"/>
          <w:szCs w:val="22"/>
        </w:rPr>
        <w:t xml:space="preserve">funcionarios y servidores públicos </w:t>
      </w:r>
      <w:r w:rsidRPr="00BF1E35">
        <w:rPr>
          <w:rFonts w:ascii="Arial" w:hAnsi="Arial" w:cs="Arial"/>
          <w:sz w:val="22"/>
          <w:szCs w:val="22"/>
        </w:rPr>
        <w:t>del Mineduc, deben buscar unirse para la obtención de los objetivos institucionales, rechazando toda división dentro del mismo.</w:t>
      </w:r>
    </w:p>
    <w:p w14:paraId="432D10D4" w14:textId="77777777" w:rsidR="00BF1E35" w:rsidRPr="00B66FD4" w:rsidRDefault="00BF1E35" w:rsidP="00BF1E35">
      <w:pPr>
        <w:pStyle w:val="Prrafodelista"/>
        <w:ind w:left="1418"/>
        <w:jc w:val="both"/>
        <w:rPr>
          <w:rFonts w:ascii="Arial" w:hAnsi="Arial" w:cs="Arial"/>
          <w:sz w:val="18"/>
          <w:szCs w:val="22"/>
        </w:rPr>
      </w:pPr>
    </w:p>
    <w:p w14:paraId="32EB69FC" w14:textId="77777777" w:rsidR="00BF1E35"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Honradez: Valor que consiste en ser íntegro al realizar su trabajo, interna o externamente, renunciando a todo acto que conlleve un posible acto de corrupción.</w:t>
      </w:r>
    </w:p>
    <w:p w14:paraId="0C4DC1A4" w14:textId="77777777" w:rsidR="00BF1E35" w:rsidRPr="00B66FD4" w:rsidRDefault="00BF1E35" w:rsidP="00BF1E35">
      <w:pPr>
        <w:pStyle w:val="Prrafodelista"/>
        <w:ind w:left="1418"/>
        <w:jc w:val="both"/>
        <w:rPr>
          <w:rFonts w:ascii="Arial" w:hAnsi="Arial" w:cs="Arial"/>
          <w:sz w:val="18"/>
          <w:szCs w:val="22"/>
        </w:rPr>
      </w:pPr>
    </w:p>
    <w:p w14:paraId="1E0A62EF" w14:textId="77777777" w:rsidR="00FD0F33" w:rsidRPr="00BF1E35" w:rsidRDefault="00954D33" w:rsidP="00AB0A2C">
      <w:pPr>
        <w:pStyle w:val="Prrafodelista"/>
        <w:numPr>
          <w:ilvl w:val="2"/>
          <w:numId w:val="7"/>
        </w:numPr>
        <w:tabs>
          <w:tab w:val="left" w:pos="1560"/>
        </w:tabs>
        <w:spacing w:line="360" w:lineRule="auto"/>
        <w:ind w:left="1560" w:hanging="322"/>
        <w:jc w:val="both"/>
        <w:rPr>
          <w:rFonts w:ascii="Arial" w:hAnsi="Arial" w:cs="Arial"/>
          <w:sz w:val="22"/>
          <w:szCs w:val="22"/>
        </w:rPr>
      </w:pPr>
      <w:r w:rsidRPr="00BF1E35">
        <w:rPr>
          <w:rFonts w:ascii="Arial" w:hAnsi="Arial" w:cs="Arial"/>
          <w:sz w:val="22"/>
          <w:szCs w:val="22"/>
        </w:rPr>
        <w:t>Mérito: Valor que consiste en la acción que se realiza en beneficio de una persona digna de reconocimiento por la realización de sus labores de manera responsable.</w:t>
      </w:r>
    </w:p>
    <w:p w14:paraId="0F8220B3" w14:textId="77777777" w:rsidR="00FD0F33" w:rsidRPr="00B66FD4" w:rsidRDefault="00FD0F33" w:rsidP="00C66BBB">
      <w:pPr>
        <w:spacing w:line="360" w:lineRule="auto"/>
        <w:rPr>
          <w:rFonts w:ascii="Arial" w:hAnsi="Arial" w:cs="Arial"/>
          <w:sz w:val="16"/>
          <w:szCs w:val="22"/>
        </w:rPr>
      </w:pPr>
    </w:p>
    <w:p w14:paraId="0E2D3D82" w14:textId="77777777" w:rsidR="00095D0D" w:rsidRDefault="00095D0D" w:rsidP="00AB0A2C">
      <w:pPr>
        <w:pStyle w:val="Prrafodelista"/>
        <w:numPr>
          <w:ilvl w:val="1"/>
          <w:numId w:val="7"/>
        </w:numPr>
        <w:spacing w:line="360" w:lineRule="auto"/>
        <w:rPr>
          <w:rFonts w:ascii="Arial" w:hAnsi="Arial" w:cs="Arial"/>
          <w:sz w:val="22"/>
          <w:szCs w:val="22"/>
        </w:rPr>
      </w:pPr>
      <w:r w:rsidRPr="00254601">
        <w:rPr>
          <w:rFonts w:ascii="Arial" w:hAnsi="Arial" w:cs="Arial"/>
          <w:i/>
          <w:sz w:val="22"/>
          <w:szCs w:val="22"/>
          <w:u w:val="single"/>
        </w:rPr>
        <w:t>Objetivo</w:t>
      </w:r>
      <w:r w:rsidR="00FD0F33" w:rsidRPr="00254601">
        <w:rPr>
          <w:rFonts w:ascii="Arial" w:hAnsi="Arial" w:cs="Arial"/>
          <w:i/>
          <w:sz w:val="22"/>
          <w:szCs w:val="22"/>
          <w:u w:val="single"/>
        </w:rPr>
        <w:t xml:space="preserve"> institucional</w:t>
      </w:r>
      <w:r w:rsidR="00254601">
        <w:rPr>
          <w:rFonts w:ascii="Arial" w:hAnsi="Arial" w:cs="Arial"/>
          <w:sz w:val="22"/>
          <w:szCs w:val="22"/>
        </w:rPr>
        <w:t xml:space="preserve">: </w:t>
      </w:r>
      <w:r w:rsidR="00BF1E35">
        <w:rPr>
          <w:rStyle w:val="Refdenotaalpie"/>
          <w:rFonts w:ascii="Arial" w:hAnsi="Arial" w:cs="Arial"/>
          <w:sz w:val="22"/>
          <w:szCs w:val="22"/>
        </w:rPr>
        <w:footnoteReference w:id="5"/>
      </w:r>
    </w:p>
    <w:p w14:paraId="789D6CD4" w14:textId="77777777" w:rsidR="00FD0F33" w:rsidRDefault="00FD0F33" w:rsidP="00BF1E35">
      <w:pPr>
        <w:spacing w:line="360" w:lineRule="auto"/>
        <w:ind w:left="1080"/>
        <w:jc w:val="both"/>
        <w:rPr>
          <w:rFonts w:ascii="Arial" w:hAnsi="Arial" w:cs="Arial"/>
          <w:sz w:val="22"/>
          <w:szCs w:val="22"/>
        </w:rPr>
      </w:pPr>
      <w:r w:rsidRPr="00FD0F33">
        <w:rPr>
          <w:rFonts w:ascii="Arial" w:hAnsi="Arial" w:cs="Arial"/>
          <w:sz w:val="22"/>
          <w:szCs w:val="22"/>
        </w:rPr>
        <w:t>Facilitar que los estudiantes construyan aprendizajes pertinentes a su contexto sociocultural y relevantes al desarrollo psicobiosocial.</w:t>
      </w:r>
    </w:p>
    <w:p w14:paraId="4A650198" w14:textId="77777777" w:rsidR="00FD0F33" w:rsidRPr="00B66FD4" w:rsidRDefault="00FD0F33" w:rsidP="00C66BBB">
      <w:pPr>
        <w:spacing w:line="360" w:lineRule="auto"/>
        <w:ind w:left="1080"/>
        <w:rPr>
          <w:rFonts w:ascii="Arial" w:hAnsi="Arial" w:cs="Arial"/>
          <w:sz w:val="16"/>
          <w:szCs w:val="22"/>
        </w:rPr>
      </w:pPr>
    </w:p>
    <w:p w14:paraId="1FFAF25F" w14:textId="77777777" w:rsidR="00095D0D" w:rsidRPr="00254601" w:rsidRDefault="00095D0D" w:rsidP="00AB0A2C">
      <w:pPr>
        <w:pStyle w:val="Prrafodelista"/>
        <w:numPr>
          <w:ilvl w:val="1"/>
          <w:numId w:val="7"/>
        </w:numPr>
        <w:spacing w:line="360" w:lineRule="auto"/>
        <w:rPr>
          <w:rFonts w:ascii="Arial" w:hAnsi="Arial" w:cs="Arial"/>
          <w:i/>
          <w:sz w:val="22"/>
          <w:szCs w:val="22"/>
          <w:u w:val="single"/>
        </w:rPr>
      </w:pPr>
      <w:r w:rsidRPr="00254601">
        <w:rPr>
          <w:rFonts w:ascii="Arial" w:hAnsi="Arial" w:cs="Arial"/>
          <w:i/>
          <w:sz w:val="22"/>
          <w:szCs w:val="22"/>
          <w:u w:val="single"/>
        </w:rPr>
        <w:t>Funciones de la Institución</w:t>
      </w:r>
      <w:r w:rsidR="00254601">
        <w:rPr>
          <w:rFonts w:ascii="Arial" w:hAnsi="Arial" w:cs="Arial"/>
          <w:i/>
          <w:sz w:val="22"/>
          <w:szCs w:val="22"/>
          <w:u w:val="single"/>
        </w:rPr>
        <w:t>:</w:t>
      </w:r>
    </w:p>
    <w:p w14:paraId="7930EB4B" w14:textId="77777777" w:rsidR="00C40105" w:rsidRDefault="00C40105" w:rsidP="00C40105">
      <w:pPr>
        <w:spacing w:line="360" w:lineRule="auto"/>
        <w:ind w:left="1080"/>
        <w:rPr>
          <w:rFonts w:ascii="Arial" w:hAnsi="Arial" w:cs="Arial"/>
          <w:sz w:val="22"/>
          <w:szCs w:val="22"/>
        </w:rPr>
      </w:pPr>
      <w:r>
        <w:rPr>
          <w:rFonts w:ascii="Arial" w:hAnsi="Arial" w:cs="Arial"/>
          <w:sz w:val="22"/>
          <w:szCs w:val="22"/>
        </w:rPr>
        <w:t>Artículo 7, del Decreto 12-91, Ley de Educación Nacional, “</w:t>
      </w:r>
      <w:r w:rsidRPr="00C40105">
        <w:rPr>
          <w:rFonts w:ascii="Arial" w:hAnsi="Arial" w:cs="Arial"/>
          <w:sz w:val="22"/>
          <w:szCs w:val="22"/>
        </w:rPr>
        <w:t>ARTICULO 7. Función Fundamental. La Función Fundamental del Sistema Educativo es investigar,</w:t>
      </w:r>
      <w:r>
        <w:rPr>
          <w:rFonts w:ascii="Arial" w:hAnsi="Arial" w:cs="Arial"/>
          <w:sz w:val="22"/>
          <w:szCs w:val="22"/>
        </w:rPr>
        <w:t xml:space="preserve"> </w:t>
      </w:r>
      <w:r w:rsidRPr="00C40105">
        <w:rPr>
          <w:rFonts w:ascii="Arial" w:hAnsi="Arial" w:cs="Arial"/>
          <w:sz w:val="22"/>
          <w:szCs w:val="22"/>
        </w:rPr>
        <w:t>planificar, organizar, dirigir, ejecutar y evaluar el proceso educativo a nivel nacional en sus</w:t>
      </w:r>
      <w:r>
        <w:rPr>
          <w:rFonts w:ascii="Arial" w:hAnsi="Arial" w:cs="Arial"/>
          <w:sz w:val="22"/>
          <w:szCs w:val="22"/>
        </w:rPr>
        <w:t xml:space="preserve"> </w:t>
      </w:r>
      <w:r w:rsidRPr="00C40105">
        <w:rPr>
          <w:rFonts w:ascii="Arial" w:hAnsi="Arial" w:cs="Arial"/>
          <w:sz w:val="22"/>
          <w:szCs w:val="22"/>
        </w:rPr>
        <w:t>diferentes modalidades.</w:t>
      </w:r>
    </w:p>
    <w:p w14:paraId="64BF92B5" w14:textId="77777777" w:rsidR="00B66FD4" w:rsidRPr="00B66FD4" w:rsidRDefault="00B66FD4" w:rsidP="00B81E91">
      <w:pPr>
        <w:pStyle w:val="Prrafodelista"/>
        <w:spacing w:line="360" w:lineRule="auto"/>
        <w:ind w:left="1080"/>
        <w:rPr>
          <w:rFonts w:ascii="Arial" w:hAnsi="Arial" w:cs="Arial"/>
          <w:sz w:val="16"/>
          <w:szCs w:val="22"/>
        </w:rPr>
      </w:pPr>
    </w:p>
    <w:p w14:paraId="246C0A57" w14:textId="77777777" w:rsidR="00095D0D" w:rsidRDefault="00095D0D" w:rsidP="00AB0A2C">
      <w:pPr>
        <w:pStyle w:val="Prrafodelista"/>
        <w:numPr>
          <w:ilvl w:val="1"/>
          <w:numId w:val="7"/>
        </w:numPr>
        <w:spacing w:line="360" w:lineRule="auto"/>
        <w:rPr>
          <w:rFonts w:ascii="Arial" w:hAnsi="Arial" w:cs="Arial"/>
          <w:sz w:val="22"/>
          <w:szCs w:val="22"/>
        </w:rPr>
      </w:pPr>
      <w:r w:rsidRPr="00254601">
        <w:rPr>
          <w:rFonts w:ascii="Arial" w:hAnsi="Arial" w:cs="Arial"/>
          <w:i/>
          <w:sz w:val="22"/>
          <w:szCs w:val="22"/>
          <w:u w:val="single"/>
        </w:rPr>
        <w:t>Estructura orgánica</w:t>
      </w:r>
      <w:r w:rsidR="00254601" w:rsidRPr="00254601">
        <w:rPr>
          <w:rFonts w:ascii="Arial" w:hAnsi="Arial" w:cs="Arial"/>
          <w:i/>
          <w:sz w:val="22"/>
          <w:szCs w:val="22"/>
          <w:u w:val="single"/>
        </w:rPr>
        <w:t>:</w:t>
      </w:r>
      <w:r w:rsidR="00254601">
        <w:rPr>
          <w:rFonts w:ascii="Arial" w:hAnsi="Arial" w:cs="Arial"/>
          <w:sz w:val="22"/>
          <w:szCs w:val="22"/>
        </w:rPr>
        <w:t xml:space="preserve"> </w:t>
      </w:r>
      <w:r w:rsidR="000F76DE">
        <w:rPr>
          <w:rStyle w:val="Refdenotaalpie"/>
          <w:rFonts w:ascii="Arial" w:hAnsi="Arial" w:cs="Arial"/>
          <w:sz w:val="22"/>
          <w:szCs w:val="22"/>
        </w:rPr>
        <w:footnoteReference w:id="6"/>
      </w:r>
    </w:p>
    <w:p w14:paraId="5FD56440" w14:textId="77777777" w:rsidR="00B81E91" w:rsidRPr="00B66FD4" w:rsidRDefault="00B81E91" w:rsidP="00B81E91">
      <w:pPr>
        <w:pStyle w:val="Prrafodelista"/>
        <w:spacing w:line="360" w:lineRule="auto"/>
        <w:ind w:left="1080"/>
        <w:rPr>
          <w:rFonts w:ascii="Arial" w:hAnsi="Arial" w:cs="Arial"/>
          <w:sz w:val="18"/>
          <w:szCs w:val="22"/>
        </w:rPr>
      </w:pPr>
    </w:p>
    <w:p w14:paraId="1873D161" w14:textId="77777777" w:rsidR="0094170A" w:rsidRPr="002A0E22" w:rsidRDefault="0094170A" w:rsidP="002A0E22">
      <w:pPr>
        <w:autoSpaceDE w:val="0"/>
        <w:autoSpaceDN w:val="0"/>
        <w:adjustRightInd w:val="0"/>
        <w:spacing w:line="360" w:lineRule="auto"/>
        <w:ind w:left="708"/>
        <w:jc w:val="both"/>
        <w:rPr>
          <w:rFonts w:ascii="Arial" w:hAnsi="Arial" w:cs="Arial"/>
          <w:sz w:val="22"/>
        </w:rPr>
      </w:pPr>
      <w:r w:rsidRPr="002A0E22">
        <w:rPr>
          <w:rFonts w:ascii="Arial" w:hAnsi="Arial" w:cs="Arial"/>
          <w:sz w:val="22"/>
        </w:rPr>
        <w:t xml:space="preserve"> Las funciones sustantivas estarán a cargo de:</w:t>
      </w:r>
    </w:p>
    <w:p w14:paraId="2E343FD2"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espacho Ministerial, integrado por el Ministro y los Viceministros</w:t>
      </w:r>
    </w:p>
    <w:p w14:paraId="25811D01"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Gestión de Calidad Educativa</w:t>
      </w:r>
    </w:p>
    <w:p w14:paraId="65426E4D"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valuación e Investigación Educativa</w:t>
      </w:r>
    </w:p>
    <w:p w14:paraId="408E6FFE"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Acreditación y Certificación</w:t>
      </w:r>
    </w:p>
    <w:p w14:paraId="336B2BF4"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Currículo</w:t>
      </w:r>
    </w:p>
    <w:p w14:paraId="318210D3"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ducación Bilingüe Intercultural</w:t>
      </w:r>
    </w:p>
    <w:p w14:paraId="65CC38AE"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ducación Extraescolar</w:t>
      </w:r>
    </w:p>
    <w:p w14:paraId="66A756BB"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 xml:space="preserve">Dirección General de Educación Especial </w:t>
      </w:r>
    </w:p>
    <w:p w14:paraId="3CB736E0"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ducación Física</w:t>
      </w:r>
    </w:p>
    <w:p w14:paraId="5BC0FB47"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Participación Comunitaria y Servicios de Apoyo</w:t>
      </w:r>
    </w:p>
    <w:p w14:paraId="1574ACB6"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Monitoreo y Verificación de la Calidad</w:t>
      </w:r>
    </w:p>
    <w:p w14:paraId="38127465"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Fortalecimiento de la Comunidad Educativa</w:t>
      </w:r>
    </w:p>
    <w:p w14:paraId="37081BF6"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Coordinación de Direcciones Departamentales de Educación</w:t>
      </w:r>
    </w:p>
    <w:p w14:paraId="4D257AF7" w14:textId="77777777" w:rsidR="0094170A" w:rsidRPr="00B81E91" w:rsidRDefault="0094170A" w:rsidP="00AB0A2C">
      <w:pPr>
        <w:pStyle w:val="Prrafodelista"/>
        <w:numPr>
          <w:ilvl w:val="0"/>
          <w:numId w:val="11"/>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ones Departamentales de Educación</w:t>
      </w:r>
    </w:p>
    <w:p w14:paraId="31EB4453" w14:textId="77777777" w:rsidR="0094170A" w:rsidRPr="00B81E91" w:rsidRDefault="0094170A" w:rsidP="00B81E91">
      <w:pPr>
        <w:autoSpaceDE w:val="0"/>
        <w:autoSpaceDN w:val="0"/>
        <w:adjustRightInd w:val="0"/>
        <w:spacing w:line="360" w:lineRule="auto"/>
        <w:jc w:val="both"/>
        <w:rPr>
          <w:rFonts w:ascii="Arial" w:hAnsi="Arial" w:cs="Arial"/>
          <w:sz w:val="22"/>
        </w:rPr>
      </w:pPr>
    </w:p>
    <w:p w14:paraId="29A901E4" w14:textId="77777777" w:rsidR="0094170A" w:rsidRPr="002A0E22" w:rsidRDefault="0094170A" w:rsidP="002A0E22">
      <w:pPr>
        <w:autoSpaceDE w:val="0"/>
        <w:autoSpaceDN w:val="0"/>
        <w:adjustRightInd w:val="0"/>
        <w:spacing w:line="360" w:lineRule="auto"/>
        <w:ind w:left="708"/>
        <w:jc w:val="both"/>
        <w:rPr>
          <w:rFonts w:ascii="Arial" w:hAnsi="Arial" w:cs="Arial"/>
          <w:sz w:val="22"/>
        </w:rPr>
      </w:pPr>
      <w:r w:rsidRPr="002A0E22">
        <w:rPr>
          <w:rFonts w:ascii="Arial" w:hAnsi="Arial" w:cs="Arial"/>
          <w:sz w:val="22"/>
        </w:rPr>
        <w:t>Las funciones administrativas estarán a cargo de:</w:t>
      </w:r>
    </w:p>
    <w:p w14:paraId="53BA4438"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Servicios Administrativos</w:t>
      </w:r>
    </w:p>
    <w:p w14:paraId="2BD8019F"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 xml:space="preserve">Dirección </w:t>
      </w:r>
      <w:r w:rsidR="00C61CE6">
        <w:rPr>
          <w:rFonts w:ascii="Arial" w:hAnsi="Arial" w:cs="Arial"/>
          <w:sz w:val="22"/>
        </w:rPr>
        <w:t xml:space="preserve">de </w:t>
      </w:r>
      <w:r w:rsidRPr="00B81E91">
        <w:rPr>
          <w:rFonts w:ascii="Arial" w:hAnsi="Arial" w:cs="Arial"/>
          <w:sz w:val="22"/>
        </w:rPr>
        <w:t>Administración Financiera</w:t>
      </w:r>
    </w:p>
    <w:p w14:paraId="18C2EC1C"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Desarrollo y Fortalecimiento Institucional</w:t>
      </w:r>
    </w:p>
    <w:p w14:paraId="08E89C42"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Recursos Humanos</w:t>
      </w:r>
    </w:p>
    <w:p w14:paraId="5EBF3849"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Desarrollo Magisterial</w:t>
      </w:r>
    </w:p>
    <w:p w14:paraId="68DF3E14"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Adquisiciones y Contrataciones</w:t>
      </w:r>
    </w:p>
    <w:p w14:paraId="575D853E"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Informática</w:t>
      </w:r>
    </w:p>
    <w:p w14:paraId="39CD7EA7"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Comunicación Social</w:t>
      </w:r>
    </w:p>
    <w:p w14:paraId="1B80B26C"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Cooperación Nacional e Internacional</w:t>
      </w:r>
    </w:p>
    <w:p w14:paraId="3349A656"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t xml:space="preserve">Junta Calificadora de Personal  </w:t>
      </w:r>
    </w:p>
    <w:p w14:paraId="2B7F0790" w14:textId="77777777" w:rsidR="0094170A" w:rsidRPr="00B81E91" w:rsidRDefault="0094170A" w:rsidP="00AB0A2C">
      <w:pPr>
        <w:pStyle w:val="Prrafodelista"/>
        <w:numPr>
          <w:ilvl w:val="0"/>
          <w:numId w:val="12"/>
        </w:numPr>
        <w:autoSpaceDE w:val="0"/>
        <w:autoSpaceDN w:val="0"/>
        <w:adjustRightInd w:val="0"/>
        <w:spacing w:line="360" w:lineRule="auto"/>
        <w:ind w:left="1418"/>
        <w:jc w:val="both"/>
        <w:rPr>
          <w:rFonts w:ascii="Arial" w:hAnsi="Arial" w:cs="Arial"/>
          <w:sz w:val="22"/>
        </w:rPr>
      </w:pPr>
      <w:r w:rsidRPr="00B81E91">
        <w:rPr>
          <w:rFonts w:ascii="Arial" w:hAnsi="Arial" w:cs="Arial"/>
          <w:sz w:val="22"/>
        </w:rPr>
        <w:lastRenderedPageBreak/>
        <w:t>Jurado Nacional de Oposición</w:t>
      </w:r>
    </w:p>
    <w:p w14:paraId="4351DC61" w14:textId="77777777" w:rsidR="0094170A" w:rsidRPr="00B81E91" w:rsidRDefault="0094170A" w:rsidP="00B81E91">
      <w:pPr>
        <w:autoSpaceDE w:val="0"/>
        <w:autoSpaceDN w:val="0"/>
        <w:adjustRightInd w:val="0"/>
        <w:spacing w:line="360" w:lineRule="auto"/>
        <w:jc w:val="both"/>
        <w:rPr>
          <w:rFonts w:ascii="Arial" w:hAnsi="Arial" w:cs="Arial"/>
          <w:sz w:val="22"/>
        </w:rPr>
      </w:pPr>
    </w:p>
    <w:p w14:paraId="36805080" w14:textId="77777777" w:rsidR="0094170A" w:rsidRPr="002A0E22" w:rsidRDefault="0094170A" w:rsidP="002A0E22">
      <w:pPr>
        <w:autoSpaceDE w:val="0"/>
        <w:autoSpaceDN w:val="0"/>
        <w:adjustRightInd w:val="0"/>
        <w:spacing w:line="360" w:lineRule="auto"/>
        <w:ind w:left="708"/>
        <w:jc w:val="both"/>
        <w:rPr>
          <w:rFonts w:ascii="Arial" w:hAnsi="Arial" w:cs="Arial"/>
          <w:sz w:val="22"/>
        </w:rPr>
      </w:pPr>
      <w:r w:rsidRPr="002A0E22">
        <w:rPr>
          <w:rFonts w:ascii="Arial" w:hAnsi="Arial" w:cs="Arial"/>
          <w:sz w:val="22"/>
        </w:rPr>
        <w:t>Las funciones de apoyo técnico estarán a cargo de</w:t>
      </w:r>
    </w:p>
    <w:p w14:paraId="739D217A" w14:textId="77777777" w:rsidR="0094170A" w:rsidRPr="00B81E91" w:rsidRDefault="0094170A" w:rsidP="00AB0A2C">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Planificación Educativa</w:t>
      </w:r>
    </w:p>
    <w:p w14:paraId="6E1A437F" w14:textId="77777777" w:rsidR="0094170A" w:rsidRPr="00B81E91" w:rsidRDefault="0094170A" w:rsidP="00AB0A2C">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Asesor</w:t>
      </w:r>
      <w:r w:rsidR="002A0E22">
        <w:rPr>
          <w:rFonts w:ascii="Arial" w:hAnsi="Arial" w:cs="Arial"/>
          <w:sz w:val="22"/>
        </w:rPr>
        <w:t>í</w:t>
      </w:r>
      <w:r w:rsidRPr="00B81E91">
        <w:rPr>
          <w:rFonts w:ascii="Arial" w:hAnsi="Arial" w:cs="Arial"/>
          <w:sz w:val="22"/>
        </w:rPr>
        <w:t>a Jurídica</w:t>
      </w:r>
    </w:p>
    <w:p w14:paraId="009C5AD9" w14:textId="77777777" w:rsidR="0094170A" w:rsidRPr="00B81E91" w:rsidRDefault="0094170A" w:rsidP="00B81E91">
      <w:pPr>
        <w:autoSpaceDE w:val="0"/>
        <w:autoSpaceDN w:val="0"/>
        <w:adjustRightInd w:val="0"/>
        <w:spacing w:line="360" w:lineRule="auto"/>
        <w:jc w:val="both"/>
        <w:rPr>
          <w:rFonts w:ascii="Arial" w:hAnsi="Arial" w:cs="Arial"/>
          <w:sz w:val="22"/>
        </w:rPr>
      </w:pPr>
    </w:p>
    <w:p w14:paraId="0955E61E" w14:textId="77777777" w:rsidR="0094170A" w:rsidRPr="00B81E91" w:rsidRDefault="0094170A" w:rsidP="00AB0A2C">
      <w:pPr>
        <w:pStyle w:val="Prrafodelista"/>
        <w:numPr>
          <w:ilvl w:val="0"/>
          <w:numId w:val="15"/>
        </w:numPr>
        <w:autoSpaceDE w:val="0"/>
        <w:autoSpaceDN w:val="0"/>
        <w:adjustRightInd w:val="0"/>
        <w:spacing w:line="360" w:lineRule="auto"/>
        <w:jc w:val="both"/>
        <w:rPr>
          <w:rFonts w:ascii="Arial" w:hAnsi="Arial" w:cs="Arial"/>
          <w:sz w:val="22"/>
        </w:rPr>
      </w:pPr>
      <w:r w:rsidRPr="00B81E91">
        <w:rPr>
          <w:rFonts w:ascii="Arial" w:hAnsi="Arial" w:cs="Arial"/>
          <w:sz w:val="22"/>
        </w:rPr>
        <w:t>La función de control interno estará a cargo de:</w:t>
      </w:r>
    </w:p>
    <w:p w14:paraId="3F69B19D" w14:textId="77777777" w:rsidR="0094170A" w:rsidRPr="00B81E91" w:rsidRDefault="0094170A" w:rsidP="00AB0A2C">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Auditoría Interna</w:t>
      </w:r>
    </w:p>
    <w:p w14:paraId="54CFB986" w14:textId="77777777" w:rsidR="00FD0F33" w:rsidRPr="00FD0F33" w:rsidRDefault="008E3042" w:rsidP="002A0E22">
      <w:pPr>
        <w:rPr>
          <w:rFonts w:ascii="Arial" w:hAnsi="Arial" w:cs="Arial"/>
          <w:sz w:val="22"/>
          <w:szCs w:val="22"/>
        </w:rPr>
      </w:pPr>
      <w:r>
        <w:rPr>
          <w:rFonts w:ascii="Arial" w:hAnsi="Arial" w:cs="Arial"/>
          <w:sz w:val="22"/>
          <w:szCs w:val="22"/>
        </w:rPr>
        <w:br w:type="page"/>
      </w:r>
    </w:p>
    <w:p w14:paraId="400D37F9" w14:textId="77777777" w:rsidR="00095D0D" w:rsidRDefault="00095D0D" w:rsidP="00AB0A2C">
      <w:pPr>
        <w:pStyle w:val="Prrafodelista"/>
        <w:numPr>
          <w:ilvl w:val="1"/>
          <w:numId w:val="7"/>
        </w:numPr>
        <w:spacing w:line="360" w:lineRule="auto"/>
        <w:rPr>
          <w:rFonts w:ascii="Arial" w:hAnsi="Arial" w:cs="Arial"/>
          <w:sz w:val="22"/>
          <w:szCs w:val="22"/>
        </w:rPr>
      </w:pPr>
      <w:r w:rsidRPr="00254601">
        <w:rPr>
          <w:rFonts w:ascii="Arial" w:hAnsi="Arial" w:cs="Arial"/>
          <w:i/>
          <w:sz w:val="22"/>
          <w:szCs w:val="22"/>
          <w:u w:val="single"/>
        </w:rPr>
        <w:lastRenderedPageBreak/>
        <w:t>Organigrama estructural de la Institución</w:t>
      </w:r>
      <w:r w:rsidR="00254601" w:rsidRPr="00254601">
        <w:rPr>
          <w:rFonts w:ascii="Arial" w:hAnsi="Arial" w:cs="Arial"/>
          <w:i/>
          <w:sz w:val="22"/>
          <w:szCs w:val="22"/>
          <w:u w:val="single"/>
        </w:rPr>
        <w:t>:</w:t>
      </w:r>
      <w:r w:rsidR="00254601">
        <w:rPr>
          <w:rFonts w:ascii="Arial" w:hAnsi="Arial" w:cs="Arial"/>
          <w:sz w:val="22"/>
          <w:szCs w:val="22"/>
        </w:rPr>
        <w:t xml:space="preserve"> </w:t>
      </w:r>
      <w:r w:rsidR="00E16802">
        <w:rPr>
          <w:rStyle w:val="Refdenotaalpie"/>
          <w:rFonts w:ascii="Arial" w:hAnsi="Arial" w:cs="Arial"/>
          <w:sz w:val="22"/>
          <w:szCs w:val="22"/>
        </w:rPr>
        <w:footnoteReference w:id="7"/>
      </w:r>
    </w:p>
    <w:p w14:paraId="562933AE" w14:textId="77777777" w:rsidR="00FD0F33" w:rsidRDefault="00FD0F33" w:rsidP="00765CD7">
      <w:pPr>
        <w:spacing w:line="360" w:lineRule="auto"/>
        <w:jc w:val="center"/>
        <w:rPr>
          <w:noProof/>
          <w:lang w:val="es-GT" w:eastAsia="es-GT"/>
        </w:rPr>
      </w:pPr>
    </w:p>
    <w:p w14:paraId="05B08D74" w14:textId="77777777" w:rsidR="00254601" w:rsidRDefault="000D1083" w:rsidP="00765CD7">
      <w:pPr>
        <w:spacing w:line="360" w:lineRule="auto"/>
        <w:jc w:val="center"/>
        <w:rPr>
          <w:noProof/>
          <w:lang w:val="es-GT" w:eastAsia="es-GT"/>
        </w:rPr>
      </w:pPr>
      <w:r>
        <w:rPr>
          <w:noProof/>
          <w:lang w:val="es-GT" w:eastAsia="es-GT"/>
        </w:rPr>
        <w:drawing>
          <wp:inline distT="0" distB="0" distL="0" distR="0" wp14:anchorId="63D971A2" wp14:editId="27E93689">
            <wp:extent cx="7110095" cy="531749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9">
                      <a:extLst>
                        <a:ext uri="{28A0092B-C50C-407E-A947-70E740481C1C}">
                          <a14:useLocalDpi xmlns:a14="http://schemas.microsoft.com/office/drawing/2010/main" val="0"/>
                        </a:ext>
                      </a:extLst>
                    </a:blip>
                    <a:stretch>
                      <a:fillRect/>
                    </a:stretch>
                  </pic:blipFill>
                  <pic:spPr>
                    <a:xfrm>
                      <a:off x="0" y="0"/>
                      <a:ext cx="7110095" cy="5317490"/>
                    </a:xfrm>
                    <a:prstGeom prst="rect">
                      <a:avLst/>
                    </a:prstGeom>
                  </pic:spPr>
                </pic:pic>
              </a:graphicData>
            </a:graphic>
          </wp:inline>
        </w:drawing>
      </w:r>
    </w:p>
    <w:p w14:paraId="612F5C8D" w14:textId="77777777" w:rsidR="00254601" w:rsidRDefault="00254601" w:rsidP="00765CD7">
      <w:pPr>
        <w:spacing w:line="360" w:lineRule="auto"/>
        <w:jc w:val="center"/>
        <w:rPr>
          <w:noProof/>
          <w:lang w:val="es-GT" w:eastAsia="es-GT"/>
        </w:rPr>
      </w:pPr>
    </w:p>
    <w:p w14:paraId="70FE7D03" w14:textId="77777777" w:rsidR="00254601" w:rsidRDefault="00254601">
      <w:pPr>
        <w:rPr>
          <w:noProof/>
          <w:lang w:val="es-GT" w:eastAsia="es-GT"/>
        </w:rPr>
      </w:pPr>
      <w:r>
        <w:rPr>
          <w:noProof/>
          <w:lang w:val="es-GT" w:eastAsia="es-GT"/>
        </w:rPr>
        <w:br w:type="page"/>
      </w:r>
    </w:p>
    <w:p w14:paraId="6E0EDC97" w14:textId="77777777" w:rsidR="00095D0D" w:rsidRDefault="00095D0D" w:rsidP="00C66BBB">
      <w:pPr>
        <w:spacing w:line="360" w:lineRule="auto"/>
        <w:ind w:left="708"/>
        <w:rPr>
          <w:rFonts w:ascii="Arial" w:hAnsi="Arial" w:cs="Arial"/>
          <w:sz w:val="22"/>
          <w:szCs w:val="22"/>
        </w:rPr>
      </w:pPr>
    </w:p>
    <w:p w14:paraId="4B317A7A" w14:textId="77777777" w:rsidR="00095D0D" w:rsidRPr="00386D19" w:rsidRDefault="00095D0D" w:rsidP="00B06EAF">
      <w:pPr>
        <w:pStyle w:val="Prrafodelista"/>
        <w:numPr>
          <w:ilvl w:val="0"/>
          <w:numId w:val="346"/>
        </w:numPr>
        <w:spacing w:line="360" w:lineRule="auto"/>
        <w:rPr>
          <w:rFonts w:ascii="Cambria" w:hAnsi="Cambria" w:cs="Arial"/>
          <w:b/>
          <w:sz w:val="24"/>
          <w:szCs w:val="22"/>
        </w:rPr>
      </w:pPr>
      <w:r w:rsidRPr="00386D19">
        <w:rPr>
          <w:rFonts w:ascii="Cambria" w:hAnsi="Cambria" w:cs="Arial"/>
          <w:b/>
          <w:sz w:val="24"/>
          <w:szCs w:val="22"/>
        </w:rPr>
        <w:t xml:space="preserve">Descripción de Funciones de la Dirección </w:t>
      </w:r>
      <w:r w:rsidR="00B66FD4" w:rsidRPr="00B66FD4">
        <w:rPr>
          <w:rFonts w:ascii="Cambria" w:hAnsi="Cambria" w:cs="Arial"/>
          <w:b/>
          <w:sz w:val="24"/>
          <w:szCs w:val="22"/>
        </w:rPr>
        <w:t>General de Participación Comunitaria y Servicios de Apoyo -DIGEPSA-</w:t>
      </w:r>
    </w:p>
    <w:p w14:paraId="44346A45" w14:textId="77777777" w:rsidR="00A51D61" w:rsidRDefault="00A51D61" w:rsidP="00C66BBB">
      <w:pPr>
        <w:pStyle w:val="Prrafodelista"/>
        <w:spacing w:line="360" w:lineRule="auto"/>
        <w:ind w:left="360"/>
        <w:rPr>
          <w:rFonts w:ascii="Arial" w:hAnsi="Arial" w:cs="Arial"/>
          <w:b/>
          <w:sz w:val="22"/>
          <w:szCs w:val="22"/>
        </w:rPr>
      </w:pPr>
    </w:p>
    <w:p w14:paraId="29DDABA4" w14:textId="77777777" w:rsidR="00095D0D" w:rsidRPr="00A51D61" w:rsidRDefault="00095D0D" w:rsidP="00B06EAF">
      <w:pPr>
        <w:pStyle w:val="Prrafodelista"/>
        <w:numPr>
          <w:ilvl w:val="0"/>
          <w:numId w:val="347"/>
        </w:numPr>
        <w:spacing w:line="360" w:lineRule="auto"/>
        <w:rPr>
          <w:rFonts w:ascii="Arial" w:hAnsi="Arial" w:cs="Arial"/>
          <w:i/>
          <w:sz w:val="22"/>
          <w:szCs w:val="22"/>
          <w:u w:val="single"/>
        </w:rPr>
      </w:pPr>
      <w:r w:rsidRPr="00A51D61">
        <w:rPr>
          <w:rFonts w:ascii="Arial" w:hAnsi="Arial" w:cs="Arial"/>
          <w:i/>
          <w:sz w:val="22"/>
          <w:szCs w:val="22"/>
          <w:u w:val="single"/>
        </w:rPr>
        <w:t xml:space="preserve">Funciones de la Dirección </w:t>
      </w:r>
      <w:r w:rsidR="00A11A83" w:rsidRPr="00A11A83">
        <w:rPr>
          <w:rFonts w:ascii="Arial" w:hAnsi="Arial" w:cs="Arial"/>
          <w:i/>
          <w:sz w:val="22"/>
          <w:szCs w:val="22"/>
          <w:u w:val="single"/>
        </w:rPr>
        <w:t>General de Participación Comunitaria y Servicios de Apoyo -DIGEPSA-</w:t>
      </w:r>
      <w:r w:rsidR="00A51D61" w:rsidRPr="00A51D61">
        <w:rPr>
          <w:rFonts w:ascii="Arial" w:hAnsi="Arial" w:cs="Arial"/>
          <w:i/>
          <w:sz w:val="22"/>
          <w:szCs w:val="22"/>
          <w:u w:val="single"/>
        </w:rPr>
        <w:t>:</w:t>
      </w:r>
    </w:p>
    <w:p w14:paraId="380E6C80" w14:textId="77777777" w:rsidR="00A51D61" w:rsidRPr="00A51D61" w:rsidRDefault="00A51D61" w:rsidP="00C66BBB">
      <w:pPr>
        <w:spacing w:line="360" w:lineRule="auto"/>
        <w:rPr>
          <w:rFonts w:ascii="Arial" w:hAnsi="Arial" w:cs="Arial"/>
          <w:sz w:val="22"/>
          <w:szCs w:val="22"/>
        </w:rPr>
      </w:pPr>
    </w:p>
    <w:p w14:paraId="1C652DA3" w14:textId="6CE9B1CA" w:rsidR="00A11A83" w:rsidRPr="00A11A83" w:rsidRDefault="00A11A83" w:rsidP="00A11A83">
      <w:pPr>
        <w:spacing w:line="360" w:lineRule="auto"/>
        <w:ind w:left="1080"/>
        <w:jc w:val="both"/>
        <w:rPr>
          <w:rFonts w:ascii="Arial" w:hAnsi="Arial" w:cs="Arial"/>
          <w:sz w:val="22"/>
          <w:szCs w:val="22"/>
        </w:rPr>
      </w:pPr>
      <w:r w:rsidRPr="00A11A83">
        <w:rPr>
          <w:rFonts w:ascii="Arial" w:hAnsi="Arial" w:cs="Arial"/>
          <w:sz w:val="22"/>
          <w:szCs w:val="22"/>
        </w:rPr>
        <w:t xml:space="preserve">De acuerdo al artículo 15 del Acuerdo Gubernativo </w:t>
      </w:r>
      <w:r w:rsidR="00881150">
        <w:rPr>
          <w:rFonts w:ascii="Arial" w:hAnsi="Arial" w:cs="Arial"/>
          <w:sz w:val="22"/>
          <w:szCs w:val="22"/>
        </w:rPr>
        <w:t xml:space="preserve">Número </w:t>
      </w:r>
      <w:r w:rsidRPr="00A11A83">
        <w:rPr>
          <w:rFonts w:ascii="Arial" w:hAnsi="Arial" w:cs="Arial"/>
          <w:sz w:val="22"/>
          <w:szCs w:val="22"/>
        </w:rPr>
        <w:t xml:space="preserve">225-2008, de fecha 12 de septiembre de 2008, que autoriza el Reglamento Orgánico Interno del Ministerio de Educación, a la Dirección General de Participación Comunitaria y Servicios de Apoyo -DIGEPSA- le corresponden las funciones siguientes: </w:t>
      </w:r>
    </w:p>
    <w:p w14:paraId="70949676" w14:textId="77777777" w:rsidR="00A11A83" w:rsidRPr="00A11A83" w:rsidRDefault="00A11A83" w:rsidP="00A11A83">
      <w:pPr>
        <w:spacing w:line="360" w:lineRule="auto"/>
        <w:ind w:left="1080"/>
        <w:jc w:val="both"/>
        <w:rPr>
          <w:rFonts w:ascii="Arial" w:hAnsi="Arial" w:cs="Arial"/>
          <w:sz w:val="22"/>
          <w:szCs w:val="22"/>
        </w:rPr>
      </w:pPr>
    </w:p>
    <w:p w14:paraId="0F5D1B51" w14:textId="77777777" w:rsidR="00A11A83" w:rsidRPr="00A11A83" w:rsidRDefault="00A11A83" w:rsidP="00A11A83">
      <w:pPr>
        <w:spacing w:line="360" w:lineRule="auto"/>
        <w:ind w:left="1080"/>
        <w:jc w:val="both"/>
        <w:rPr>
          <w:rFonts w:ascii="Arial" w:hAnsi="Arial" w:cs="Arial"/>
          <w:sz w:val="22"/>
          <w:szCs w:val="22"/>
        </w:rPr>
      </w:pPr>
      <w:r w:rsidRPr="00A11A83">
        <w:rPr>
          <w:rFonts w:ascii="Arial" w:hAnsi="Arial" w:cs="Arial"/>
          <w:sz w:val="22"/>
          <w:szCs w:val="22"/>
        </w:rPr>
        <w:t>a) Dotar de recursos económicos, facilitar su adquisición y distribuir los servicios de apoyo, en forma descentralizada, para desarrollar los procesos educativos en las escuelas oficiales públicas en general.</w:t>
      </w:r>
    </w:p>
    <w:p w14:paraId="01ED9C04" w14:textId="77777777" w:rsidR="00A11A83" w:rsidRPr="00A11A83" w:rsidRDefault="00A11A83" w:rsidP="00A11A83">
      <w:pPr>
        <w:spacing w:line="360" w:lineRule="auto"/>
        <w:ind w:left="1080"/>
        <w:jc w:val="both"/>
        <w:rPr>
          <w:rFonts w:ascii="Arial" w:hAnsi="Arial" w:cs="Arial"/>
          <w:sz w:val="22"/>
          <w:szCs w:val="22"/>
        </w:rPr>
      </w:pPr>
    </w:p>
    <w:p w14:paraId="1386F1AA" w14:textId="77777777" w:rsidR="00A11A83" w:rsidRPr="00A11A83" w:rsidRDefault="00A11A83" w:rsidP="00A11A83">
      <w:pPr>
        <w:spacing w:line="360" w:lineRule="auto"/>
        <w:ind w:left="1080"/>
        <w:jc w:val="both"/>
        <w:rPr>
          <w:rFonts w:ascii="Arial" w:hAnsi="Arial" w:cs="Arial"/>
          <w:sz w:val="22"/>
          <w:szCs w:val="22"/>
        </w:rPr>
      </w:pPr>
      <w:r w:rsidRPr="00A11A83">
        <w:rPr>
          <w:rFonts w:ascii="Arial" w:hAnsi="Arial" w:cs="Arial"/>
          <w:sz w:val="22"/>
          <w:szCs w:val="22"/>
        </w:rPr>
        <w:t>b) Establecer los criterios para que, descentralizada y subsidiariamente, se asignen, por centro educativo público, niño atendido y docente en servicio, los gastos de operación y mantenimiento, los materiales educativos básicos y los servicios de apoyo, para garantizar el derecho de la población estudiantil a una educación de calidad.</w:t>
      </w:r>
    </w:p>
    <w:p w14:paraId="3AF1C0AE" w14:textId="77777777" w:rsidR="00A11A83" w:rsidRPr="00A11A83" w:rsidRDefault="00A11A83" w:rsidP="00A11A83">
      <w:pPr>
        <w:spacing w:line="360" w:lineRule="auto"/>
        <w:ind w:left="1080"/>
        <w:jc w:val="both"/>
        <w:rPr>
          <w:rFonts w:ascii="Arial" w:hAnsi="Arial" w:cs="Arial"/>
          <w:sz w:val="22"/>
          <w:szCs w:val="22"/>
        </w:rPr>
      </w:pPr>
    </w:p>
    <w:p w14:paraId="6779AD59" w14:textId="77777777" w:rsidR="00A11A83" w:rsidRPr="00A11A83" w:rsidRDefault="00A11A83" w:rsidP="00A11A83">
      <w:pPr>
        <w:spacing w:line="360" w:lineRule="auto"/>
        <w:ind w:left="1080"/>
        <w:jc w:val="both"/>
        <w:rPr>
          <w:rFonts w:ascii="Arial" w:hAnsi="Arial" w:cs="Arial"/>
          <w:sz w:val="22"/>
          <w:szCs w:val="22"/>
        </w:rPr>
      </w:pPr>
      <w:r w:rsidRPr="00A11A83">
        <w:rPr>
          <w:rFonts w:ascii="Arial" w:hAnsi="Arial" w:cs="Arial"/>
          <w:sz w:val="22"/>
          <w:szCs w:val="22"/>
        </w:rPr>
        <w:t>c) Establecer lineamientos generales para organizar voluntariamente a grupos de padres y madres de familia, líderes comunitarios, docentes, directores y otros miembros de la comunid</w:t>
      </w:r>
      <w:r w:rsidR="00DB47F0">
        <w:rPr>
          <w:rFonts w:ascii="Arial" w:hAnsi="Arial" w:cs="Arial"/>
          <w:sz w:val="22"/>
          <w:szCs w:val="22"/>
        </w:rPr>
        <w:t>ad educativa en Juntas</w:t>
      </w:r>
      <w:r w:rsidRPr="00A11A83">
        <w:rPr>
          <w:rFonts w:ascii="Arial" w:hAnsi="Arial" w:cs="Arial"/>
          <w:sz w:val="22"/>
          <w:szCs w:val="22"/>
        </w:rPr>
        <w:t xml:space="preserve"> Escolares u otras organizaciones, a fin de que administren los gastos de mantenimiento, los materiales educativos básicos y los servicios de apoyo entregados a los centros educativos públicos en general, en coordinación con las Direcciones Departamentales de Educación.</w:t>
      </w:r>
    </w:p>
    <w:p w14:paraId="41FC1CE1" w14:textId="77777777" w:rsidR="00A11A83" w:rsidRPr="00A11A83" w:rsidRDefault="00A11A83" w:rsidP="00A11A83">
      <w:pPr>
        <w:spacing w:line="360" w:lineRule="auto"/>
        <w:ind w:left="1080"/>
        <w:jc w:val="both"/>
        <w:rPr>
          <w:rFonts w:ascii="Arial" w:hAnsi="Arial" w:cs="Arial"/>
          <w:sz w:val="22"/>
          <w:szCs w:val="22"/>
        </w:rPr>
      </w:pPr>
    </w:p>
    <w:p w14:paraId="7FECACA4" w14:textId="77777777" w:rsidR="00A11A83" w:rsidRPr="00A11A83" w:rsidRDefault="00A11A83" w:rsidP="00A11A83">
      <w:pPr>
        <w:spacing w:line="360" w:lineRule="auto"/>
        <w:ind w:left="1080"/>
        <w:jc w:val="both"/>
        <w:rPr>
          <w:rFonts w:ascii="Arial" w:hAnsi="Arial" w:cs="Arial"/>
          <w:sz w:val="22"/>
          <w:szCs w:val="22"/>
        </w:rPr>
      </w:pPr>
      <w:r w:rsidRPr="00A11A83">
        <w:rPr>
          <w:rFonts w:ascii="Arial" w:hAnsi="Arial" w:cs="Arial"/>
          <w:sz w:val="22"/>
          <w:szCs w:val="22"/>
        </w:rPr>
        <w:t>d) Apoyar los procesos de formación y capacitación de padres de familia, en seguimiento a los lineamientos establecidos por la Dirección General de Fortalecimiento de la Comunidad Educativa.</w:t>
      </w:r>
    </w:p>
    <w:p w14:paraId="35A805AB" w14:textId="77777777" w:rsidR="00A11A83" w:rsidRPr="00A11A83" w:rsidRDefault="00A11A83" w:rsidP="00A11A83">
      <w:pPr>
        <w:spacing w:line="360" w:lineRule="auto"/>
        <w:ind w:left="1080"/>
        <w:jc w:val="both"/>
        <w:rPr>
          <w:rFonts w:ascii="Arial" w:hAnsi="Arial" w:cs="Arial"/>
          <w:sz w:val="22"/>
          <w:szCs w:val="22"/>
        </w:rPr>
      </w:pPr>
    </w:p>
    <w:p w14:paraId="09EE2ECA" w14:textId="77777777" w:rsidR="00BF1E35" w:rsidRDefault="00A11A83" w:rsidP="00A11A83">
      <w:pPr>
        <w:spacing w:line="360" w:lineRule="auto"/>
        <w:ind w:left="1080"/>
        <w:jc w:val="both"/>
        <w:rPr>
          <w:rFonts w:ascii="Arial" w:hAnsi="Arial" w:cs="Arial"/>
          <w:sz w:val="22"/>
          <w:szCs w:val="22"/>
        </w:rPr>
      </w:pPr>
      <w:r w:rsidRPr="00A11A83">
        <w:rPr>
          <w:rFonts w:ascii="Arial" w:hAnsi="Arial" w:cs="Arial"/>
          <w:sz w:val="22"/>
          <w:szCs w:val="22"/>
        </w:rPr>
        <w:t>e) Cumplir con lo establecido en los Acuerdos Gubernativos números 326-2003 y 327-2003, ambos del 29 de mayo de 2003.</w:t>
      </w:r>
    </w:p>
    <w:p w14:paraId="1185C1AB" w14:textId="77777777" w:rsidR="00BF1E35" w:rsidRDefault="00BF1E35" w:rsidP="00A11A83">
      <w:pPr>
        <w:spacing w:line="360" w:lineRule="auto"/>
        <w:jc w:val="both"/>
        <w:rPr>
          <w:rFonts w:ascii="Arial" w:hAnsi="Arial" w:cs="Arial"/>
          <w:sz w:val="22"/>
          <w:szCs w:val="22"/>
        </w:rPr>
      </w:pPr>
    </w:p>
    <w:p w14:paraId="53637F22" w14:textId="77777777" w:rsidR="00A11A83" w:rsidRDefault="00A11A83" w:rsidP="00A11A83">
      <w:pPr>
        <w:spacing w:line="360" w:lineRule="auto"/>
        <w:jc w:val="both"/>
        <w:rPr>
          <w:rFonts w:ascii="Arial" w:hAnsi="Arial" w:cs="Arial"/>
          <w:sz w:val="22"/>
          <w:szCs w:val="22"/>
        </w:rPr>
      </w:pPr>
    </w:p>
    <w:p w14:paraId="2B11162B" w14:textId="77777777" w:rsidR="00A11A83" w:rsidRDefault="00A11A83" w:rsidP="00A11A83">
      <w:pPr>
        <w:spacing w:line="360" w:lineRule="auto"/>
        <w:jc w:val="both"/>
        <w:rPr>
          <w:rFonts w:ascii="Arial" w:hAnsi="Arial" w:cs="Arial"/>
          <w:sz w:val="22"/>
          <w:szCs w:val="22"/>
        </w:rPr>
      </w:pPr>
    </w:p>
    <w:p w14:paraId="498C28CB" w14:textId="77777777" w:rsidR="00A11A83" w:rsidRDefault="00A11A83" w:rsidP="00A11A83">
      <w:pPr>
        <w:spacing w:line="360" w:lineRule="auto"/>
        <w:jc w:val="both"/>
        <w:rPr>
          <w:rFonts w:ascii="Arial" w:hAnsi="Arial" w:cs="Arial"/>
          <w:sz w:val="22"/>
          <w:szCs w:val="22"/>
        </w:rPr>
      </w:pPr>
    </w:p>
    <w:p w14:paraId="2105BDED" w14:textId="77777777" w:rsidR="00A11A83" w:rsidRPr="00A11A83" w:rsidRDefault="00A11A83" w:rsidP="00A11A83">
      <w:pPr>
        <w:spacing w:line="360" w:lineRule="auto"/>
        <w:jc w:val="both"/>
        <w:rPr>
          <w:rFonts w:ascii="Arial" w:hAnsi="Arial" w:cs="Arial"/>
          <w:sz w:val="22"/>
          <w:szCs w:val="22"/>
        </w:rPr>
      </w:pPr>
    </w:p>
    <w:p w14:paraId="74540031" w14:textId="77777777" w:rsidR="00A51D61" w:rsidRDefault="00A51D61" w:rsidP="00C66BBB">
      <w:pPr>
        <w:spacing w:line="360" w:lineRule="auto"/>
        <w:rPr>
          <w:rFonts w:ascii="Arial" w:hAnsi="Arial" w:cs="Arial"/>
          <w:sz w:val="22"/>
          <w:szCs w:val="22"/>
        </w:rPr>
      </w:pPr>
    </w:p>
    <w:p w14:paraId="5598427F" w14:textId="77777777" w:rsidR="00A51D61" w:rsidRPr="00A51D61" w:rsidRDefault="00A51D61" w:rsidP="00C66BBB">
      <w:pPr>
        <w:spacing w:line="360" w:lineRule="auto"/>
        <w:rPr>
          <w:rFonts w:ascii="Arial" w:hAnsi="Arial" w:cs="Arial"/>
          <w:sz w:val="22"/>
          <w:szCs w:val="22"/>
        </w:rPr>
      </w:pPr>
    </w:p>
    <w:p w14:paraId="4D3BF527" w14:textId="77777777" w:rsidR="00CB5C4B" w:rsidRDefault="00CB5C4B" w:rsidP="00B06EAF">
      <w:pPr>
        <w:pStyle w:val="Prrafodelista"/>
        <w:numPr>
          <w:ilvl w:val="0"/>
          <w:numId w:val="347"/>
        </w:numPr>
        <w:spacing w:line="360" w:lineRule="auto"/>
        <w:rPr>
          <w:rFonts w:ascii="Arial" w:hAnsi="Arial" w:cs="Arial"/>
          <w:i/>
          <w:sz w:val="22"/>
          <w:szCs w:val="22"/>
          <w:u w:val="single"/>
        </w:rPr>
      </w:pPr>
      <w:r>
        <w:rPr>
          <w:rFonts w:ascii="Arial" w:hAnsi="Arial" w:cs="Arial"/>
          <w:i/>
          <w:sz w:val="22"/>
          <w:szCs w:val="22"/>
          <w:u w:val="single"/>
        </w:rPr>
        <w:lastRenderedPageBreak/>
        <w:t>Base Legal:</w:t>
      </w:r>
    </w:p>
    <w:p w14:paraId="1038AC0B" w14:textId="64E26961"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 xml:space="preserve">Acuerdo Ministerial </w:t>
      </w:r>
      <w:r w:rsidR="006636F7" w:rsidRPr="00A11A83">
        <w:rPr>
          <w:rFonts w:ascii="Arial" w:hAnsi="Arial" w:cs="Arial"/>
          <w:sz w:val="22"/>
          <w:szCs w:val="22"/>
        </w:rPr>
        <w:t>Número</w:t>
      </w:r>
      <w:r w:rsidRPr="00A11A83">
        <w:rPr>
          <w:rFonts w:ascii="Arial" w:hAnsi="Arial" w:cs="Arial"/>
          <w:sz w:val="22"/>
          <w:szCs w:val="22"/>
        </w:rPr>
        <w:t xml:space="preserve"> 65-2010, Reglamento Interno de la Dirección General de Participación Comunitaria y Servicios de Apoyo -DIGEPSA-</w:t>
      </w:r>
      <w:r w:rsidR="00881150">
        <w:rPr>
          <w:rFonts w:ascii="Arial" w:hAnsi="Arial" w:cs="Arial"/>
          <w:sz w:val="22"/>
          <w:szCs w:val="22"/>
        </w:rPr>
        <w:t>,</w:t>
      </w:r>
      <w:r w:rsidR="00881150" w:rsidRPr="00881150">
        <w:rPr>
          <w:rFonts w:ascii="Arial" w:hAnsi="Arial" w:cs="Arial"/>
          <w:sz w:val="22"/>
          <w:szCs w:val="22"/>
        </w:rPr>
        <w:t xml:space="preserve"> </w:t>
      </w:r>
      <w:r w:rsidR="00881150" w:rsidRPr="00A11A83">
        <w:rPr>
          <w:rFonts w:ascii="Arial" w:hAnsi="Arial" w:cs="Arial"/>
          <w:sz w:val="22"/>
          <w:szCs w:val="22"/>
        </w:rPr>
        <w:t>de fecha 12 de enero del 2010</w:t>
      </w:r>
      <w:r w:rsidR="00881150">
        <w:rPr>
          <w:rFonts w:ascii="Arial" w:hAnsi="Arial" w:cs="Arial"/>
          <w:sz w:val="22"/>
          <w:szCs w:val="22"/>
        </w:rPr>
        <w:t>.</w:t>
      </w:r>
    </w:p>
    <w:p w14:paraId="692CD16C" w14:textId="32383B40"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 xml:space="preserve">Acuerdo Gubernativo </w:t>
      </w:r>
      <w:r w:rsidR="006636F7" w:rsidRPr="00A11A83">
        <w:rPr>
          <w:rFonts w:ascii="Arial" w:hAnsi="Arial" w:cs="Arial"/>
          <w:sz w:val="22"/>
          <w:szCs w:val="22"/>
        </w:rPr>
        <w:t>Número</w:t>
      </w:r>
      <w:r w:rsidRPr="00A11A83">
        <w:rPr>
          <w:rFonts w:ascii="Arial" w:hAnsi="Arial" w:cs="Arial"/>
          <w:sz w:val="22"/>
          <w:szCs w:val="22"/>
        </w:rPr>
        <w:t xml:space="preserve"> 225-2008, Reglamento Orgánico Interno del Ministerio de Educación</w:t>
      </w:r>
      <w:r w:rsidR="00881150">
        <w:rPr>
          <w:rFonts w:ascii="Arial" w:hAnsi="Arial" w:cs="Arial"/>
          <w:sz w:val="22"/>
          <w:szCs w:val="22"/>
        </w:rPr>
        <w:t>,</w:t>
      </w:r>
      <w:r w:rsidR="00881150" w:rsidRPr="00881150">
        <w:rPr>
          <w:rFonts w:ascii="Arial" w:hAnsi="Arial" w:cs="Arial"/>
          <w:sz w:val="22"/>
          <w:szCs w:val="22"/>
        </w:rPr>
        <w:t xml:space="preserve"> </w:t>
      </w:r>
      <w:r w:rsidR="00881150" w:rsidRPr="00A11A83">
        <w:rPr>
          <w:rFonts w:ascii="Arial" w:hAnsi="Arial" w:cs="Arial"/>
          <w:sz w:val="22"/>
          <w:szCs w:val="22"/>
        </w:rPr>
        <w:t>del 12 de septiembre de 2008</w:t>
      </w:r>
      <w:r w:rsidR="00881150">
        <w:rPr>
          <w:rFonts w:ascii="Arial" w:hAnsi="Arial" w:cs="Arial"/>
          <w:sz w:val="22"/>
          <w:szCs w:val="22"/>
        </w:rPr>
        <w:t>.</w:t>
      </w:r>
    </w:p>
    <w:p w14:paraId="776B1B9C" w14:textId="4E27C88E"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Acuerdo Ministerial Número 1096-2012, Reglamento para Transferencias de recursos financieros a los Consejos Educativos y otras Organizaciones de Padres de Familia Legalmente Constituidas de Centros Educativos Públicos</w:t>
      </w:r>
      <w:r w:rsidR="00881150">
        <w:rPr>
          <w:rFonts w:ascii="Arial" w:hAnsi="Arial" w:cs="Arial"/>
          <w:sz w:val="22"/>
          <w:szCs w:val="22"/>
        </w:rPr>
        <w:t>,</w:t>
      </w:r>
      <w:r w:rsidR="00881150" w:rsidRPr="00881150">
        <w:rPr>
          <w:rFonts w:ascii="Arial" w:hAnsi="Arial" w:cs="Arial"/>
          <w:sz w:val="22"/>
          <w:szCs w:val="22"/>
        </w:rPr>
        <w:t xml:space="preserve"> </w:t>
      </w:r>
      <w:r w:rsidR="00881150" w:rsidRPr="00A11A83">
        <w:rPr>
          <w:rFonts w:ascii="Arial" w:hAnsi="Arial" w:cs="Arial"/>
          <w:sz w:val="22"/>
          <w:szCs w:val="22"/>
        </w:rPr>
        <w:t>de fecha 23 de abril de 2012</w:t>
      </w:r>
      <w:r w:rsidR="00881150">
        <w:rPr>
          <w:rFonts w:ascii="Arial" w:hAnsi="Arial" w:cs="Arial"/>
          <w:sz w:val="22"/>
          <w:szCs w:val="22"/>
        </w:rPr>
        <w:t>.</w:t>
      </w:r>
    </w:p>
    <w:p w14:paraId="630F27C8" w14:textId="07BC0582"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 xml:space="preserve">Acuerdo Ministerial </w:t>
      </w:r>
      <w:r w:rsidR="00881150">
        <w:rPr>
          <w:rFonts w:ascii="Arial" w:hAnsi="Arial" w:cs="Arial"/>
          <w:sz w:val="22"/>
          <w:szCs w:val="22"/>
        </w:rPr>
        <w:t>Número</w:t>
      </w:r>
      <w:r w:rsidRPr="00A11A83">
        <w:rPr>
          <w:rFonts w:ascii="Arial" w:hAnsi="Arial" w:cs="Arial"/>
          <w:sz w:val="22"/>
          <w:szCs w:val="22"/>
        </w:rPr>
        <w:t xml:space="preserve"> 3667-2012, Desconcentran las direcciones departamentales de educación, la asignación, administración, ejecución y dotación de recursos financieros a los centros educativos</w:t>
      </w:r>
      <w:r w:rsidR="00881150">
        <w:rPr>
          <w:rFonts w:ascii="Arial" w:hAnsi="Arial" w:cs="Arial"/>
          <w:sz w:val="22"/>
          <w:szCs w:val="22"/>
        </w:rPr>
        <w:t>,</w:t>
      </w:r>
      <w:r w:rsidR="00881150" w:rsidRPr="00881150">
        <w:rPr>
          <w:rFonts w:ascii="Arial" w:hAnsi="Arial" w:cs="Arial"/>
          <w:sz w:val="22"/>
          <w:szCs w:val="22"/>
        </w:rPr>
        <w:t xml:space="preserve"> </w:t>
      </w:r>
      <w:r w:rsidR="00881150" w:rsidRPr="00A11A83">
        <w:rPr>
          <w:rFonts w:ascii="Arial" w:hAnsi="Arial" w:cs="Arial"/>
          <w:sz w:val="22"/>
          <w:szCs w:val="22"/>
        </w:rPr>
        <w:t>de fecha 9 de noviembre de 2012</w:t>
      </w:r>
      <w:r w:rsidR="00881150">
        <w:rPr>
          <w:rFonts w:ascii="Arial" w:hAnsi="Arial" w:cs="Arial"/>
          <w:sz w:val="22"/>
          <w:szCs w:val="22"/>
        </w:rPr>
        <w:t>.</w:t>
      </w:r>
    </w:p>
    <w:p w14:paraId="57760416" w14:textId="2C415692"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 xml:space="preserve">Decreto </w:t>
      </w:r>
      <w:r w:rsidR="006636F7" w:rsidRPr="00A11A83">
        <w:rPr>
          <w:rFonts w:ascii="Arial" w:hAnsi="Arial" w:cs="Arial"/>
          <w:sz w:val="22"/>
          <w:szCs w:val="22"/>
        </w:rPr>
        <w:t>Número</w:t>
      </w:r>
      <w:r w:rsidRPr="00A11A83">
        <w:rPr>
          <w:rFonts w:ascii="Arial" w:hAnsi="Arial" w:cs="Arial"/>
          <w:sz w:val="22"/>
          <w:szCs w:val="22"/>
        </w:rPr>
        <w:t xml:space="preserve"> 16-2017</w:t>
      </w:r>
      <w:r w:rsidR="00E905AB">
        <w:rPr>
          <w:rFonts w:ascii="Arial" w:hAnsi="Arial" w:cs="Arial"/>
          <w:sz w:val="22"/>
          <w:szCs w:val="22"/>
        </w:rPr>
        <w:t>,</w:t>
      </w:r>
      <w:r w:rsidRPr="00A11A83">
        <w:rPr>
          <w:rFonts w:ascii="Arial" w:hAnsi="Arial" w:cs="Arial"/>
          <w:sz w:val="22"/>
          <w:szCs w:val="22"/>
        </w:rPr>
        <w:t xml:space="preserve"> Ley de Alimentación Escolar </w:t>
      </w:r>
      <w:r w:rsidR="00881150" w:rsidRPr="00A11A83">
        <w:rPr>
          <w:rFonts w:ascii="Arial" w:hAnsi="Arial" w:cs="Arial"/>
          <w:sz w:val="22"/>
          <w:szCs w:val="22"/>
        </w:rPr>
        <w:t xml:space="preserve">de fecha 26 de septiembre del 2017, </w:t>
      </w:r>
      <w:r w:rsidRPr="00A11A83">
        <w:rPr>
          <w:rFonts w:ascii="Arial" w:hAnsi="Arial" w:cs="Arial"/>
          <w:sz w:val="22"/>
          <w:szCs w:val="22"/>
        </w:rPr>
        <w:t xml:space="preserve">y sus reformas contenidas en el Decreto </w:t>
      </w:r>
      <w:r w:rsidR="00881150">
        <w:rPr>
          <w:rFonts w:ascii="Arial" w:hAnsi="Arial" w:cs="Arial"/>
          <w:sz w:val="22"/>
          <w:szCs w:val="22"/>
        </w:rPr>
        <w:t>Número</w:t>
      </w:r>
      <w:r w:rsidRPr="00A11A83">
        <w:rPr>
          <w:rFonts w:ascii="Arial" w:hAnsi="Arial" w:cs="Arial"/>
          <w:sz w:val="22"/>
          <w:szCs w:val="22"/>
        </w:rPr>
        <w:t xml:space="preserve"> 12-2021</w:t>
      </w:r>
      <w:r w:rsidR="00881150">
        <w:rPr>
          <w:rFonts w:ascii="Arial" w:hAnsi="Arial" w:cs="Arial"/>
          <w:sz w:val="22"/>
          <w:szCs w:val="22"/>
        </w:rPr>
        <w:t>,</w:t>
      </w:r>
      <w:r w:rsidRPr="00A11A83">
        <w:rPr>
          <w:rFonts w:ascii="Arial" w:hAnsi="Arial" w:cs="Arial"/>
          <w:sz w:val="22"/>
          <w:szCs w:val="22"/>
        </w:rPr>
        <w:t xml:space="preserve"> de fecha 29 de septiembre del 2021.</w:t>
      </w:r>
    </w:p>
    <w:p w14:paraId="6587B76D" w14:textId="61A2E8B1"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 xml:space="preserve">Acuerdo Ministerial </w:t>
      </w:r>
      <w:r w:rsidR="006636F7" w:rsidRPr="00A11A83">
        <w:rPr>
          <w:rFonts w:ascii="Arial" w:hAnsi="Arial" w:cs="Arial"/>
          <w:sz w:val="22"/>
          <w:szCs w:val="22"/>
        </w:rPr>
        <w:t>Número</w:t>
      </w:r>
      <w:r w:rsidRPr="00A11A83">
        <w:rPr>
          <w:rFonts w:ascii="Arial" w:hAnsi="Arial" w:cs="Arial"/>
          <w:sz w:val="22"/>
          <w:szCs w:val="22"/>
        </w:rPr>
        <w:t xml:space="preserve"> 1059-2018</w:t>
      </w:r>
      <w:r w:rsidR="00E905AB">
        <w:rPr>
          <w:rFonts w:ascii="Arial" w:hAnsi="Arial" w:cs="Arial"/>
          <w:sz w:val="22"/>
          <w:szCs w:val="22"/>
        </w:rPr>
        <w:t>,</w:t>
      </w:r>
      <w:r w:rsidRPr="00A11A83">
        <w:rPr>
          <w:rFonts w:ascii="Arial" w:hAnsi="Arial" w:cs="Arial"/>
          <w:sz w:val="22"/>
          <w:szCs w:val="22"/>
        </w:rPr>
        <w:t xml:space="preserve"> Programa de Mantenimiento de Edificios Escolares Públicos</w:t>
      </w:r>
      <w:r w:rsidR="00881150">
        <w:rPr>
          <w:rFonts w:ascii="Arial" w:hAnsi="Arial" w:cs="Arial"/>
          <w:sz w:val="22"/>
          <w:szCs w:val="22"/>
        </w:rPr>
        <w:t>,</w:t>
      </w:r>
      <w:r w:rsidR="00881150" w:rsidRPr="00881150">
        <w:rPr>
          <w:rFonts w:ascii="Arial" w:hAnsi="Arial" w:cs="Arial"/>
          <w:sz w:val="22"/>
          <w:szCs w:val="22"/>
        </w:rPr>
        <w:t xml:space="preserve"> </w:t>
      </w:r>
      <w:r w:rsidR="00881150" w:rsidRPr="00A11A83">
        <w:rPr>
          <w:rFonts w:ascii="Arial" w:hAnsi="Arial" w:cs="Arial"/>
          <w:sz w:val="22"/>
          <w:szCs w:val="22"/>
        </w:rPr>
        <w:t>de fecha 12 de abril del 2018</w:t>
      </w:r>
      <w:r w:rsidR="00881150">
        <w:rPr>
          <w:rFonts w:ascii="Arial" w:hAnsi="Arial" w:cs="Arial"/>
          <w:sz w:val="22"/>
          <w:szCs w:val="22"/>
        </w:rPr>
        <w:t>.</w:t>
      </w:r>
    </w:p>
    <w:p w14:paraId="2294BEF8" w14:textId="652F2DAA" w:rsidR="00A11A83" w:rsidRPr="00A11A83" w:rsidRDefault="00A11A83" w:rsidP="00AB0A2C">
      <w:pPr>
        <w:pStyle w:val="Prrafodelista"/>
        <w:numPr>
          <w:ilvl w:val="2"/>
          <w:numId w:val="7"/>
        </w:numPr>
        <w:spacing w:line="360" w:lineRule="auto"/>
        <w:ind w:left="1418" w:hanging="283"/>
        <w:jc w:val="both"/>
        <w:rPr>
          <w:rFonts w:ascii="Arial" w:hAnsi="Arial" w:cs="Arial"/>
          <w:sz w:val="22"/>
          <w:szCs w:val="22"/>
        </w:rPr>
      </w:pPr>
      <w:r w:rsidRPr="00B64AFC">
        <w:rPr>
          <w:rFonts w:ascii="Arial" w:hAnsi="Arial" w:cs="Arial"/>
          <w:sz w:val="22"/>
          <w:szCs w:val="22"/>
        </w:rPr>
        <w:t xml:space="preserve">Acuerdo Ministerial </w:t>
      </w:r>
      <w:r w:rsidR="006636F7" w:rsidRPr="00A11A83">
        <w:rPr>
          <w:rFonts w:ascii="Arial" w:hAnsi="Arial" w:cs="Arial"/>
          <w:sz w:val="22"/>
          <w:szCs w:val="22"/>
        </w:rPr>
        <w:t>Número</w:t>
      </w:r>
      <w:r w:rsidRPr="00B64AFC">
        <w:rPr>
          <w:rFonts w:ascii="Arial" w:hAnsi="Arial" w:cs="Arial"/>
          <w:sz w:val="22"/>
          <w:szCs w:val="22"/>
        </w:rPr>
        <w:t xml:space="preserve"> 3211-2018</w:t>
      </w:r>
      <w:r w:rsidRPr="00A11A83">
        <w:rPr>
          <w:rFonts w:ascii="Arial" w:hAnsi="Arial" w:cs="Arial"/>
          <w:sz w:val="22"/>
          <w:szCs w:val="22"/>
        </w:rPr>
        <w:t>, Reglamento para la entrega de recursos al Progra</w:t>
      </w:r>
      <w:r w:rsidR="00B64AFC">
        <w:rPr>
          <w:rFonts w:ascii="Arial" w:hAnsi="Arial" w:cs="Arial"/>
          <w:sz w:val="22"/>
          <w:szCs w:val="22"/>
        </w:rPr>
        <w:t>ma de Gratuidad de la Educación</w:t>
      </w:r>
      <w:r w:rsidR="008B03F9">
        <w:rPr>
          <w:rFonts w:ascii="Arial" w:hAnsi="Arial" w:cs="Arial"/>
          <w:sz w:val="22"/>
          <w:szCs w:val="22"/>
        </w:rPr>
        <w:t xml:space="preserve">, </w:t>
      </w:r>
      <w:r w:rsidR="008B03F9" w:rsidRPr="00B64AFC">
        <w:rPr>
          <w:rFonts w:ascii="Arial" w:hAnsi="Arial" w:cs="Arial"/>
          <w:sz w:val="22"/>
          <w:szCs w:val="22"/>
        </w:rPr>
        <w:t>de</w:t>
      </w:r>
      <w:r w:rsidR="008B03F9" w:rsidRPr="00A11A83">
        <w:rPr>
          <w:rFonts w:ascii="Arial" w:hAnsi="Arial" w:cs="Arial"/>
          <w:sz w:val="22"/>
          <w:szCs w:val="22"/>
        </w:rPr>
        <w:t xml:space="preserve"> fecha 2 de noviembre del 2018</w:t>
      </w:r>
      <w:r w:rsidR="008B03F9">
        <w:rPr>
          <w:rFonts w:ascii="Arial" w:hAnsi="Arial" w:cs="Arial"/>
          <w:sz w:val="22"/>
          <w:szCs w:val="22"/>
        </w:rPr>
        <w:t xml:space="preserve"> </w:t>
      </w:r>
      <w:r w:rsidR="00B64AFC">
        <w:rPr>
          <w:rFonts w:ascii="Arial" w:hAnsi="Arial" w:cs="Arial"/>
          <w:sz w:val="22"/>
          <w:szCs w:val="22"/>
        </w:rPr>
        <w:t>y sus reformas contenidas en los Acuerdos Ministeriales números 3031-2023 de fecha 12 de octubre de 2023, y 3141-2023 de fecha 17 de octubre de 2023.</w:t>
      </w:r>
    </w:p>
    <w:p w14:paraId="3F6EF8ED" w14:textId="5D3C11E8" w:rsidR="005E639C" w:rsidRDefault="00A11A83" w:rsidP="00AB0A2C">
      <w:pPr>
        <w:pStyle w:val="Prrafodelista"/>
        <w:numPr>
          <w:ilvl w:val="2"/>
          <w:numId w:val="7"/>
        </w:numPr>
        <w:spacing w:line="360" w:lineRule="auto"/>
        <w:ind w:left="1418" w:hanging="283"/>
        <w:jc w:val="both"/>
        <w:rPr>
          <w:rFonts w:ascii="Arial" w:hAnsi="Arial" w:cs="Arial"/>
          <w:sz w:val="22"/>
          <w:szCs w:val="22"/>
        </w:rPr>
      </w:pPr>
      <w:r w:rsidRPr="00A11A83">
        <w:rPr>
          <w:rFonts w:ascii="Arial" w:hAnsi="Arial" w:cs="Arial"/>
          <w:sz w:val="22"/>
          <w:szCs w:val="22"/>
        </w:rPr>
        <w:t xml:space="preserve">Acuerdo Ministerial </w:t>
      </w:r>
      <w:r w:rsidR="006636F7" w:rsidRPr="00A11A83">
        <w:rPr>
          <w:rFonts w:ascii="Arial" w:hAnsi="Arial" w:cs="Arial"/>
          <w:sz w:val="22"/>
          <w:szCs w:val="22"/>
        </w:rPr>
        <w:t>Número</w:t>
      </w:r>
      <w:r w:rsidRPr="00A11A83">
        <w:rPr>
          <w:rFonts w:ascii="Arial" w:hAnsi="Arial" w:cs="Arial"/>
          <w:sz w:val="22"/>
          <w:szCs w:val="22"/>
        </w:rPr>
        <w:t xml:space="preserve"> 183-2018, Reglamento de la Ley de Alimentación Escolar</w:t>
      </w:r>
      <w:r w:rsidR="008B03F9">
        <w:rPr>
          <w:rFonts w:ascii="Arial" w:hAnsi="Arial" w:cs="Arial"/>
          <w:sz w:val="22"/>
          <w:szCs w:val="22"/>
        </w:rPr>
        <w:t>,</w:t>
      </w:r>
      <w:r w:rsidR="008B03F9" w:rsidRPr="008B03F9">
        <w:rPr>
          <w:rFonts w:ascii="Arial" w:hAnsi="Arial" w:cs="Arial"/>
          <w:sz w:val="22"/>
          <w:szCs w:val="22"/>
        </w:rPr>
        <w:t xml:space="preserve"> </w:t>
      </w:r>
      <w:r w:rsidR="008B03F9" w:rsidRPr="00A11A83">
        <w:rPr>
          <w:rFonts w:ascii="Arial" w:hAnsi="Arial" w:cs="Arial"/>
          <w:sz w:val="22"/>
          <w:szCs w:val="22"/>
        </w:rPr>
        <w:t>de fecha 26 de octubre del 2018</w:t>
      </w:r>
      <w:r w:rsidR="008B03F9">
        <w:rPr>
          <w:rFonts w:ascii="Arial" w:hAnsi="Arial" w:cs="Arial"/>
          <w:sz w:val="22"/>
          <w:szCs w:val="22"/>
        </w:rPr>
        <w:t>.</w:t>
      </w:r>
    </w:p>
    <w:p w14:paraId="1F5064DB" w14:textId="59FDBA26" w:rsidR="001965A6" w:rsidRDefault="00A11A83" w:rsidP="00AB0A2C">
      <w:pPr>
        <w:pStyle w:val="Prrafodelista"/>
        <w:numPr>
          <w:ilvl w:val="2"/>
          <w:numId w:val="7"/>
        </w:numPr>
        <w:spacing w:line="360" w:lineRule="auto"/>
        <w:ind w:left="1418" w:hanging="283"/>
        <w:jc w:val="both"/>
        <w:rPr>
          <w:rFonts w:ascii="Arial" w:hAnsi="Arial" w:cs="Arial"/>
          <w:sz w:val="22"/>
          <w:szCs w:val="22"/>
        </w:rPr>
      </w:pPr>
      <w:r w:rsidRPr="005E639C">
        <w:rPr>
          <w:rFonts w:ascii="Arial" w:hAnsi="Arial" w:cs="Arial"/>
          <w:sz w:val="22"/>
          <w:szCs w:val="22"/>
        </w:rPr>
        <w:t xml:space="preserve">Acuerdo Ministerial </w:t>
      </w:r>
      <w:r w:rsidR="006636F7" w:rsidRPr="00A11A83">
        <w:rPr>
          <w:rFonts w:ascii="Arial" w:hAnsi="Arial" w:cs="Arial"/>
          <w:sz w:val="22"/>
          <w:szCs w:val="22"/>
        </w:rPr>
        <w:t>Número</w:t>
      </w:r>
      <w:r w:rsidRPr="005E639C">
        <w:rPr>
          <w:rFonts w:ascii="Arial" w:hAnsi="Arial" w:cs="Arial"/>
          <w:sz w:val="22"/>
          <w:szCs w:val="22"/>
        </w:rPr>
        <w:t xml:space="preserve"> 1234-2019, Reglamento para la entrega de recursos al Programa de Apoyo denominado Útiles Escolares, en los Centros Educativos Públicos del país </w:t>
      </w:r>
      <w:r w:rsidR="008B03F9" w:rsidRPr="005E639C">
        <w:rPr>
          <w:rFonts w:ascii="Arial" w:hAnsi="Arial" w:cs="Arial"/>
          <w:sz w:val="22"/>
          <w:szCs w:val="22"/>
        </w:rPr>
        <w:t>de fecha 1 de mayo del 2019</w:t>
      </w:r>
      <w:r w:rsidR="008B03F9">
        <w:rPr>
          <w:rFonts w:ascii="Arial" w:hAnsi="Arial" w:cs="Arial"/>
          <w:sz w:val="22"/>
          <w:szCs w:val="22"/>
        </w:rPr>
        <w:t xml:space="preserve"> </w:t>
      </w:r>
      <w:r w:rsidRPr="005E639C">
        <w:rPr>
          <w:rFonts w:ascii="Arial" w:hAnsi="Arial" w:cs="Arial"/>
          <w:sz w:val="22"/>
          <w:szCs w:val="22"/>
        </w:rPr>
        <w:t xml:space="preserve">y sus reformas contenidas en el Acuerdo Ministerial </w:t>
      </w:r>
      <w:r w:rsidR="008B03F9">
        <w:rPr>
          <w:rFonts w:ascii="Arial" w:hAnsi="Arial" w:cs="Arial"/>
          <w:sz w:val="22"/>
          <w:szCs w:val="22"/>
        </w:rPr>
        <w:t>Número</w:t>
      </w:r>
      <w:r w:rsidRPr="005E639C">
        <w:rPr>
          <w:rFonts w:ascii="Arial" w:hAnsi="Arial" w:cs="Arial"/>
          <w:sz w:val="22"/>
          <w:szCs w:val="22"/>
        </w:rPr>
        <w:t xml:space="preserve"> 204-2023</w:t>
      </w:r>
      <w:r w:rsidR="008B03F9">
        <w:rPr>
          <w:rFonts w:ascii="Arial" w:hAnsi="Arial" w:cs="Arial"/>
          <w:sz w:val="22"/>
          <w:szCs w:val="22"/>
        </w:rPr>
        <w:t>,</w:t>
      </w:r>
      <w:r w:rsidRPr="005E639C">
        <w:rPr>
          <w:rFonts w:ascii="Arial" w:hAnsi="Arial" w:cs="Arial"/>
          <w:sz w:val="22"/>
          <w:szCs w:val="22"/>
        </w:rPr>
        <w:t xml:space="preserve"> de fecha 23 de enero del 2023.</w:t>
      </w:r>
      <w:r w:rsidR="001965A6">
        <w:rPr>
          <w:rFonts w:ascii="Arial" w:hAnsi="Arial" w:cs="Arial"/>
          <w:sz w:val="22"/>
          <w:szCs w:val="22"/>
        </w:rPr>
        <w:t xml:space="preserve"> </w:t>
      </w:r>
    </w:p>
    <w:p w14:paraId="6A39E758" w14:textId="75DB3432" w:rsidR="001965A6" w:rsidRPr="001965A6" w:rsidRDefault="00A11A83" w:rsidP="00B06EAF">
      <w:pPr>
        <w:pStyle w:val="Prrafodelista"/>
        <w:numPr>
          <w:ilvl w:val="0"/>
          <w:numId w:val="16"/>
        </w:numPr>
        <w:spacing w:line="360" w:lineRule="auto"/>
        <w:jc w:val="both"/>
        <w:rPr>
          <w:rFonts w:ascii="Arial" w:hAnsi="Arial" w:cs="Arial"/>
          <w:sz w:val="22"/>
          <w:szCs w:val="22"/>
        </w:rPr>
      </w:pPr>
      <w:r w:rsidRPr="001965A6">
        <w:rPr>
          <w:rFonts w:ascii="Arial" w:hAnsi="Arial" w:cs="Arial"/>
          <w:sz w:val="22"/>
          <w:szCs w:val="22"/>
        </w:rPr>
        <w:t xml:space="preserve">Acuerdo Ministerial </w:t>
      </w:r>
      <w:r w:rsidR="006636F7" w:rsidRPr="00A11A83">
        <w:rPr>
          <w:rFonts w:ascii="Arial" w:hAnsi="Arial" w:cs="Arial"/>
          <w:sz w:val="22"/>
          <w:szCs w:val="22"/>
        </w:rPr>
        <w:t>Número</w:t>
      </w:r>
      <w:r w:rsidRPr="001965A6">
        <w:rPr>
          <w:rFonts w:ascii="Arial" w:hAnsi="Arial" w:cs="Arial"/>
          <w:sz w:val="22"/>
          <w:szCs w:val="22"/>
        </w:rPr>
        <w:t xml:space="preserve"> 1202-2019</w:t>
      </w:r>
      <w:r w:rsidR="00E905AB">
        <w:rPr>
          <w:rFonts w:ascii="Arial" w:hAnsi="Arial" w:cs="Arial"/>
          <w:sz w:val="22"/>
          <w:szCs w:val="22"/>
        </w:rPr>
        <w:t>,</w:t>
      </w:r>
      <w:r w:rsidRPr="001965A6">
        <w:rPr>
          <w:rFonts w:ascii="Arial" w:hAnsi="Arial" w:cs="Arial"/>
          <w:sz w:val="22"/>
          <w:szCs w:val="22"/>
        </w:rPr>
        <w:t xml:space="preserve"> Reglamento para la Entrega de Recursos al Programa de Apoyo </w:t>
      </w:r>
      <w:r w:rsidR="008B03F9">
        <w:rPr>
          <w:rFonts w:ascii="Arial" w:hAnsi="Arial" w:cs="Arial"/>
          <w:sz w:val="22"/>
          <w:szCs w:val="22"/>
        </w:rPr>
        <w:t>d</w:t>
      </w:r>
      <w:r w:rsidRPr="001965A6">
        <w:rPr>
          <w:rFonts w:ascii="Arial" w:hAnsi="Arial" w:cs="Arial"/>
          <w:sz w:val="22"/>
          <w:szCs w:val="22"/>
        </w:rPr>
        <w:t>enominado Materiales y Recursos de Enseñanza (Valija Didáctica), en los Centros Educativos Públicos del País</w:t>
      </w:r>
      <w:r w:rsidR="008B03F9">
        <w:rPr>
          <w:rFonts w:ascii="Arial" w:hAnsi="Arial" w:cs="Arial"/>
          <w:sz w:val="22"/>
          <w:szCs w:val="22"/>
        </w:rPr>
        <w:t>,</w:t>
      </w:r>
      <w:r w:rsidRPr="001965A6">
        <w:rPr>
          <w:rFonts w:ascii="Arial" w:hAnsi="Arial" w:cs="Arial"/>
          <w:sz w:val="22"/>
          <w:szCs w:val="22"/>
        </w:rPr>
        <w:t xml:space="preserve"> </w:t>
      </w:r>
      <w:r w:rsidR="008B03F9" w:rsidRPr="001965A6">
        <w:rPr>
          <w:rFonts w:ascii="Arial" w:hAnsi="Arial" w:cs="Arial"/>
          <w:sz w:val="22"/>
          <w:szCs w:val="22"/>
        </w:rPr>
        <w:t xml:space="preserve">de fecha 1 de mayo de 2019 </w:t>
      </w:r>
      <w:r w:rsidRPr="001965A6">
        <w:rPr>
          <w:rFonts w:ascii="Arial" w:hAnsi="Arial" w:cs="Arial"/>
          <w:sz w:val="22"/>
          <w:szCs w:val="22"/>
        </w:rPr>
        <w:t xml:space="preserve">y sus reformas contenidas en el Acuerdo Ministerial </w:t>
      </w:r>
      <w:r w:rsidR="006636F7" w:rsidRPr="00A11A83">
        <w:rPr>
          <w:rFonts w:ascii="Arial" w:hAnsi="Arial" w:cs="Arial"/>
          <w:sz w:val="22"/>
          <w:szCs w:val="22"/>
        </w:rPr>
        <w:t>Número</w:t>
      </w:r>
      <w:r w:rsidRPr="001965A6">
        <w:rPr>
          <w:rFonts w:ascii="Arial" w:hAnsi="Arial" w:cs="Arial"/>
          <w:sz w:val="22"/>
          <w:szCs w:val="22"/>
        </w:rPr>
        <w:t xml:space="preserve"> 220-2023</w:t>
      </w:r>
      <w:r w:rsidR="008B03F9">
        <w:rPr>
          <w:rFonts w:ascii="Arial" w:hAnsi="Arial" w:cs="Arial"/>
          <w:sz w:val="22"/>
          <w:szCs w:val="22"/>
        </w:rPr>
        <w:t>,</w:t>
      </w:r>
      <w:r w:rsidRPr="001965A6">
        <w:rPr>
          <w:rFonts w:ascii="Arial" w:hAnsi="Arial" w:cs="Arial"/>
          <w:sz w:val="22"/>
          <w:szCs w:val="22"/>
        </w:rPr>
        <w:t xml:space="preserve"> de fecha 24 de enero del 2023.</w:t>
      </w:r>
      <w:r w:rsidR="001965A6" w:rsidRPr="001965A6">
        <w:rPr>
          <w:rFonts w:ascii="Arial" w:hAnsi="Arial" w:cs="Arial"/>
          <w:sz w:val="22"/>
          <w:szCs w:val="22"/>
        </w:rPr>
        <w:t xml:space="preserve"> </w:t>
      </w:r>
    </w:p>
    <w:p w14:paraId="4A6D073D" w14:textId="72E73967" w:rsidR="00CB5C4B" w:rsidRPr="001965A6" w:rsidRDefault="00A11A83" w:rsidP="00B06EAF">
      <w:pPr>
        <w:pStyle w:val="Prrafodelista"/>
        <w:numPr>
          <w:ilvl w:val="0"/>
          <w:numId w:val="16"/>
        </w:numPr>
        <w:spacing w:line="360" w:lineRule="auto"/>
        <w:jc w:val="both"/>
        <w:rPr>
          <w:rFonts w:ascii="Arial" w:hAnsi="Arial" w:cs="Arial"/>
          <w:sz w:val="22"/>
          <w:szCs w:val="22"/>
        </w:rPr>
      </w:pPr>
      <w:r w:rsidRPr="001965A6">
        <w:rPr>
          <w:rFonts w:ascii="Arial" w:hAnsi="Arial" w:cs="Arial"/>
          <w:sz w:val="22"/>
          <w:szCs w:val="22"/>
        </w:rPr>
        <w:t xml:space="preserve">Acuerdo Gubernativo </w:t>
      </w:r>
      <w:r w:rsidR="006636F7" w:rsidRPr="00A11A83">
        <w:rPr>
          <w:rFonts w:ascii="Arial" w:hAnsi="Arial" w:cs="Arial"/>
          <w:sz w:val="22"/>
          <w:szCs w:val="22"/>
        </w:rPr>
        <w:t>Número</w:t>
      </w:r>
      <w:r w:rsidR="006636F7" w:rsidRPr="001965A6">
        <w:rPr>
          <w:rFonts w:ascii="Arial" w:hAnsi="Arial" w:cs="Arial"/>
          <w:sz w:val="22"/>
          <w:szCs w:val="22"/>
        </w:rPr>
        <w:t xml:space="preserve"> </w:t>
      </w:r>
      <w:r w:rsidRPr="001965A6">
        <w:rPr>
          <w:rFonts w:ascii="Arial" w:hAnsi="Arial" w:cs="Arial"/>
          <w:sz w:val="22"/>
          <w:szCs w:val="22"/>
        </w:rPr>
        <w:t>44-2020, Crea el Programa del Seguro Médico Escolar</w:t>
      </w:r>
      <w:r w:rsidR="008B03F9">
        <w:rPr>
          <w:rFonts w:ascii="Arial" w:hAnsi="Arial" w:cs="Arial"/>
          <w:sz w:val="22"/>
          <w:szCs w:val="22"/>
        </w:rPr>
        <w:t>,</w:t>
      </w:r>
      <w:r w:rsidRPr="001965A6">
        <w:rPr>
          <w:rFonts w:ascii="Arial" w:hAnsi="Arial" w:cs="Arial"/>
          <w:sz w:val="22"/>
          <w:szCs w:val="22"/>
        </w:rPr>
        <w:t xml:space="preserve"> </w:t>
      </w:r>
      <w:r w:rsidR="008B03F9" w:rsidRPr="001965A6">
        <w:rPr>
          <w:rFonts w:ascii="Arial" w:hAnsi="Arial" w:cs="Arial"/>
          <w:sz w:val="22"/>
          <w:szCs w:val="22"/>
        </w:rPr>
        <w:t>de fecha 19 de marzo del 2020</w:t>
      </w:r>
      <w:r w:rsidR="008B03F9">
        <w:rPr>
          <w:rFonts w:ascii="Arial" w:hAnsi="Arial" w:cs="Arial"/>
          <w:sz w:val="22"/>
          <w:szCs w:val="22"/>
        </w:rPr>
        <w:t xml:space="preserve"> </w:t>
      </w:r>
      <w:r w:rsidRPr="001965A6">
        <w:rPr>
          <w:rFonts w:ascii="Arial" w:hAnsi="Arial" w:cs="Arial"/>
          <w:sz w:val="22"/>
          <w:szCs w:val="22"/>
        </w:rPr>
        <w:t xml:space="preserve">y sus reformas contenidas en Acuerdo Gubernativo </w:t>
      </w:r>
      <w:r w:rsidR="008B03F9">
        <w:rPr>
          <w:rFonts w:ascii="Arial" w:hAnsi="Arial" w:cs="Arial"/>
          <w:sz w:val="22"/>
          <w:szCs w:val="22"/>
        </w:rPr>
        <w:t xml:space="preserve">Número </w:t>
      </w:r>
      <w:r w:rsidRPr="001965A6">
        <w:rPr>
          <w:rFonts w:ascii="Arial" w:hAnsi="Arial" w:cs="Arial"/>
          <w:sz w:val="22"/>
          <w:szCs w:val="22"/>
        </w:rPr>
        <w:t>365-2022 de fecha 28 de diciembre del 2022.</w:t>
      </w:r>
    </w:p>
    <w:p w14:paraId="53BB9B0E" w14:textId="77777777" w:rsidR="00CB5C4B" w:rsidRPr="00CB5C4B" w:rsidRDefault="00CB5C4B" w:rsidP="00926728">
      <w:pPr>
        <w:spacing w:line="360" w:lineRule="auto"/>
        <w:jc w:val="both"/>
        <w:rPr>
          <w:rFonts w:ascii="Arial" w:hAnsi="Arial" w:cs="Arial"/>
          <w:sz w:val="22"/>
          <w:szCs w:val="22"/>
        </w:rPr>
      </w:pPr>
    </w:p>
    <w:p w14:paraId="5F385781" w14:textId="77777777" w:rsidR="00CB5C4B" w:rsidRDefault="00CB5C4B" w:rsidP="00CB5C4B">
      <w:pPr>
        <w:spacing w:line="360" w:lineRule="auto"/>
        <w:rPr>
          <w:rFonts w:ascii="Arial" w:hAnsi="Arial" w:cs="Arial"/>
          <w:sz w:val="22"/>
          <w:szCs w:val="22"/>
        </w:rPr>
      </w:pPr>
    </w:p>
    <w:p w14:paraId="0F81CD87" w14:textId="77777777" w:rsidR="00A11A83" w:rsidRDefault="00A11A83" w:rsidP="00CB5C4B">
      <w:pPr>
        <w:spacing w:line="360" w:lineRule="auto"/>
        <w:rPr>
          <w:rFonts w:ascii="Arial" w:hAnsi="Arial" w:cs="Arial"/>
          <w:sz w:val="22"/>
          <w:szCs w:val="22"/>
        </w:rPr>
      </w:pPr>
    </w:p>
    <w:p w14:paraId="01B66979" w14:textId="77777777" w:rsidR="00A11A83" w:rsidRPr="00CB5C4B" w:rsidRDefault="00A11A83" w:rsidP="00CB5C4B">
      <w:pPr>
        <w:spacing w:line="360" w:lineRule="auto"/>
        <w:rPr>
          <w:rFonts w:ascii="Arial" w:hAnsi="Arial" w:cs="Arial"/>
          <w:sz w:val="22"/>
          <w:szCs w:val="22"/>
        </w:rPr>
      </w:pPr>
    </w:p>
    <w:p w14:paraId="43FC6579" w14:textId="77777777" w:rsidR="00095D0D" w:rsidRPr="00A51D61" w:rsidRDefault="00A51D61" w:rsidP="00B06EAF">
      <w:pPr>
        <w:pStyle w:val="Prrafodelista"/>
        <w:numPr>
          <w:ilvl w:val="0"/>
          <w:numId w:val="347"/>
        </w:numPr>
        <w:spacing w:line="360" w:lineRule="auto"/>
        <w:rPr>
          <w:rFonts w:ascii="Arial" w:hAnsi="Arial" w:cs="Arial"/>
          <w:i/>
          <w:sz w:val="22"/>
          <w:szCs w:val="22"/>
          <w:u w:val="single"/>
        </w:rPr>
      </w:pPr>
      <w:r w:rsidRPr="00A51D61">
        <w:rPr>
          <w:rFonts w:ascii="Arial" w:hAnsi="Arial" w:cs="Arial"/>
          <w:i/>
          <w:sz w:val="22"/>
          <w:szCs w:val="22"/>
          <w:u w:val="single"/>
        </w:rPr>
        <w:lastRenderedPageBreak/>
        <w:t>Estructura orgánica (departamentos):</w:t>
      </w:r>
    </w:p>
    <w:p w14:paraId="44CDAD2C" w14:textId="77777777" w:rsidR="00A51D61" w:rsidRDefault="00A51D61" w:rsidP="00C66BBB">
      <w:pPr>
        <w:spacing w:line="360" w:lineRule="auto"/>
        <w:ind w:left="1080"/>
        <w:rPr>
          <w:rFonts w:ascii="Arial" w:hAnsi="Arial" w:cs="Arial"/>
          <w:sz w:val="22"/>
          <w:szCs w:val="22"/>
        </w:rPr>
      </w:pPr>
    </w:p>
    <w:p w14:paraId="21793F23" w14:textId="46FD2D56" w:rsidR="00A51D61" w:rsidRDefault="00A51D61" w:rsidP="00AB0A2C">
      <w:pPr>
        <w:pStyle w:val="Prrafodelista"/>
        <w:numPr>
          <w:ilvl w:val="0"/>
          <w:numId w:val="10"/>
        </w:numPr>
        <w:spacing w:line="360" w:lineRule="auto"/>
        <w:rPr>
          <w:rFonts w:ascii="Arial" w:hAnsi="Arial" w:cs="Arial"/>
          <w:sz w:val="22"/>
          <w:szCs w:val="22"/>
        </w:rPr>
      </w:pPr>
      <w:r w:rsidRPr="00A51D61">
        <w:rPr>
          <w:rFonts w:ascii="Arial" w:hAnsi="Arial" w:cs="Arial"/>
          <w:sz w:val="22"/>
          <w:szCs w:val="22"/>
        </w:rPr>
        <w:t>Órganos Directivos</w:t>
      </w:r>
      <w:r w:rsidR="003F649B">
        <w:rPr>
          <w:rFonts w:ascii="Arial" w:hAnsi="Arial" w:cs="Arial"/>
          <w:sz w:val="22"/>
          <w:szCs w:val="22"/>
        </w:rPr>
        <w:t>:</w:t>
      </w:r>
    </w:p>
    <w:p w14:paraId="4377E680" w14:textId="3D9DFE2A"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 xml:space="preserve">Dirección General </w:t>
      </w:r>
    </w:p>
    <w:p w14:paraId="69D28C99" w14:textId="520C791F"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Subdirección General</w:t>
      </w:r>
    </w:p>
    <w:p w14:paraId="4D68AA17" w14:textId="438F7B72"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irección de Análisis y Transferencia Financiera</w:t>
      </w:r>
    </w:p>
    <w:p w14:paraId="43520C65" w14:textId="727F8E71"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irección de Convenios y Normas</w:t>
      </w:r>
    </w:p>
    <w:p w14:paraId="3DB268F1" w14:textId="22887093" w:rsidR="00733512" w:rsidRP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irección de Seguimiento y Evaluación</w:t>
      </w:r>
    </w:p>
    <w:p w14:paraId="67F35BFC" w14:textId="79C10D16" w:rsidR="003F649B" w:rsidRDefault="003F649B" w:rsidP="003F649B">
      <w:pPr>
        <w:pStyle w:val="Prrafodelista"/>
        <w:numPr>
          <w:ilvl w:val="0"/>
          <w:numId w:val="10"/>
        </w:numPr>
        <w:spacing w:line="360" w:lineRule="auto"/>
        <w:rPr>
          <w:rFonts w:ascii="Arial" w:hAnsi="Arial" w:cs="Arial"/>
          <w:sz w:val="22"/>
          <w:szCs w:val="22"/>
        </w:rPr>
      </w:pPr>
      <w:r w:rsidRPr="00A51D61">
        <w:rPr>
          <w:rFonts w:ascii="Arial" w:hAnsi="Arial" w:cs="Arial"/>
          <w:sz w:val="22"/>
          <w:szCs w:val="22"/>
        </w:rPr>
        <w:t>Órganos de Apoyo</w:t>
      </w:r>
      <w:r>
        <w:rPr>
          <w:rFonts w:ascii="Arial" w:hAnsi="Arial" w:cs="Arial"/>
          <w:sz w:val="22"/>
          <w:szCs w:val="22"/>
        </w:rPr>
        <w:t>:</w:t>
      </w:r>
    </w:p>
    <w:p w14:paraId="7E1CC0EA" w14:textId="77777777" w:rsidR="003F649B" w:rsidRDefault="003F649B" w:rsidP="003F649B">
      <w:pPr>
        <w:pStyle w:val="Prrafodelista"/>
        <w:numPr>
          <w:ilvl w:val="1"/>
          <w:numId w:val="10"/>
        </w:numPr>
        <w:spacing w:line="360" w:lineRule="auto"/>
        <w:rPr>
          <w:rFonts w:ascii="Arial" w:hAnsi="Arial" w:cs="Arial"/>
          <w:sz w:val="22"/>
          <w:szCs w:val="22"/>
        </w:rPr>
      </w:pPr>
      <w:r>
        <w:rPr>
          <w:rFonts w:ascii="Arial" w:hAnsi="Arial" w:cs="Arial"/>
          <w:sz w:val="22"/>
          <w:szCs w:val="22"/>
        </w:rPr>
        <w:t>Unidad de Sistemas de Información de Servicios de Apoyo.</w:t>
      </w:r>
    </w:p>
    <w:p w14:paraId="0070AEC3" w14:textId="09FDDFF6" w:rsidR="00A51D61" w:rsidRDefault="00A51D61" w:rsidP="00AB0A2C">
      <w:pPr>
        <w:pStyle w:val="Prrafodelista"/>
        <w:numPr>
          <w:ilvl w:val="0"/>
          <w:numId w:val="10"/>
        </w:numPr>
        <w:spacing w:line="360" w:lineRule="auto"/>
        <w:rPr>
          <w:rFonts w:ascii="Arial" w:hAnsi="Arial" w:cs="Arial"/>
          <w:sz w:val="22"/>
          <w:szCs w:val="22"/>
        </w:rPr>
      </w:pPr>
      <w:r w:rsidRPr="00A51D61">
        <w:rPr>
          <w:rFonts w:ascii="Arial" w:hAnsi="Arial" w:cs="Arial"/>
          <w:sz w:val="22"/>
          <w:szCs w:val="22"/>
        </w:rPr>
        <w:t>Órganos Técnicos:</w:t>
      </w:r>
    </w:p>
    <w:p w14:paraId="7DED0DB5" w14:textId="7E2004D1"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epartamento de Análisis Financiero Contable</w:t>
      </w:r>
    </w:p>
    <w:p w14:paraId="0A33D2AB" w14:textId="2D65C1A2"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epartamento de Liquidación</w:t>
      </w:r>
    </w:p>
    <w:p w14:paraId="01259728" w14:textId="33C2397F" w:rsid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epartamento de Seguimiento</w:t>
      </w:r>
    </w:p>
    <w:p w14:paraId="1A249361" w14:textId="3D248837" w:rsidR="00733512" w:rsidRPr="00A11A83" w:rsidRDefault="00A11A83" w:rsidP="00AB0A2C">
      <w:pPr>
        <w:pStyle w:val="Prrafodelista"/>
        <w:numPr>
          <w:ilvl w:val="1"/>
          <w:numId w:val="10"/>
        </w:numPr>
        <w:spacing w:line="360" w:lineRule="auto"/>
        <w:rPr>
          <w:rFonts w:ascii="Arial" w:hAnsi="Arial" w:cs="Arial"/>
          <w:sz w:val="22"/>
          <w:szCs w:val="22"/>
        </w:rPr>
      </w:pPr>
      <w:r>
        <w:rPr>
          <w:rFonts w:ascii="Arial" w:hAnsi="Arial" w:cs="Arial"/>
          <w:sz w:val="22"/>
          <w:szCs w:val="22"/>
        </w:rPr>
        <w:t>Departamento de Atención a Usuarios</w:t>
      </w:r>
    </w:p>
    <w:p w14:paraId="761AD58E" w14:textId="77777777" w:rsidR="00A51D61" w:rsidRDefault="00A51D61" w:rsidP="00C66BBB">
      <w:pPr>
        <w:spacing w:line="360" w:lineRule="auto"/>
        <w:rPr>
          <w:rFonts w:ascii="Arial" w:hAnsi="Arial" w:cs="Arial"/>
          <w:sz w:val="22"/>
          <w:szCs w:val="22"/>
        </w:rPr>
      </w:pPr>
    </w:p>
    <w:p w14:paraId="7E7F9202" w14:textId="77777777" w:rsidR="00A51D61" w:rsidRDefault="00A51D61" w:rsidP="00C66BBB">
      <w:pPr>
        <w:spacing w:line="360" w:lineRule="auto"/>
        <w:ind w:left="1080"/>
        <w:rPr>
          <w:rFonts w:ascii="Arial" w:hAnsi="Arial" w:cs="Arial"/>
          <w:sz w:val="22"/>
          <w:szCs w:val="22"/>
        </w:rPr>
      </w:pPr>
    </w:p>
    <w:p w14:paraId="7F114671" w14:textId="77777777" w:rsidR="00252C4C" w:rsidRDefault="00252C4C">
      <w:pPr>
        <w:rPr>
          <w:rFonts w:ascii="Arial" w:hAnsi="Arial" w:cs="Arial"/>
          <w:sz w:val="22"/>
          <w:szCs w:val="22"/>
        </w:rPr>
      </w:pPr>
      <w:r>
        <w:rPr>
          <w:rFonts w:ascii="Arial" w:hAnsi="Arial" w:cs="Arial"/>
          <w:sz w:val="22"/>
          <w:szCs w:val="22"/>
        </w:rPr>
        <w:br w:type="page"/>
      </w:r>
    </w:p>
    <w:p w14:paraId="54C856A9" w14:textId="77777777" w:rsidR="00095D0D" w:rsidRDefault="00095D0D" w:rsidP="00B06EAF">
      <w:pPr>
        <w:pStyle w:val="Prrafodelista"/>
        <w:numPr>
          <w:ilvl w:val="0"/>
          <w:numId w:val="347"/>
        </w:numPr>
        <w:spacing w:line="360" w:lineRule="auto"/>
        <w:rPr>
          <w:rFonts w:ascii="Arial" w:hAnsi="Arial" w:cs="Arial"/>
          <w:sz w:val="22"/>
          <w:szCs w:val="22"/>
        </w:rPr>
      </w:pPr>
      <w:r>
        <w:rPr>
          <w:rFonts w:ascii="Arial" w:hAnsi="Arial" w:cs="Arial"/>
          <w:sz w:val="22"/>
          <w:szCs w:val="22"/>
        </w:rPr>
        <w:lastRenderedPageBreak/>
        <w:t>Organigrama Estructural (general)</w:t>
      </w:r>
    </w:p>
    <w:p w14:paraId="05FDDDC9" w14:textId="08B74BE4" w:rsidR="00252C4C" w:rsidRDefault="00252C4C">
      <w:pPr>
        <w:rPr>
          <w:rFonts w:ascii="Arial" w:hAnsi="Arial" w:cs="Arial"/>
          <w:sz w:val="22"/>
          <w:szCs w:val="22"/>
        </w:rPr>
      </w:pPr>
    </w:p>
    <w:p w14:paraId="1C055FB7" w14:textId="1535A7D4" w:rsidR="006C287D" w:rsidRDefault="006C287D" w:rsidP="00C66BBB">
      <w:pPr>
        <w:spacing w:line="360" w:lineRule="auto"/>
        <w:rPr>
          <w:rFonts w:ascii="Arial" w:hAnsi="Arial" w:cs="Arial"/>
          <w:sz w:val="22"/>
          <w:szCs w:val="22"/>
        </w:rPr>
      </w:pPr>
    </w:p>
    <w:p w14:paraId="46743A45" w14:textId="26B42CA4" w:rsidR="006C287D" w:rsidRDefault="003B04E1" w:rsidP="006C287D">
      <w:pPr>
        <w:spacing w:line="360" w:lineRule="auto"/>
        <w:jc w:val="center"/>
        <w:rPr>
          <w:rFonts w:ascii="Arial" w:hAnsi="Arial" w:cs="Arial"/>
          <w:sz w:val="22"/>
          <w:szCs w:val="22"/>
        </w:rPr>
      </w:pPr>
      <w:r>
        <w:object w:dxaOrig="12810" w:dyaOrig="7201" w14:anchorId="26497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00pt" o:ole="">
            <v:imagedata r:id="rId10" o:title=""/>
          </v:shape>
          <o:OLEObject Type="Embed" ProgID="Visio.Drawing.15" ShapeID="_x0000_i1025" DrawAspect="Content" ObjectID="_1827925852" r:id="rId11"/>
        </w:object>
      </w:r>
    </w:p>
    <w:p w14:paraId="49D82F91" w14:textId="05A59AC8" w:rsidR="006C287D" w:rsidRDefault="006C287D" w:rsidP="00C66BBB">
      <w:pPr>
        <w:spacing w:line="360" w:lineRule="auto"/>
        <w:rPr>
          <w:rFonts w:ascii="Arial" w:hAnsi="Arial" w:cs="Arial"/>
          <w:sz w:val="22"/>
          <w:szCs w:val="22"/>
        </w:rPr>
      </w:pPr>
    </w:p>
    <w:p w14:paraId="3D2F9A9C" w14:textId="664B361A" w:rsidR="006C287D" w:rsidRDefault="006C287D" w:rsidP="00C66BBB">
      <w:pPr>
        <w:spacing w:line="360" w:lineRule="auto"/>
        <w:rPr>
          <w:rFonts w:ascii="Arial" w:hAnsi="Arial" w:cs="Arial"/>
          <w:sz w:val="22"/>
          <w:szCs w:val="22"/>
        </w:rPr>
      </w:pPr>
    </w:p>
    <w:p w14:paraId="6E675EB5" w14:textId="0EA928BD" w:rsidR="006C287D" w:rsidRDefault="006C287D" w:rsidP="00C66BBB">
      <w:pPr>
        <w:spacing w:line="360" w:lineRule="auto"/>
        <w:rPr>
          <w:rFonts w:ascii="Arial" w:hAnsi="Arial" w:cs="Arial"/>
          <w:sz w:val="22"/>
          <w:szCs w:val="22"/>
        </w:rPr>
      </w:pPr>
    </w:p>
    <w:p w14:paraId="0A8C8C31" w14:textId="4CEAE9C0" w:rsidR="006C287D" w:rsidRDefault="006C287D" w:rsidP="00C66BBB">
      <w:pPr>
        <w:spacing w:line="360" w:lineRule="auto"/>
        <w:rPr>
          <w:rFonts w:ascii="Arial" w:hAnsi="Arial" w:cs="Arial"/>
          <w:sz w:val="22"/>
          <w:szCs w:val="22"/>
        </w:rPr>
      </w:pPr>
    </w:p>
    <w:p w14:paraId="6B163C32" w14:textId="4F103503" w:rsidR="006C287D" w:rsidRDefault="006C287D" w:rsidP="00C66BBB">
      <w:pPr>
        <w:spacing w:line="360" w:lineRule="auto"/>
        <w:rPr>
          <w:rFonts w:ascii="Arial" w:hAnsi="Arial" w:cs="Arial"/>
          <w:sz w:val="22"/>
          <w:szCs w:val="22"/>
        </w:rPr>
      </w:pPr>
    </w:p>
    <w:p w14:paraId="3BCE8ED4" w14:textId="7E4A3394" w:rsidR="006C287D" w:rsidRDefault="006C287D" w:rsidP="00C66BBB">
      <w:pPr>
        <w:spacing w:line="360" w:lineRule="auto"/>
        <w:rPr>
          <w:rFonts w:ascii="Arial" w:hAnsi="Arial" w:cs="Arial"/>
          <w:sz w:val="22"/>
          <w:szCs w:val="22"/>
        </w:rPr>
      </w:pPr>
    </w:p>
    <w:p w14:paraId="7FA9A96D" w14:textId="2AD5B3C2" w:rsidR="006C287D" w:rsidRDefault="006C287D" w:rsidP="00C66BBB">
      <w:pPr>
        <w:spacing w:line="360" w:lineRule="auto"/>
        <w:rPr>
          <w:rFonts w:ascii="Arial" w:hAnsi="Arial" w:cs="Arial"/>
          <w:sz w:val="22"/>
          <w:szCs w:val="22"/>
        </w:rPr>
      </w:pPr>
    </w:p>
    <w:p w14:paraId="635DE860" w14:textId="24A88EFB" w:rsidR="006C287D" w:rsidRDefault="006C287D" w:rsidP="00C66BBB">
      <w:pPr>
        <w:spacing w:line="360" w:lineRule="auto"/>
        <w:rPr>
          <w:rFonts w:ascii="Arial" w:hAnsi="Arial" w:cs="Arial"/>
          <w:sz w:val="22"/>
          <w:szCs w:val="22"/>
        </w:rPr>
      </w:pPr>
    </w:p>
    <w:p w14:paraId="7182006F" w14:textId="23578695" w:rsidR="006C287D" w:rsidRDefault="006C287D" w:rsidP="00C66BBB">
      <w:pPr>
        <w:spacing w:line="360" w:lineRule="auto"/>
        <w:rPr>
          <w:rFonts w:ascii="Arial" w:hAnsi="Arial" w:cs="Arial"/>
          <w:sz w:val="22"/>
          <w:szCs w:val="22"/>
        </w:rPr>
      </w:pPr>
    </w:p>
    <w:p w14:paraId="6FD2B71A" w14:textId="01C74A66" w:rsidR="006C287D" w:rsidRDefault="006C287D" w:rsidP="00C66BBB">
      <w:pPr>
        <w:spacing w:line="360" w:lineRule="auto"/>
        <w:rPr>
          <w:rFonts w:ascii="Arial" w:hAnsi="Arial" w:cs="Arial"/>
          <w:sz w:val="22"/>
          <w:szCs w:val="22"/>
        </w:rPr>
      </w:pPr>
    </w:p>
    <w:p w14:paraId="557DD889" w14:textId="57E8E36D" w:rsidR="006C287D" w:rsidRDefault="006C287D" w:rsidP="00C66BBB">
      <w:pPr>
        <w:spacing w:line="360" w:lineRule="auto"/>
        <w:rPr>
          <w:rFonts w:ascii="Arial" w:hAnsi="Arial" w:cs="Arial"/>
          <w:sz w:val="22"/>
          <w:szCs w:val="22"/>
        </w:rPr>
      </w:pPr>
    </w:p>
    <w:p w14:paraId="1C69AD68" w14:textId="1D2E3C56" w:rsidR="006C287D" w:rsidRDefault="006C287D" w:rsidP="00C66BBB">
      <w:pPr>
        <w:spacing w:line="360" w:lineRule="auto"/>
        <w:rPr>
          <w:rFonts w:ascii="Arial" w:hAnsi="Arial" w:cs="Arial"/>
          <w:sz w:val="22"/>
          <w:szCs w:val="22"/>
        </w:rPr>
      </w:pPr>
    </w:p>
    <w:p w14:paraId="11CD62A5" w14:textId="0F4E1EA6" w:rsidR="006C287D" w:rsidRDefault="006C287D" w:rsidP="00C66BBB">
      <w:pPr>
        <w:spacing w:line="360" w:lineRule="auto"/>
        <w:rPr>
          <w:rFonts w:ascii="Arial" w:hAnsi="Arial" w:cs="Arial"/>
          <w:sz w:val="22"/>
          <w:szCs w:val="22"/>
        </w:rPr>
      </w:pPr>
    </w:p>
    <w:p w14:paraId="42FA7D74" w14:textId="69214EF7" w:rsidR="006C287D" w:rsidRDefault="006C287D" w:rsidP="00C66BBB">
      <w:pPr>
        <w:spacing w:line="360" w:lineRule="auto"/>
        <w:rPr>
          <w:rFonts w:ascii="Arial" w:hAnsi="Arial" w:cs="Arial"/>
          <w:sz w:val="22"/>
          <w:szCs w:val="22"/>
        </w:rPr>
      </w:pPr>
    </w:p>
    <w:p w14:paraId="3DDF4D32" w14:textId="77777777" w:rsidR="003B04E1" w:rsidRDefault="003B04E1" w:rsidP="00C66BBB">
      <w:pPr>
        <w:spacing w:line="360" w:lineRule="auto"/>
        <w:rPr>
          <w:rFonts w:ascii="Arial" w:hAnsi="Arial" w:cs="Arial"/>
          <w:sz w:val="22"/>
          <w:szCs w:val="22"/>
        </w:rPr>
      </w:pPr>
    </w:p>
    <w:p w14:paraId="3819178C" w14:textId="35A93671" w:rsidR="006C287D" w:rsidRDefault="006C287D" w:rsidP="00C66BBB">
      <w:pPr>
        <w:spacing w:line="360" w:lineRule="auto"/>
        <w:rPr>
          <w:rFonts w:ascii="Arial" w:hAnsi="Arial" w:cs="Arial"/>
          <w:sz w:val="22"/>
          <w:szCs w:val="22"/>
        </w:rPr>
      </w:pPr>
    </w:p>
    <w:p w14:paraId="379A6C10" w14:textId="3A306194" w:rsidR="006C287D" w:rsidRDefault="006C287D" w:rsidP="00C66BBB">
      <w:pPr>
        <w:spacing w:line="360" w:lineRule="auto"/>
        <w:rPr>
          <w:rFonts w:ascii="Arial" w:hAnsi="Arial" w:cs="Arial"/>
          <w:sz w:val="22"/>
          <w:szCs w:val="22"/>
        </w:rPr>
      </w:pPr>
    </w:p>
    <w:p w14:paraId="5A5831A8" w14:textId="77777777" w:rsidR="00005FE5" w:rsidRDefault="00005FE5" w:rsidP="00B06EAF">
      <w:pPr>
        <w:pStyle w:val="Prrafodelista"/>
        <w:numPr>
          <w:ilvl w:val="0"/>
          <w:numId w:val="347"/>
        </w:numPr>
        <w:spacing w:line="360" w:lineRule="auto"/>
        <w:rPr>
          <w:rFonts w:ascii="Arial" w:hAnsi="Arial" w:cs="Arial"/>
          <w:sz w:val="22"/>
          <w:szCs w:val="22"/>
        </w:rPr>
      </w:pPr>
      <w:r>
        <w:rPr>
          <w:rFonts w:ascii="Arial" w:hAnsi="Arial" w:cs="Arial"/>
          <w:sz w:val="22"/>
          <w:szCs w:val="22"/>
        </w:rPr>
        <w:lastRenderedPageBreak/>
        <w:t>Organigrama de Puestos (Nominal)</w:t>
      </w:r>
    </w:p>
    <w:p w14:paraId="0475F119" w14:textId="77777777" w:rsidR="00252C4C" w:rsidRDefault="000002D4" w:rsidP="000002D4">
      <w:pPr>
        <w:spacing w:line="360" w:lineRule="auto"/>
        <w:ind w:left="1080"/>
        <w:rPr>
          <w:rFonts w:ascii="Arial" w:hAnsi="Arial" w:cs="Arial"/>
          <w:sz w:val="22"/>
          <w:szCs w:val="22"/>
        </w:rPr>
      </w:pPr>
      <w:r>
        <w:rPr>
          <w:rFonts w:ascii="Arial" w:hAnsi="Arial" w:cs="Arial"/>
          <w:sz w:val="22"/>
          <w:szCs w:val="22"/>
        </w:rPr>
        <w:t>E:  puestos existentes</w:t>
      </w:r>
    </w:p>
    <w:p w14:paraId="3BAEF13F" w14:textId="77777777" w:rsidR="000002D4" w:rsidRDefault="000002D4" w:rsidP="000002D4">
      <w:pPr>
        <w:spacing w:line="360" w:lineRule="auto"/>
        <w:ind w:left="1080"/>
        <w:rPr>
          <w:rFonts w:ascii="Arial" w:hAnsi="Arial" w:cs="Arial"/>
          <w:sz w:val="22"/>
          <w:szCs w:val="22"/>
        </w:rPr>
      </w:pPr>
      <w:r>
        <w:rPr>
          <w:rFonts w:ascii="Arial" w:hAnsi="Arial" w:cs="Arial"/>
          <w:sz w:val="22"/>
          <w:szCs w:val="22"/>
        </w:rPr>
        <w:t>R:  puestos requeridos</w:t>
      </w:r>
    </w:p>
    <w:p w14:paraId="4169DB53" w14:textId="77777777" w:rsidR="000D1083" w:rsidRDefault="000D1083" w:rsidP="000002D4">
      <w:pPr>
        <w:spacing w:line="360" w:lineRule="auto"/>
        <w:ind w:left="1080"/>
        <w:rPr>
          <w:rFonts w:ascii="Arial" w:hAnsi="Arial" w:cs="Arial"/>
          <w:sz w:val="22"/>
          <w:szCs w:val="22"/>
        </w:rPr>
      </w:pPr>
    </w:p>
    <w:p w14:paraId="150FC60A" w14:textId="3B9AFF68" w:rsidR="005A48EA" w:rsidRDefault="005A48EA" w:rsidP="00D079DD">
      <w:pPr>
        <w:spacing w:line="360" w:lineRule="auto"/>
        <w:ind w:left="1080"/>
        <w:jc w:val="center"/>
        <w:rPr>
          <w:rFonts w:ascii="Arial" w:hAnsi="Arial" w:cs="Arial"/>
          <w:sz w:val="22"/>
          <w:szCs w:val="22"/>
        </w:rPr>
      </w:pPr>
    </w:p>
    <w:tbl>
      <w:tblPr>
        <w:tblW w:w="6069" w:type="dxa"/>
        <w:jc w:val="center"/>
        <w:tblCellMar>
          <w:left w:w="70" w:type="dxa"/>
          <w:right w:w="70" w:type="dxa"/>
        </w:tblCellMar>
        <w:tblLook w:val="04A0" w:firstRow="1" w:lastRow="0" w:firstColumn="1" w:lastColumn="0" w:noHBand="0" w:noVBand="1"/>
      </w:tblPr>
      <w:tblGrid>
        <w:gridCol w:w="816"/>
        <w:gridCol w:w="816"/>
        <w:gridCol w:w="816"/>
        <w:gridCol w:w="816"/>
        <w:gridCol w:w="1173"/>
        <w:gridCol w:w="816"/>
        <w:gridCol w:w="816"/>
      </w:tblGrid>
      <w:tr w:rsidR="00922CEF" w:rsidRPr="00922CEF" w14:paraId="349860F6" w14:textId="77777777" w:rsidTr="00922CEF">
        <w:trPr>
          <w:trHeight w:val="567"/>
          <w:jc w:val="center"/>
        </w:trPr>
        <w:tc>
          <w:tcPr>
            <w:tcW w:w="816" w:type="dxa"/>
            <w:tcBorders>
              <w:top w:val="single" w:sz="4" w:space="0" w:color="auto"/>
              <w:left w:val="single" w:sz="4" w:space="0" w:color="auto"/>
              <w:bottom w:val="single" w:sz="4" w:space="0" w:color="auto"/>
              <w:right w:val="nil"/>
            </w:tcBorders>
            <w:shd w:val="clear" w:color="000000" w:fill="FFFFFF"/>
            <w:noWrap/>
            <w:vAlign w:val="bottom"/>
            <w:hideMark/>
          </w:tcPr>
          <w:p w14:paraId="2030377E"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 </w:t>
            </w:r>
          </w:p>
        </w:tc>
        <w:tc>
          <w:tcPr>
            <w:tcW w:w="816" w:type="dxa"/>
            <w:tcBorders>
              <w:top w:val="single" w:sz="4" w:space="0" w:color="auto"/>
              <w:left w:val="nil"/>
              <w:bottom w:val="single" w:sz="4" w:space="0" w:color="auto"/>
              <w:right w:val="nil"/>
            </w:tcBorders>
            <w:shd w:val="clear" w:color="000000" w:fill="FFFFFF"/>
            <w:noWrap/>
            <w:vAlign w:val="bottom"/>
            <w:hideMark/>
          </w:tcPr>
          <w:p w14:paraId="74CDA527"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 </w:t>
            </w:r>
          </w:p>
        </w:tc>
        <w:tc>
          <w:tcPr>
            <w:tcW w:w="816" w:type="dxa"/>
            <w:tcBorders>
              <w:top w:val="single" w:sz="4" w:space="0" w:color="auto"/>
              <w:left w:val="nil"/>
              <w:bottom w:val="single" w:sz="4" w:space="0" w:color="auto"/>
              <w:right w:val="nil"/>
            </w:tcBorders>
            <w:shd w:val="clear" w:color="000000" w:fill="FFFFFF"/>
            <w:noWrap/>
            <w:vAlign w:val="bottom"/>
            <w:hideMark/>
          </w:tcPr>
          <w:p w14:paraId="1045B4D8"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 </w:t>
            </w:r>
          </w:p>
        </w:tc>
        <w:tc>
          <w:tcPr>
            <w:tcW w:w="816" w:type="dxa"/>
            <w:tcBorders>
              <w:top w:val="single" w:sz="4" w:space="0" w:color="auto"/>
              <w:left w:val="nil"/>
              <w:bottom w:val="single" w:sz="4" w:space="0" w:color="auto"/>
              <w:right w:val="nil"/>
            </w:tcBorders>
            <w:shd w:val="clear" w:color="000000" w:fill="FFFFFF"/>
            <w:noWrap/>
            <w:vAlign w:val="bottom"/>
            <w:hideMark/>
          </w:tcPr>
          <w:p w14:paraId="5D3776B1"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 </w:t>
            </w:r>
          </w:p>
        </w:tc>
        <w:tc>
          <w:tcPr>
            <w:tcW w:w="1173" w:type="dxa"/>
            <w:tcBorders>
              <w:top w:val="single" w:sz="4" w:space="0" w:color="auto"/>
              <w:left w:val="nil"/>
              <w:bottom w:val="single" w:sz="4" w:space="0" w:color="auto"/>
              <w:right w:val="single" w:sz="4" w:space="0" w:color="auto"/>
            </w:tcBorders>
            <w:shd w:val="clear" w:color="000000" w:fill="FFFFFF"/>
            <w:noWrap/>
            <w:vAlign w:val="bottom"/>
            <w:hideMark/>
          </w:tcPr>
          <w:p w14:paraId="33D1554B"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 </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00C1F4CB" w14:textId="77777777" w:rsidR="00922CEF" w:rsidRPr="00922CEF" w:rsidRDefault="00922CEF" w:rsidP="00922CEF">
            <w:pPr>
              <w:jc w:val="center"/>
              <w:rPr>
                <w:rFonts w:ascii="Calibri" w:hAnsi="Calibri" w:cs="Calibri"/>
                <w:b/>
                <w:bCs/>
                <w:color w:val="000000"/>
                <w:lang w:val="es-GT" w:eastAsia="es-GT"/>
              </w:rPr>
            </w:pPr>
            <w:r w:rsidRPr="00922CEF">
              <w:rPr>
                <w:rFonts w:ascii="Calibri" w:hAnsi="Calibri" w:cs="Calibri"/>
                <w:b/>
                <w:bCs/>
                <w:color w:val="000000"/>
                <w:lang w:val="es-GT" w:eastAsia="es-GT"/>
              </w:rPr>
              <w:t>E</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2BD8BB5B" w14:textId="77777777" w:rsidR="00922CEF" w:rsidRPr="00922CEF" w:rsidRDefault="00922CEF" w:rsidP="00922CEF">
            <w:pPr>
              <w:jc w:val="center"/>
              <w:rPr>
                <w:rFonts w:ascii="Calibri" w:hAnsi="Calibri" w:cs="Calibri"/>
                <w:b/>
                <w:bCs/>
                <w:color w:val="000000"/>
                <w:lang w:val="es-GT" w:eastAsia="es-GT"/>
              </w:rPr>
            </w:pPr>
            <w:r w:rsidRPr="00922CEF">
              <w:rPr>
                <w:rFonts w:ascii="Calibri" w:hAnsi="Calibri" w:cs="Calibri"/>
                <w:b/>
                <w:bCs/>
                <w:color w:val="000000"/>
                <w:lang w:val="es-GT" w:eastAsia="es-GT"/>
              </w:rPr>
              <w:t>R</w:t>
            </w:r>
          </w:p>
        </w:tc>
      </w:tr>
      <w:tr w:rsidR="00922CEF" w:rsidRPr="00922CEF" w14:paraId="5676A2A8" w14:textId="77777777" w:rsidTr="00922CEF">
        <w:trPr>
          <w:trHeight w:val="567"/>
          <w:jc w:val="center"/>
        </w:trPr>
        <w:tc>
          <w:tcPr>
            <w:tcW w:w="4437"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4CC869C" w14:textId="77777777" w:rsidR="00922CEF" w:rsidRPr="00922CEF" w:rsidRDefault="00922CEF" w:rsidP="00922CEF">
            <w:pPr>
              <w:rPr>
                <w:rFonts w:ascii="Calibri" w:hAnsi="Calibri" w:cs="Calibri"/>
                <w:b/>
                <w:bCs/>
                <w:color w:val="000000"/>
                <w:lang w:val="es-GT" w:eastAsia="es-GT"/>
              </w:rPr>
            </w:pPr>
            <w:r w:rsidRPr="00922CEF">
              <w:rPr>
                <w:rFonts w:ascii="Calibri" w:hAnsi="Calibri" w:cs="Calibri"/>
                <w:b/>
                <w:bCs/>
                <w:color w:val="000000"/>
                <w:lang w:val="es-GT" w:eastAsia="es-GT"/>
              </w:rPr>
              <w:t>Dirección General</w:t>
            </w:r>
          </w:p>
        </w:tc>
        <w:tc>
          <w:tcPr>
            <w:tcW w:w="816" w:type="dxa"/>
            <w:tcBorders>
              <w:top w:val="nil"/>
              <w:left w:val="nil"/>
              <w:bottom w:val="single" w:sz="4" w:space="0" w:color="auto"/>
              <w:right w:val="single" w:sz="4" w:space="0" w:color="auto"/>
            </w:tcBorders>
            <w:shd w:val="clear" w:color="auto" w:fill="auto"/>
            <w:noWrap/>
            <w:vAlign w:val="bottom"/>
            <w:hideMark/>
          </w:tcPr>
          <w:p w14:paraId="4554EA92" w14:textId="77777777" w:rsidR="00922CEF" w:rsidRPr="00922CEF" w:rsidRDefault="00922CEF" w:rsidP="00922CEF">
            <w:pPr>
              <w:jc w:val="center"/>
              <w:rPr>
                <w:rFonts w:ascii="Calibri" w:hAnsi="Calibri" w:cs="Calibri"/>
                <w:b/>
                <w:bCs/>
                <w:color w:val="000000"/>
                <w:lang w:val="es-GT" w:eastAsia="es-GT"/>
              </w:rPr>
            </w:pPr>
            <w:r w:rsidRPr="00922CEF">
              <w:rPr>
                <w:rFonts w:ascii="Calibri" w:hAnsi="Calibri" w:cs="Calibri"/>
                <w:b/>
                <w:bCs/>
                <w:color w:val="000000"/>
                <w:lang w:val="es-GT" w:eastAsia="es-GT"/>
              </w:rPr>
              <w:t>2</w:t>
            </w:r>
          </w:p>
        </w:tc>
        <w:tc>
          <w:tcPr>
            <w:tcW w:w="816" w:type="dxa"/>
            <w:tcBorders>
              <w:top w:val="nil"/>
              <w:left w:val="nil"/>
              <w:bottom w:val="single" w:sz="4" w:space="0" w:color="auto"/>
              <w:right w:val="single" w:sz="4" w:space="0" w:color="auto"/>
            </w:tcBorders>
            <w:shd w:val="clear" w:color="auto" w:fill="auto"/>
            <w:noWrap/>
            <w:vAlign w:val="bottom"/>
            <w:hideMark/>
          </w:tcPr>
          <w:p w14:paraId="65B7C7BE" w14:textId="77777777" w:rsidR="00922CEF" w:rsidRPr="00922CEF" w:rsidRDefault="00922CEF" w:rsidP="00922CEF">
            <w:pPr>
              <w:jc w:val="center"/>
              <w:rPr>
                <w:rFonts w:ascii="Calibri" w:hAnsi="Calibri" w:cs="Calibri"/>
                <w:b/>
                <w:bCs/>
                <w:color w:val="000000"/>
                <w:lang w:val="es-GT" w:eastAsia="es-GT"/>
              </w:rPr>
            </w:pPr>
            <w:r w:rsidRPr="00922CEF">
              <w:rPr>
                <w:rFonts w:ascii="Calibri" w:hAnsi="Calibri" w:cs="Calibri"/>
                <w:b/>
                <w:bCs/>
                <w:color w:val="000000"/>
                <w:lang w:val="es-GT" w:eastAsia="es-GT"/>
              </w:rPr>
              <w:t>3</w:t>
            </w:r>
          </w:p>
        </w:tc>
      </w:tr>
      <w:tr w:rsidR="00922CEF" w:rsidRPr="00922CEF" w14:paraId="7B04F2BC" w14:textId="77777777" w:rsidTr="00922CEF">
        <w:trPr>
          <w:trHeight w:val="567"/>
          <w:jc w:val="center"/>
        </w:trPr>
        <w:tc>
          <w:tcPr>
            <w:tcW w:w="4437"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204AF0AF"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Director Ejecutivo IV, Director General (Sin especialidad).</w:t>
            </w:r>
          </w:p>
        </w:tc>
        <w:tc>
          <w:tcPr>
            <w:tcW w:w="816" w:type="dxa"/>
            <w:tcBorders>
              <w:top w:val="nil"/>
              <w:left w:val="nil"/>
              <w:bottom w:val="single" w:sz="4" w:space="0" w:color="auto"/>
              <w:right w:val="single" w:sz="4" w:space="0" w:color="auto"/>
            </w:tcBorders>
            <w:shd w:val="clear" w:color="auto" w:fill="auto"/>
            <w:noWrap/>
            <w:vAlign w:val="bottom"/>
            <w:hideMark/>
          </w:tcPr>
          <w:p w14:paraId="76002165" w14:textId="77777777" w:rsidR="00922CEF" w:rsidRPr="00922CEF" w:rsidRDefault="00922CEF" w:rsidP="00922CEF">
            <w:pPr>
              <w:jc w:val="center"/>
              <w:rPr>
                <w:rFonts w:ascii="Calibri" w:hAnsi="Calibri" w:cs="Calibri"/>
                <w:color w:val="000000"/>
                <w:lang w:val="es-GT" w:eastAsia="es-GT"/>
              </w:rPr>
            </w:pPr>
            <w:r w:rsidRPr="00922CEF">
              <w:rPr>
                <w:rFonts w:ascii="Calibri" w:hAnsi="Calibri" w:cs="Calibri"/>
                <w:color w:val="000000"/>
                <w:lang w:val="es-GT" w:eastAsia="es-GT"/>
              </w:rPr>
              <w:t>1</w:t>
            </w:r>
          </w:p>
        </w:tc>
        <w:tc>
          <w:tcPr>
            <w:tcW w:w="816" w:type="dxa"/>
            <w:tcBorders>
              <w:top w:val="nil"/>
              <w:left w:val="nil"/>
              <w:bottom w:val="single" w:sz="4" w:space="0" w:color="auto"/>
              <w:right w:val="single" w:sz="4" w:space="0" w:color="auto"/>
            </w:tcBorders>
            <w:shd w:val="clear" w:color="auto" w:fill="auto"/>
            <w:noWrap/>
            <w:vAlign w:val="bottom"/>
            <w:hideMark/>
          </w:tcPr>
          <w:p w14:paraId="7E0E05E4" w14:textId="77777777" w:rsidR="00922CEF" w:rsidRPr="00922CEF" w:rsidRDefault="00922CEF" w:rsidP="00922CEF">
            <w:pPr>
              <w:jc w:val="center"/>
              <w:rPr>
                <w:rFonts w:ascii="Calibri" w:hAnsi="Calibri" w:cs="Calibri"/>
                <w:color w:val="000000"/>
                <w:lang w:val="es-GT" w:eastAsia="es-GT"/>
              </w:rPr>
            </w:pPr>
            <w:r w:rsidRPr="00922CEF">
              <w:rPr>
                <w:rFonts w:ascii="Calibri" w:hAnsi="Calibri" w:cs="Calibri"/>
                <w:color w:val="000000"/>
                <w:lang w:val="es-GT" w:eastAsia="es-GT"/>
              </w:rPr>
              <w:t>1</w:t>
            </w:r>
          </w:p>
        </w:tc>
      </w:tr>
      <w:tr w:rsidR="00922CEF" w:rsidRPr="00922CEF" w14:paraId="1177B192" w14:textId="77777777" w:rsidTr="00922CEF">
        <w:trPr>
          <w:trHeight w:val="567"/>
          <w:jc w:val="center"/>
        </w:trPr>
        <w:tc>
          <w:tcPr>
            <w:tcW w:w="4437"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07E120B1" w14:textId="77777777"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Asistente Profesional IV, Asistente de la Dirección General (Análisis de Documentos).</w:t>
            </w:r>
          </w:p>
        </w:tc>
        <w:tc>
          <w:tcPr>
            <w:tcW w:w="816" w:type="dxa"/>
            <w:tcBorders>
              <w:top w:val="nil"/>
              <w:left w:val="nil"/>
              <w:bottom w:val="single" w:sz="4" w:space="0" w:color="auto"/>
              <w:right w:val="single" w:sz="4" w:space="0" w:color="auto"/>
            </w:tcBorders>
            <w:shd w:val="clear" w:color="auto" w:fill="auto"/>
            <w:noWrap/>
            <w:vAlign w:val="bottom"/>
            <w:hideMark/>
          </w:tcPr>
          <w:p w14:paraId="62AFECA8" w14:textId="77777777" w:rsidR="00922CEF" w:rsidRPr="00922CEF" w:rsidRDefault="00922CEF" w:rsidP="00922CEF">
            <w:pPr>
              <w:jc w:val="center"/>
              <w:rPr>
                <w:rFonts w:ascii="Calibri" w:hAnsi="Calibri" w:cs="Calibri"/>
                <w:color w:val="000000"/>
                <w:lang w:val="es-GT" w:eastAsia="es-GT"/>
              </w:rPr>
            </w:pPr>
            <w:r w:rsidRPr="00922CEF">
              <w:rPr>
                <w:rFonts w:ascii="Calibri" w:hAnsi="Calibri" w:cs="Calibri"/>
                <w:color w:val="000000"/>
                <w:lang w:val="es-GT" w:eastAsia="es-GT"/>
              </w:rPr>
              <w:t>0</w:t>
            </w:r>
          </w:p>
        </w:tc>
        <w:tc>
          <w:tcPr>
            <w:tcW w:w="816" w:type="dxa"/>
            <w:tcBorders>
              <w:top w:val="nil"/>
              <w:left w:val="nil"/>
              <w:bottom w:val="single" w:sz="4" w:space="0" w:color="auto"/>
              <w:right w:val="single" w:sz="4" w:space="0" w:color="auto"/>
            </w:tcBorders>
            <w:shd w:val="clear" w:color="auto" w:fill="auto"/>
            <w:noWrap/>
            <w:vAlign w:val="bottom"/>
            <w:hideMark/>
          </w:tcPr>
          <w:p w14:paraId="1216D861" w14:textId="77777777" w:rsidR="00922CEF" w:rsidRPr="00922CEF" w:rsidRDefault="00922CEF" w:rsidP="00922CEF">
            <w:pPr>
              <w:jc w:val="center"/>
              <w:rPr>
                <w:rFonts w:ascii="Calibri" w:hAnsi="Calibri" w:cs="Calibri"/>
                <w:color w:val="000000"/>
                <w:lang w:val="es-GT" w:eastAsia="es-GT"/>
              </w:rPr>
            </w:pPr>
            <w:r w:rsidRPr="00922CEF">
              <w:rPr>
                <w:rFonts w:ascii="Calibri" w:hAnsi="Calibri" w:cs="Calibri"/>
                <w:color w:val="000000"/>
                <w:lang w:val="es-GT" w:eastAsia="es-GT"/>
              </w:rPr>
              <w:t>1</w:t>
            </w:r>
          </w:p>
        </w:tc>
      </w:tr>
      <w:tr w:rsidR="00922CEF" w:rsidRPr="00922CEF" w14:paraId="10C1239B" w14:textId="77777777" w:rsidTr="00922CEF">
        <w:trPr>
          <w:trHeight w:val="567"/>
          <w:jc w:val="center"/>
        </w:trPr>
        <w:tc>
          <w:tcPr>
            <w:tcW w:w="4437"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37E3E796" w14:textId="351614D1" w:rsidR="00922CEF" w:rsidRPr="00922CEF" w:rsidRDefault="00922CEF" w:rsidP="00922CEF">
            <w:pPr>
              <w:rPr>
                <w:rFonts w:ascii="Calibri" w:hAnsi="Calibri" w:cs="Calibri"/>
                <w:color w:val="000000"/>
                <w:lang w:val="es-GT" w:eastAsia="es-GT"/>
              </w:rPr>
            </w:pPr>
            <w:r w:rsidRPr="00922CEF">
              <w:rPr>
                <w:rFonts w:ascii="Calibri" w:hAnsi="Calibri" w:cs="Calibri"/>
                <w:color w:val="000000"/>
                <w:lang w:val="es-GT" w:eastAsia="es-GT"/>
              </w:rPr>
              <w:t>Trabajador Operativo IV, Piloto-Mensajero (Conducción de Vehículos)</w:t>
            </w:r>
            <w:r w:rsidR="00B06290">
              <w:rPr>
                <w:rFonts w:ascii="Calibri" w:hAnsi="Calibri" w:cs="Calibri"/>
                <w:color w:val="000000"/>
                <w:lang w:val="es-GT" w:eastAsia="es-GT"/>
              </w:rPr>
              <w:t xml:space="preserve"> </w:t>
            </w:r>
          </w:p>
        </w:tc>
        <w:tc>
          <w:tcPr>
            <w:tcW w:w="816" w:type="dxa"/>
            <w:tcBorders>
              <w:top w:val="nil"/>
              <w:left w:val="nil"/>
              <w:bottom w:val="single" w:sz="4" w:space="0" w:color="auto"/>
              <w:right w:val="single" w:sz="4" w:space="0" w:color="auto"/>
            </w:tcBorders>
            <w:shd w:val="clear" w:color="auto" w:fill="auto"/>
            <w:noWrap/>
            <w:vAlign w:val="bottom"/>
            <w:hideMark/>
          </w:tcPr>
          <w:p w14:paraId="3D382C26" w14:textId="77777777" w:rsidR="00922CEF" w:rsidRPr="00922CEF" w:rsidRDefault="00922CEF" w:rsidP="00922CEF">
            <w:pPr>
              <w:jc w:val="center"/>
              <w:rPr>
                <w:rFonts w:ascii="Calibri" w:hAnsi="Calibri" w:cs="Calibri"/>
                <w:color w:val="000000"/>
                <w:lang w:val="es-GT" w:eastAsia="es-GT"/>
              </w:rPr>
            </w:pPr>
            <w:r w:rsidRPr="00922CEF">
              <w:rPr>
                <w:rFonts w:ascii="Calibri" w:hAnsi="Calibri" w:cs="Calibri"/>
                <w:color w:val="000000"/>
                <w:lang w:val="es-GT" w:eastAsia="es-GT"/>
              </w:rPr>
              <w:t>1</w:t>
            </w:r>
          </w:p>
        </w:tc>
        <w:tc>
          <w:tcPr>
            <w:tcW w:w="816" w:type="dxa"/>
            <w:tcBorders>
              <w:top w:val="nil"/>
              <w:left w:val="nil"/>
              <w:bottom w:val="single" w:sz="4" w:space="0" w:color="auto"/>
              <w:right w:val="single" w:sz="4" w:space="0" w:color="auto"/>
            </w:tcBorders>
            <w:shd w:val="clear" w:color="auto" w:fill="auto"/>
            <w:noWrap/>
            <w:vAlign w:val="bottom"/>
            <w:hideMark/>
          </w:tcPr>
          <w:p w14:paraId="2F0292A9" w14:textId="77777777" w:rsidR="00922CEF" w:rsidRPr="00922CEF" w:rsidRDefault="00922CEF" w:rsidP="00922CEF">
            <w:pPr>
              <w:jc w:val="center"/>
              <w:rPr>
                <w:rFonts w:ascii="Calibri" w:hAnsi="Calibri" w:cs="Calibri"/>
                <w:color w:val="000000"/>
                <w:lang w:val="es-GT" w:eastAsia="es-GT"/>
              </w:rPr>
            </w:pPr>
            <w:r w:rsidRPr="00922CEF">
              <w:rPr>
                <w:rFonts w:ascii="Calibri" w:hAnsi="Calibri" w:cs="Calibri"/>
                <w:color w:val="000000"/>
                <w:lang w:val="es-GT" w:eastAsia="es-GT"/>
              </w:rPr>
              <w:t>1</w:t>
            </w:r>
          </w:p>
        </w:tc>
      </w:tr>
    </w:tbl>
    <w:p w14:paraId="192D1AAB" w14:textId="5AFDA53D" w:rsidR="00D079DD" w:rsidRDefault="00EA119D" w:rsidP="00D079DD">
      <w:pPr>
        <w:spacing w:line="360" w:lineRule="auto"/>
        <w:ind w:left="1080"/>
        <w:jc w:val="center"/>
        <w:rPr>
          <w:rFonts w:ascii="Arial" w:hAnsi="Arial" w:cs="Arial"/>
          <w:sz w:val="22"/>
          <w:szCs w:val="22"/>
        </w:rPr>
      </w:pPr>
      <w:r w:rsidRPr="00A06C8D">
        <w:rPr>
          <w:rFonts w:ascii="Calibri" w:hAnsi="Calibri" w:cs="Calibri"/>
          <w:noProof/>
          <w:color w:val="000000"/>
          <w:sz w:val="22"/>
          <w:szCs w:val="22"/>
          <w:lang w:val="es-GT" w:eastAsia="es-GT"/>
        </w:rPr>
        <mc:AlternateContent>
          <mc:Choice Requires="wps">
            <w:drawing>
              <wp:anchor distT="0" distB="0" distL="114300" distR="114300" simplePos="0" relativeHeight="251657728" behindDoc="0" locked="0" layoutInCell="1" allowOverlap="1" wp14:anchorId="783C6EB6" wp14:editId="4FB901CE">
                <wp:simplePos x="0" y="0"/>
                <wp:positionH relativeFrom="margin">
                  <wp:align>center</wp:align>
                </wp:positionH>
                <wp:positionV relativeFrom="paragraph">
                  <wp:posOffset>3175</wp:posOffset>
                </wp:positionV>
                <wp:extent cx="0" cy="342900"/>
                <wp:effectExtent l="0" t="0" r="38100" b="19050"/>
                <wp:wrapNone/>
                <wp:docPr id="19" name="Conector recto 19"/>
                <wp:cNvGraphicFramePr/>
                <a:graphic xmlns:a="http://schemas.openxmlformats.org/drawingml/2006/main">
                  <a:graphicData uri="http://schemas.microsoft.com/office/word/2010/wordprocessingShape">
                    <wps:wsp>
                      <wps:cNvCnPr/>
                      <wps:spPr>
                        <a:xfrm>
                          <a:off x="0" y="0"/>
                          <a:ext cx="0" cy="342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E895760" id="Conector recto 19" o:spid="_x0000_s1026" style="position:absolute;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5pt" to="0,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" strokecolor="black [3200]" strokeweight=".5pt">
                <v:stroke joinstyle="miter"/>
                <w10:wrap anchorx="margin"/>
              </v:line>
            </w:pict>
          </mc:Fallback>
        </mc:AlternateContent>
      </w:r>
    </w:p>
    <w:tbl>
      <w:tblPr>
        <w:tblpPr w:leftFromText="141" w:rightFromText="141" w:vertAnchor="text" w:horzAnchor="margin" w:tblpXSpec="center" w:tblpY="190"/>
        <w:tblW w:w="6171" w:type="dxa"/>
        <w:tblCellMar>
          <w:left w:w="70" w:type="dxa"/>
          <w:right w:w="70" w:type="dxa"/>
        </w:tblCellMar>
        <w:tblLook w:val="04A0" w:firstRow="1" w:lastRow="0" w:firstColumn="1" w:lastColumn="0" w:noHBand="0" w:noVBand="1"/>
      </w:tblPr>
      <w:tblGrid>
        <w:gridCol w:w="711"/>
        <w:gridCol w:w="848"/>
        <w:gridCol w:w="848"/>
        <w:gridCol w:w="848"/>
        <w:gridCol w:w="1220"/>
        <w:gridCol w:w="848"/>
        <w:gridCol w:w="848"/>
      </w:tblGrid>
      <w:tr w:rsidR="00EA119D" w:rsidRPr="00922CEF" w14:paraId="06F49BD3" w14:textId="77777777" w:rsidTr="00EA119D">
        <w:trPr>
          <w:trHeight w:val="378"/>
        </w:trPr>
        <w:tc>
          <w:tcPr>
            <w:tcW w:w="711" w:type="dxa"/>
            <w:tcBorders>
              <w:top w:val="single" w:sz="4" w:space="0" w:color="auto"/>
              <w:left w:val="single" w:sz="4" w:space="0" w:color="auto"/>
              <w:bottom w:val="single" w:sz="4" w:space="0" w:color="auto"/>
              <w:right w:val="nil"/>
            </w:tcBorders>
            <w:shd w:val="clear" w:color="000000" w:fill="FFFFFF"/>
            <w:noWrap/>
            <w:vAlign w:val="bottom"/>
            <w:hideMark/>
          </w:tcPr>
          <w:p w14:paraId="5FFD4289"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 </w:t>
            </w:r>
          </w:p>
        </w:tc>
        <w:tc>
          <w:tcPr>
            <w:tcW w:w="848" w:type="dxa"/>
            <w:tcBorders>
              <w:top w:val="single" w:sz="4" w:space="0" w:color="auto"/>
              <w:left w:val="nil"/>
              <w:bottom w:val="single" w:sz="4" w:space="0" w:color="auto"/>
              <w:right w:val="nil"/>
            </w:tcBorders>
            <w:shd w:val="clear" w:color="000000" w:fill="FFFFFF"/>
            <w:noWrap/>
            <w:vAlign w:val="bottom"/>
            <w:hideMark/>
          </w:tcPr>
          <w:p w14:paraId="11EE7683"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 </w:t>
            </w:r>
          </w:p>
        </w:tc>
        <w:tc>
          <w:tcPr>
            <w:tcW w:w="848" w:type="dxa"/>
            <w:tcBorders>
              <w:top w:val="single" w:sz="4" w:space="0" w:color="auto"/>
              <w:left w:val="nil"/>
              <w:bottom w:val="single" w:sz="4" w:space="0" w:color="auto"/>
              <w:right w:val="nil"/>
            </w:tcBorders>
            <w:shd w:val="clear" w:color="000000" w:fill="FFFFFF"/>
            <w:noWrap/>
            <w:vAlign w:val="bottom"/>
            <w:hideMark/>
          </w:tcPr>
          <w:p w14:paraId="044532EB"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 </w:t>
            </w:r>
          </w:p>
        </w:tc>
        <w:tc>
          <w:tcPr>
            <w:tcW w:w="848" w:type="dxa"/>
            <w:tcBorders>
              <w:top w:val="single" w:sz="4" w:space="0" w:color="auto"/>
              <w:left w:val="nil"/>
              <w:bottom w:val="single" w:sz="4" w:space="0" w:color="auto"/>
              <w:right w:val="nil"/>
            </w:tcBorders>
            <w:shd w:val="clear" w:color="000000" w:fill="FFFFFF"/>
            <w:noWrap/>
            <w:vAlign w:val="bottom"/>
            <w:hideMark/>
          </w:tcPr>
          <w:p w14:paraId="6DBF251B"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 </w:t>
            </w:r>
          </w:p>
        </w:tc>
        <w:tc>
          <w:tcPr>
            <w:tcW w:w="1220" w:type="dxa"/>
            <w:tcBorders>
              <w:top w:val="single" w:sz="4" w:space="0" w:color="auto"/>
              <w:left w:val="nil"/>
              <w:bottom w:val="single" w:sz="4" w:space="0" w:color="auto"/>
              <w:right w:val="single" w:sz="4" w:space="0" w:color="auto"/>
            </w:tcBorders>
            <w:shd w:val="clear" w:color="000000" w:fill="FFFFFF"/>
            <w:noWrap/>
            <w:vAlign w:val="bottom"/>
            <w:hideMark/>
          </w:tcPr>
          <w:p w14:paraId="58FF5E70"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 </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14:paraId="57D6E29A" w14:textId="77777777" w:rsidR="00EA119D" w:rsidRPr="00922CEF" w:rsidRDefault="00EA119D" w:rsidP="00EA119D">
            <w:pPr>
              <w:jc w:val="center"/>
              <w:rPr>
                <w:rFonts w:ascii="Calibri" w:hAnsi="Calibri" w:cs="Calibri"/>
                <w:b/>
                <w:bCs/>
                <w:color w:val="000000"/>
                <w:lang w:val="es-GT" w:eastAsia="es-GT"/>
              </w:rPr>
            </w:pPr>
            <w:r w:rsidRPr="00922CEF">
              <w:rPr>
                <w:rFonts w:ascii="Calibri" w:hAnsi="Calibri" w:cs="Calibri"/>
                <w:b/>
                <w:bCs/>
                <w:color w:val="000000"/>
                <w:lang w:val="es-GT" w:eastAsia="es-GT"/>
              </w:rPr>
              <w:t>E</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14:paraId="69C007B5" w14:textId="77777777" w:rsidR="00EA119D" w:rsidRPr="00922CEF" w:rsidRDefault="00EA119D" w:rsidP="00EA119D">
            <w:pPr>
              <w:jc w:val="center"/>
              <w:rPr>
                <w:rFonts w:ascii="Calibri" w:hAnsi="Calibri" w:cs="Calibri"/>
                <w:b/>
                <w:bCs/>
                <w:color w:val="000000"/>
                <w:lang w:val="es-GT" w:eastAsia="es-GT"/>
              </w:rPr>
            </w:pPr>
            <w:r w:rsidRPr="00922CEF">
              <w:rPr>
                <w:rFonts w:ascii="Calibri" w:hAnsi="Calibri" w:cs="Calibri"/>
                <w:b/>
                <w:bCs/>
                <w:color w:val="000000"/>
                <w:lang w:val="es-GT" w:eastAsia="es-GT"/>
              </w:rPr>
              <w:t>R</w:t>
            </w:r>
          </w:p>
        </w:tc>
      </w:tr>
      <w:tr w:rsidR="00EA119D" w:rsidRPr="00922CEF" w14:paraId="5515630D" w14:textId="77777777" w:rsidTr="00EA119D">
        <w:trPr>
          <w:trHeight w:val="378"/>
        </w:trPr>
        <w:tc>
          <w:tcPr>
            <w:tcW w:w="4475"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0AA4CC" w14:textId="77777777" w:rsidR="00EA119D" w:rsidRPr="00922CEF" w:rsidRDefault="00EA119D" w:rsidP="00EA119D">
            <w:pPr>
              <w:rPr>
                <w:rFonts w:ascii="Calibri" w:hAnsi="Calibri" w:cs="Calibri"/>
                <w:b/>
                <w:bCs/>
                <w:color w:val="000000"/>
                <w:lang w:val="es-GT" w:eastAsia="es-GT"/>
              </w:rPr>
            </w:pPr>
            <w:r w:rsidRPr="00922CEF">
              <w:rPr>
                <w:rFonts w:ascii="Calibri" w:hAnsi="Calibri" w:cs="Calibri"/>
                <w:b/>
                <w:bCs/>
                <w:color w:val="000000"/>
                <w:lang w:val="es-GT" w:eastAsia="es-GT"/>
              </w:rPr>
              <w:t>Subdirección General</w:t>
            </w:r>
          </w:p>
        </w:tc>
        <w:tc>
          <w:tcPr>
            <w:tcW w:w="848" w:type="dxa"/>
            <w:tcBorders>
              <w:top w:val="nil"/>
              <w:left w:val="nil"/>
              <w:bottom w:val="single" w:sz="4" w:space="0" w:color="auto"/>
              <w:right w:val="single" w:sz="4" w:space="0" w:color="auto"/>
            </w:tcBorders>
            <w:shd w:val="clear" w:color="auto" w:fill="auto"/>
            <w:noWrap/>
            <w:vAlign w:val="bottom"/>
            <w:hideMark/>
          </w:tcPr>
          <w:p w14:paraId="40611A53" w14:textId="77777777" w:rsidR="00EA119D" w:rsidRPr="00922CEF" w:rsidRDefault="00EA119D" w:rsidP="00EA119D">
            <w:pPr>
              <w:jc w:val="center"/>
              <w:rPr>
                <w:rFonts w:ascii="Calibri" w:hAnsi="Calibri" w:cs="Calibri"/>
                <w:b/>
                <w:bCs/>
                <w:color w:val="000000"/>
                <w:lang w:val="es-GT" w:eastAsia="es-GT"/>
              </w:rPr>
            </w:pPr>
            <w:r w:rsidRPr="00922CEF">
              <w:rPr>
                <w:rFonts w:ascii="Calibri" w:hAnsi="Calibri" w:cs="Calibri"/>
                <w:b/>
                <w:bCs/>
                <w:color w:val="000000"/>
                <w:lang w:val="es-GT" w:eastAsia="es-GT"/>
              </w:rPr>
              <w:t>1</w:t>
            </w:r>
          </w:p>
        </w:tc>
        <w:tc>
          <w:tcPr>
            <w:tcW w:w="848" w:type="dxa"/>
            <w:tcBorders>
              <w:top w:val="nil"/>
              <w:left w:val="nil"/>
              <w:bottom w:val="single" w:sz="4" w:space="0" w:color="auto"/>
              <w:right w:val="single" w:sz="4" w:space="0" w:color="auto"/>
            </w:tcBorders>
            <w:shd w:val="clear" w:color="auto" w:fill="auto"/>
            <w:noWrap/>
            <w:vAlign w:val="bottom"/>
            <w:hideMark/>
          </w:tcPr>
          <w:p w14:paraId="683BB180" w14:textId="77777777" w:rsidR="00EA119D" w:rsidRPr="00922CEF" w:rsidRDefault="00EA119D" w:rsidP="00EA119D">
            <w:pPr>
              <w:jc w:val="center"/>
              <w:rPr>
                <w:rFonts w:ascii="Calibri" w:hAnsi="Calibri" w:cs="Calibri"/>
                <w:b/>
                <w:bCs/>
                <w:color w:val="000000"/>
                <w:lang w:val="es-GT" w:eastAsia="es-GT"/>
              </w:rPr>
            </w:pPr>
            <w:r w:rsidRPr="00922CEF">
              <w:rPr>
                <w:rFonts w:ascii="Calibri" w:hAnsi="Calibri" w:cs="Calibri"/>
                <w:b/>
                <w:bCs/>
                <w:color w:val="000000"/>
                <w:lang w:val="es-GT" w:eastAsia="es-GT"/>
              </w:rPr>
              <w:t>2</w:t>
            </w:r>
          </w:p>
        </w:tc>
      </w:tr>
      <w:tr w:rsidR="00EA119D" w:rsidRPr="00922CEF" w14:paraId="676EF040" w14:textId="77777777" w:rsidTr="00EA119D">
        <w:trPr>
          <w:trHeight w:val="378"/>
        </w:trPr>
        <w:tc>
          <w:tcPr>
            <w:tcW w:w="4475"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3085C49D"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Subdirector Ejecutivo IV, Subdirector General (Sin especialidad).</w:t>
            </w:r>
          </w:p>
        </w:tc>
        <w:tc>
          <w:tcPr>
            <w:tcW w:w="848" w:type="dxa"/>
            <w:tcBorders>
              <w:top w:val="nil"/>
              <w:left w:val="nil"/>
              <w:bottom w:val="single" w:sz="4" w:space="0" w:color="auto"/>
              <w:right w:val="single" w:sz="4" w:space="0" w:color="auto"/>
            </w:tcBorders>
            <w:shd w:val="clear" w:color="auto" w:fill="auto"/>
            <w:noWrap/>
            <w:vAlign w:val="bottom"/>
            <w:hideMark/>
          </w:tcPr>
          <w:p w14:paraId="16D47B2D" w14:textId="77777777" w:rsidR="00EA119D" w:rsidRPr="00922CEF" w:rsidRDefault="00EA119D" w:rsidP="00EA119D">
            <w:pPr>
              <w:jc w:val="center"/>
              <w:rPr>
                <w:rFonts w:ascii="Calibri" w:hAnsi="Calibri" w:cs="Calibri"/>
                <w:color w:val="000000"/>
                <w:lang w:val="es-GT" w:eastAsia="es-GT"/>
              </w:rPr>
            </w:pPr>
            <w:r w:rsidRPr="00922CEF">
              <w:rPr>
                <w:rFonts w:ascii="Calibri" w:hAnsi="Calibri" w:cs="Calibri"/>
                <w:color w:val="000000"/>
                <w:lang w:val="es-GT" w:eastAsia="es-GT"/>
              </w:rPr>
              <w:t>1</w:t>
            </w:r>
          </w:p>
        </w:tc>
        <w:tc>
          <w:tcPr>
            <w:tcW w:w="848" w:type="dxa"/>
            <w:tcBorders>
              <w:top w:val="nil"/>
              <w:left w:val="nil"/>
              <w:bottom w:val="single" w:sz="4" w:space="0" w:color="auto"/>
              <w:right w:val="single" w:sz="4" w:space="0" w:color="auto"/>
            </w:tcBorders>
            <w:shd w:val="clear" w:color="auto" w:fill="auto"/>
            <w:noWrap/>
            <w:vAlign w:val="bottom"/>
            <w:hideMark/>
          </w:tcPr>
          <w:p w14:paraId="70863367" w14:textId="77777777" w:rsidR="00EA119D" w:rsidRPr="00922CEF" w:rsidRDefault="00EA119D" w:rsidP="00EA119D">
            <w:pPr>
              <w:jc w:val="center"/>
              <w:rPr>
                <w:rFonts w:ascii="Calibri" w:hAnsi="Calibri" w:cs="Calibri"/>
                <w:color w:val="000000"/>
                <w:lang w:val="es-GT" w:eastAsia="es-GT"/>
              </w:rPr>
            </w:pPr>
            <w:r w:rsidRPr="00922CEF">
              <w:rPr>
                <w:rFonts w:ascii="Calibri" w:hAnsi="Calibri" w:cs="Calibri"/>
                <w:color w:val="000000"/>
                <w:lang w:val="es-GT" w:eastAsia="es-GT"/>
              </w:rPr>
              <w:t>1</w:t>
            </w:r>
          </w:p>
        </w:tc>
      </w:tr>
      <w:tr w:rsidR="00EA119D" w:rsidRPr="00922CEF" w14:paraId="15B6BDA0" w14:textId="77777777" w:rsidTr="00EA119D">
        <w:trPr>
          <w:trHeight w:val="378"/>
        </w:trPr>
        <w:tc>
          <w:tcPr>
            <w:tcW w:w="4475"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2603AE94" w14:textId="77777777" w:rsidR="00EA119D" w:rsidRPr="00922CEF" w:rsidRDefault="00EA119D" w:rsidP="00EA119D">
            <w:pPr>
              <w:rPr>
                <w:rFonts w:ascii="Calibri" w:hAnsi="Calibri" w:cs="Calibri"/>
                <w:color w:val="000000"/>
                <w:lang w:val="es-GT" w:eastAsia="es-GT"/>
              </w:rPr>
            </w:pPr>
            <w:r w:rsidRPr="00922CEF">
              <w:rPr>
                <w:rFonts w:ascii="Calibri" w:hAnsi="Calibri" w:cs="Calibri"/>
                <w:color w:val="000000"/>
                <w:lang w:val="es-GT" w:eastAsia="es-GT"/>
              </w:rPr>
              <w:t>Secretario Ejecutivo IV, Secretaria de la Subdirección General (Actividades Secretariales)</w:t>
            </w:r>
          </w:p>
        </w:tc>
        <w:tc>
          <w:tcPr>
            <w:tcW w:w="848" w:type="dxa"/>
            <w:tcBorders>
              <w:top w:val="nil"/>
              <w:left w:val="nil"/>
              <w:bottom w:val="single" w:sz="4" w:space="0" w:color="auto"/>
              <w:right w:val="single" w:sz="4" w:space="0" w:color="auto"/>
            </w:tcBorders>
            <w:shd w:val="clear" w:color="auto" w:fill="auto"/>
            <w:noWrap/>
            <w:vAlign w:val="bottom"/>
            <w:hideMark/>
          </w:tcPr>
          <w:p w14:paraId="764D29BF" w14:textId="77777777" w:rsidR="00EA119D" w:rsidRPr="00922CEF" w:rsidRDefault="00EA119D" w:rsidP="00EA119D">
            <w:pPr>
              <w:jc w:val="center"/>
              <w:rPr>
                <w:rFonts w:ascii="Calibri" w:hAnsi="Calibri" w:cs="Calibri"/>
                <w:color w:val="000000"/>
                <w:lang w:val="es-GT" w:eastAsia="es-GT"/>
              </w:rPr>
            </w:pPr>
            <w:r w:rsidRPr="00922CEF">
              <w:rPr>
                <w:rFonts w:ascii="Calibri" w:hAnsi="Calibri" w:cs="Calibri"/>
                <w:color w:val="000000"/>
                <w:lang w:val="es-GT" w:eastAsia="es-GT"/>
              </w:rPr>
              <w:t>0</w:t>
            </w:r>
          </w:p>
        </w:tc>
        <w:tc>
          <w:tcPr>
            <w:tcW w:w="848" w:type="dxa"/>
            <w:tcBorders>
              <w:top w:val="nil"/>
              <w:left w:val="nil"/>
              <w:bottom w:val="single" w:sz="4" w:space="0" w:color="auto"/>
              <w:right w:val="single" w:sz="4" w:space="0" w:color="auto"/>
            </w:tcBorders>
            <w:shd w:val="clear" w:color="auto" w:fill="auto"/>
            <w:noWrap/>
            <w:vAlign w:val="bottom"/>
            <w:hideMark/>
          </w:tcPr>
          <w:p w14:paraId="09477741" w14:textId="77777777" w:rsidR="00EA119D" w:rsidRPr="00922CEF" w:rsidRDefault="00EA119D" w:rsidP="00EA119D">
            <w:pPr>
              <w:jc w:val="center"/>
              <w:rPr>
                <w:rFonts w:ascii="Calibri" w:hAnsi="Calibri" w:cs="Calibri"/>
                <w:color w:val="000000"/>
                <w:lang w:val="es-GT" w:eastAsia="es-GT"/>
              </w:rPr>
            </w:pPr>
            <w:r w:rsidRPr="00922CEF">
              <w:rPr>
                <w:rFonts w:ascii="Calibri" w:hAnsi="Calibri" w:cs="Calibri"/>
                <w:color w:val="000000"/>
                <w:lang w:val="es-GT" w:eastAsia="es-GT"/>
              </w:rPr>
              <w:t>1</w:t>
            </w:r>
          </w:p>
        </w:tc>
      </w:tr>
    </w:tbl>
    <w:p w14:paraId="4DFE8DE5" w14:textId="5A744E0A" w:rsidR="00922CEF" w:rsidRDefault="00922CEF" w:rsidP="00D079DD">
      <w:pPr>
        <w:spacing w:line="360" w:lineRule="auto"/>
        <w:ind w:left="1080"/>
        <w:jc w:val="center"/>
        <w:rPr>
          <w:noProof/>
        </w:rPr>
      </w:pPr>
    </w:p>
    <w:p w14:paraId="5C655799" w14:textId="29599104" w:rsidR="00922CEF" w:rsidRDefault="00922CEF" w:rsidP="00D079DD">
      <w:pPr>
        <w:spacing w:line="360" w:lineRule="auto"/>
        <w:ind w:left="1080"/>
        <w:jc w:val="center"/>
        <w:rPr>
          <w:noProof/>
        </w:rPr>
      </w:pPr>
    </w:p>
    <w:p w14:paraId="7264CBF7" w14:textId="5AAA86AE" w:rsidR="00D079DD" w:rsidRDefault="00D079DD" w:rsidP="00D079DD">
      <w:pPr>
        <w:spacing w:line="360" w:lineRule="auto"/>
        <w:ind w:left="1080"/>
        <w:jc w:val="center"/>
        <w:rPr>
          <w:rFonts w:ascii="Arial" w:hAnsi="Arial" w:cs="Arial"/>
          <w:sz w:val="22"/>
          <w:szCs w:val="22"/>
        </w:rPr>
      </w:pPr>
    </w:p>
    <w:p w14:paraId="1FF1A543" w14:textId="77C1631A" w:rsidR="00D079DD" w:rsidRDefault="00D079DD" w:rsidP="00D079DD">
      <w:pPr>
        <w:spacing w:line="360" w:lineRule="auto"/>
        <w:ind w:left="1080"/>
        <w:jc w:val="center"/>
        <w:rPr>
          <w:rFonts w:ascii="Arial" w:hAnsi="Arial" w:cs="Arial"/>
          <w:sz w:val="22"/>
          <w:szCs w:val="22"/>
        </w:rPr>
      </w:pPr>
    </w:p>
    <w:p w14:paraId="286412C1" w14:textId="0A756406" w:rsidR="00A06C8D" w:rsidRDefault="00A06C8D" w:rsidP="00D079DD">
      <w:pPr>
        <w:spacing w:line="360" w:lineRule="auto"/>
        <w:ind w:left="1080"/>
        <w:jc w:val="center"/>
        <w:rPr>
          <w:rFonts w:ascii="Arial" w:hAnsi="Arial" w:cs="Arial"/>
          <w:sz w:val="22"/>
          <w:szCs w:val="22"/>
        </w:rPr>
      </w:pPr>
    </w:p>
    <w:p w14:paraId="30223037" w14:textId="2B332266" w:rsidR="00A06C8D" w:rsidRDefault="00A06C8D" w:rsidP="00D079DD">
      <w:pPr>
        <w:spacing w:line="360" w:lineRule="auto"/>
        <w:ind w:left="1080"/>
        <w:jc w:val="center"/>
        <w:rPr>
          <w:rFonts w:ascii="Arial" w:hAnsi="Arial" w:cs="Arial"/>
          <w:sz w:val="22"/>
          <w:szCs w:val="22"/>
        </w:rPr>
      </w:pPr>
    </w:p>
    <w:p w14:paraId="67B04130" w14:textId="2B0BA36A" w:rsidR="00A06C8D" w:rsidRDefault="00A06C8D" w:rsidP="00D079DD">
      <w:pPr>
        <w:spacing w:line="360" w:lineRule="auto"/>
        <w:ind w:left="1080"/>
        <w:jc w:val="center"/>
        <w:rPr>
          <w:rFonts w:ascii="Arial" w:hAnsi="Arial" w:cs="Arial"/>
          <w:sz w:val="22"/>
          <w:szCs w:val="22"/>
        </w:rPr>
      </w:pPr>
    </w:p>
    <w:p w14:paraId="778ECD5A" w14:textId="2B807CED" w:rsidR="00A06C8D" w:rsidRDefault="00A06C8D" w:rsidP="00D079DD">
      <w:pPr>
        <w:spacing w:line="360" w:lineRule="auto"/>
        <w:ind w:left="1080"/>
        <w:jc w:val="center"/>
        <w:rPr>
          <w:rFonts w:ascii="Arial" w:hAnsi="Arial" w:cs="Arial"/>
          <w:sz w:val="22"/>
          <w:szCs w:val="22"/>
        </w:rPr>
      </w:pPr>
    </w:p>
    <w:p w14:paraId="21DC483C" w14:textId="1ACBEA95" w:rsidR="00A06C8D" w:rsidRDefault="00A06C8D" w:rsidP="00D079DD">
      <w:pPr>
        <w:spacing w:line="360" w:lineRule="auto"/>
        <w:ind w:left="1080"/>
        <w:jc w:val="center"/>
        <w:rPr>
          <w:rFonts w:ascii="Arial" w:hAnsi="Arial" w:cs="Arial"/>
          <w:sz w:val="22"/>
          <w:szCs w:val="22"/>
        </w:rPr>
      </w:pPr>
    </w:p>
    <w:p w14:paraId="1BF3263B" w14:textId="33ED6B3E" w:rsidR="00A06C8D" w:rsidRDefault="00A06C8D" w:rsidP="00D079DD">
      <w:pPr>
        <w:spacing w:line="360" w:lineRule="auto"/>
        <w:ind w:left="1080"/>
        <w:jc w:val="center"/>
        <w:rPr>
          <w:rFonts w:ascii="Arial" w:hAnsi="Arial" w:cs="Arial"/>
          <w:sz w:val="22"/>
          <w:szCs w:val="22"/>
        </w:rPr>
      </w:pPr>
    </w:p>
    <w:p w14:paraId="747588CE" w14:textId="5C0E3115" w:rsidR="00A06C8D" w:rsidRDefault="00A06C8D" w:rsidP="00D079DD">
      <w:pPr>
        <w:spacing w:line="360" w:lineRule="auto"/>
        <w:ind w:left="1080"/>
        <w:jc w:val="center"/>
        <w:rPr>
          <w:rFonts w:ascii="Arial" w:hAnsi="Arial" w:cs="Arial"/>
          <w:sz w:val="22"/>
          <w:szCs w:val="22"/>
        </w:rPr>
      </w:pPr>
    </w:p>
    <w:p w14:paraId="277DE259" w14:textId="23614381" w:rsidR="00A06C8D" w:rsidRDefault="00A06C8D" w:rsidP="00D079DD">
      <w:pPr>
        <w:spacing w:line="360" w:lineRule="auto"/>
        <w:ind w:left="1080"/>
        <w:jc w:val="center"/>
        <w:rPr>
          <w:rFonts w:ascii="Arial" w:hAnsi="Arial" w:cs="Arial"/>
          <w:sz w:val="22"/>
          <w:szCs w:val="22"/>
        </w:rPr>
      </w:pPr>
    </w:p>
    <w:p w14:paraId="6567772A" w14:textId="4D537527" w:rsidR="00A06C8D" w:rsidRDefault="00A06C8D" w:rsidP="00D079DD">
      <w:pPr>
        <w:spacing w:line="360" w:lineRule="auto"/>
        <w:ind w:left="1080"/>
        <w:jc w:val="center"/>
        <w:rPr>
          <w:rFonts w:ascii="Arial" w:hAnsi="Arial" w:cs="Arial"/>
          <w:sz w:val="22"/>
          <w:szCs w:val="22"/>
        </w:rPr>
      </w:pPr>
    </w:p>
    <w:p w14:paraId="15C22C6B" w14:textId="552EB0C7" w:rsidR="00A06C8D" w:rsidRDefault="00A06C8D" w:rsidP="00D079DD">
      <w:pPr>
        <w:spacing w:line="360" w:lineRule="auto"/>
        <w:ind w:left="1080"/>
        <w:jc w:val="center"/>
        <w:rPr>
          <w:rFonts w:ascii="Arial" w:hAnsi="Arial" w:cs="Arial"/>
          <w:sz w:val="22"/>
          <w:szCs w:val="22"/>
        </w:rPr>
      </w:pPr>
    </w:p>
    <w:p w14:paraId="7B40AD10" w14:textId="73672AA2" w:rsidR="00A06C8D" w:rsidRDefault="00A06C8D" w:rsidP="00D079DD">
      <w:pPr>
        <w:spacing w:line="360" w:lineRule="auto"/>
        <w:ind w:left="1080"/>
        <w:jc w:val="center"/>
        <w:rPr>
          <w:rFonts w:ascii="Arial" w:hAnsi="Arial" w:cs="Arial"/>
          <w:sz w:val="22"/>
          <w:szCs w:val="22"/>
        </w:rPr>
      </w:pPr>
    </w:p>
    <w:p w14:paraId="57DB744C" w14:textId="190973BC" w:rsidR="00EA119D" w:rsidRDefault="00EA119D" w:rsidP="00D079DD">
      <w:pPr>
        <w:spacing w:line="360" w:lineRule="auto"/>
        <w:ind w:left="1080"/>
        <w:jc w:val="center"/>
        <w:rPr>
          <w:rFonts w:ascii="Arial" w:hAnsi="Arial" w:cs="Arial"/>
          <w:sz w:val="22"/>
          <w:szCs w:val="22"/>
        </w:rPr>
      </w:pPr>
    </w:p>
    <w:p w14:paraId="1AA9AAE5" w14:textId="7A0DE47C" w:rsidR="00EA119D" w:rsidRDefault="00EA119D" w:rsidP="00D079DD">
      <w:pPr>
        <w:spacing w:line="360" w:lineRule="auto"/>
        <w:ind w:left="1080"/>
        <w:jc w:val="center"/>
        <w:rPr>
          <w:rFonts w:ascii="Arial" w:hAnsi="Arial" w:cs="Arial"/>
          <w:sz w:val="22"/>
          <w:szCs w:val="22"/>
        </w:rPr>
      </w:pPr>
    </w:p>
    <w:p w14:paraId="02036C53" w14:textId="585F689E" w:rsidR="00EA119D" w:rsidRDefault="00EA119D" w:rsidP="00D079DD">
      <w:pPr>
        <w:spacing w:line="360" w:lineRule="auto"/>
        <w:ind w:left="1080"/>
        <w:jc w:val="center"/>
        <w:rPr>
          <w:rFonts w:ascii="Arial" w:hAnsi="Arial" w:cs="Arial"/>
          <w:sz w:val="22"/>
          <w:szCs w:val="22"/>
        </w:rPr>
      </w:pPr>
    </w:p>
    <w:p w14:paraId="5F3D65A4" w14:textId="5171392A" w:rsidR="00EA119D" w:rsidRDefault="00EA119D" w:rsidP="00D079DD">
      <w:pPr>
        <w:spacing w:line="360" w:lineRule="auto"/>
        <w:ind w:left="1080"/>
        <w:jc w:val="center"/>
        <w:rPr>
          <w:rFonts w:ascii="Arial" w:hAnsi="Arial" w:cs="Arial"/>
          <w:sz w:val="22"/>
          <w:szCs w:val="22"/>
        </w:rPr>
      </w:pPr>
    </w:p>
    <w:p w14:paraId="7FAAF25F" w14:textId="77777777" w:rsidR="00EA119D" w:rsidRDefault="00EA119D" w:rsidP="00D079DD">
      <w:pPr>
        <w:spacing w:line="360" w:lineRule="auto"/>
        <w:ind w:left="1080"/>
        <w:jc w:val="center"/>
        <w:rPr>
          <w:rFonts w:ascii="Arial" w:hAnsi="Arial" w:cs="Arial"/>
          <w:sz w:val="22"/>
          <w:szCs w:val="22"/>
        </w:rPr>
      </w:pPr>
    </w:p>
    <w:p w14:paraId="505BB8DC" w14:textId="5F6716C2" w:rsidR="00A06C8D" w:rsidRDefault="00A06C8D" w:rsidP="00D079DD">
      <w:pPr>
        <w:spacing w:line="360" w:lineRule="auto"/>
        <w:ind w:left="1080"/>
        <w:jc w:val="center"/>
        <w:rPr>
          <w:rFonts w:ascii="Arial" w:hAnsi="Arial" w:cs="Arial"/>
          <w:sz w:val="22"/>
          <w:szCs w:val="22"/>
        </w:rPr>
      </w:pPr>
    </w:p>
    <w:p w14:paraId="10E10511" w14:textId="77777777" w:rsidR="00C04CB9" w:rsidRDefault="00C04CB9" w:rsidP="00D079DD">
      <w:pPr>
        <w:spacing w:line="360" w:lineRule="auto"/>
        <w:ind w:left="1080"/>
        <w:jc w:val="center"/>
        <w:rPr>
          <w:rFonts w:ascii="Arial" w:hAnsi="Arial" w:cs="Arial"/>
          <w:sz w:val="22"/>
          <w:szCs w:val="22"/>
        </w:rPr>
      </w:pPr>
    </w:p>
    <w:tbl>
      <w:tblPr>
        <w:tblW w:w="11300" w:type="dxa"/>
        <w:tblCellMar>
          <w:left w:w="70" w:type="dxa"/>
          <w:right w:w="70" w:type="dxa"/>
        </w:tblCellMar>
        <w:tblLook w:val="04A0" w:firstRow="1" w:lastRow="0" w:firstColumn="1" w:lastColumn="0" w:noHBand="0" w:noVBand="1"/>
      </w:tblPr>
      <w:tblGrid>
        <w:gridCol w:w="640"/>
        <w:gridCol w:w="640"/>
        <w:gridCol w:w="640"/>
        <w:gridCol w:w="134"/>
        <w:gridCol w:w="6"/>
        <w:gridCol w:w="500"/>
        <w:gridCol w:w="134"/>
        <w:gridCol w:w="6"/>
        <w:gridCol w:w="62"/>
        <w:gridCol w:w="438"/>
        <w:gridCol w:w="134"/>
        <w:gridCol w:w="6"/>
        <w:gridCol w:w="62"/>
        <w:gridCol w:w="572"/>
        <w:gridCol w:w="6"/>
        <w:gridCol w:w="62"/>
        <w:gridCol w:w="78"/>
        <w:gridCol w:w="494"/>
        <w:gridCol w:w="6"/>
        <w:gridCol w:w="62"/>
        <w:gridCol w:w="78"/>
        <w:gridCol w:w="494"/>
        <w:gridCol w:w="6"/>
        <w:gridCol w:w="62"/>
        <w:gridCol w:w="78"/>
        <w:gridCol w:w="500"/>
        <w:gridCol w:w="62"/>
        <w:gridCol w:w="78"/>
        <w:gridCol w:w="134"/>
        <w:gridCol w:w="6"/>
        <w:gridCol w:w="634"/>
        <w:gridCol w:w="6"/>
        <w:gridCol w:w="62"/>
        <w:gridCol w:w="572"/>
        <w:gridCol w:w="6"/>
        <w:gridCol w:w="62"/>
        <w:gridCol w:w="572"/>
        <w:gridCol w:w="6"/>
        <w:gridCol w:w="62"/>
        <w:gridCol w:w="578"/>
        <w:gridCol w:w="62"/>
        <w:gridCol w:w="578"/>
        <w:gridCol w:w="640"/>
        <w:gridCol w:w="640"/>
        <w:gridCol w:w="640"/>
      </w:tblGrid>
      <w:tr w:rsidR="00A06C8D" w:rsidRPr="00A06C8D" w14:paraId="53AD310A" w14:textId="77777777" w:rsidTr="00C04CB9">
        <w:trPr>
          <w:gridAfter w:val="1"/>
          <w:wAfter w:w="640" w:type="dxa"/>
          <w:trHeight w:val="458"/>
        </w:trPr>
        <w:tc>
          <w:tcPr>
            <w:tcW w:w="640" w:type="dxa"/>
            <w:tcBorders>
              <w:top w:val="nil"/>
              <w:left w:val="nil"/>
              <w:bottom w:val="nil"/>
              <w:right w:val="nil"/>
            </w:tcBorders>
            <w:shd w:val="clear" w:color="auto" w:fill="auto"/>
            <w:noWrap/>
            <w:vAlign w:val="bottom"/>
            <w:hideMark/>
          </w:tcPr>
          <w:p w14:paraId="5183CBFC" w14:textId="77777777" w:rsidR="00A06C8D" w:rsidRPr="00A06C8D" w:rsidRDefault="00A06C8D" w:rsidP="00A06C8D">
            <w:pPr>
              <w:rPr>
                <w:sz w:val="24"/>
                <w:szCs w:val="24"/>
                <w:lang w:val="es-GT" w:eastAsia="es-GT"/>
              </w:rPr>
            </w:pPr>
          </w:p>
        </w:tc>
        <w:tc>
          <w:tcPr>
            <w:tcW w:w="640" w:type="dxa"/>
            <w:tcBorders>
              <w:top w:val="nil"/>
              <w:left w:val="nil"/>
              <w:bottom w:val="nil"/>
              <w:right w:val="nil"/>
            </w:tcBorders>
            <w:shd w:val="clear" w:color="auto" w:fill="auto"/>
            <w:noWrap/>
            <w:vAlign w:val="bottom"/>
            <w:hideMark/>
          </w:tcPr>
          <w:p w14:paraId="48356C92" w14:textId="77777777" w:rsidR="00A06C8D" w:rsidRPr="00A06C8D" w:rsidRDefault="00A06C8D" w:rsidP="00A06C8D">
            <w:pPr>
              <w:rPr>
                <w:lang w:val="es-GT" w:eastAsia="es-GT"/>
              </w:rPr>
            </w:pPr>
          </w:p>
        </w:tc>
        <w:tc>
          <w:tcPr>
            <w:tcW w:w="780" w:type="dxa"/>
            <w:gridSpan w:val="3"/>
            <w:tcBorders>
              <w:top w:val="nil"/>
              <w:left w:val="nil"/>
              <w:bottom w:val="nil"/>
              <w:right w:val="nil"/>
            </w:tcBorders>
            <w:shd w:val="clear" w:color="auto" w:fill="auto"/>
            <w:noWrap/>
            <w:vAlign w:val="bottom"/>
            <w:hideMark/>
          </w:tcPr>
          <w:p w14:paraId="4492F7B4" w14:textId="77777777" w:rsidR="00A06C8D" w:rsidRPr="00A06C8D" w:rsidRDefault="00A06C8D" w:rsidP="00A06C8D">
            <w:pPr>
              <w:rPr>
                <w:lang w:val="es-GT" w:eastAsia="es-GT"/>
              </w:rPr>
            </w:pPr>
          </w:p>
        </w:tc>
        <w:tc>
          <w:tcPr>
            <w:tcW w:w="640" w:type="dxa"/>
            <w:gridSpan w:val="3"/>
            <w:tcBorders>
              <w:top w:val="nil"/>
              <w:left w:val="nil"/>
              <w:bottom w:val="nil"/>
              <w:right w:val="nil"/>
            </w:tcBorders>
            <w:shd w:val="clear" w:color="auto" w:fill="auto"/>
            <w:noWrap/>
            <w:vAlign w:val="bottom"/>
            <w:hideMark/>
          </w:tcPr>
          <w:p w14:paraId="553585FD" w14:textId="77777777" w:rsidR="00A06C8D" w:rsidRPr="00A06C8D" w:rsidRDefault="00A06C8D" w:rsidP="00A06C8D">
            <w:pPr>
              <w:jc w:val="center"/>
              <w:rPr>
                <w:lang w:val="es-GT" w:eastAsia="es-GT"/>
              </w:rPr>
            </w:pPr>
          </w:p>
        </w:tc>
        <w:tc>
          <w:tcPr>
            <w:tcW w:w="640" w:type="dxa"/>
            <w:gridSpan w:val="4"/>
            <w:tcBorders>
              <w:top w:val="nil"/>
              <w:left w:val="nil"/>
              <w:bottom w:val="nil"/>
              <w:right w:val="nil"/>
            </w:tcBorders>
            <w:shd w:val="clear" w:color="auto" w:fill="auto"/>
            <w:noWrap/>
            <w:vAlign w:val="bottom"/>
            <w:hideMark/>
          </w:tcPr>
          <w:p w14:paraId="01620D56" w14:textId="77777777" w:rsidR="00A06C8D" w:rsidRPr="00A06C8D" w:rsidRDefault="00A06C8D" w:rsidP="00A06C8D">
            <w:pPr>
              <w:jc w:val="center"/>
              <w:rPr>
                <w:lang w:val="es-GT" w:eastAsia="es-GT"/>
              </w:rPr>
            </w:pPr>
          </w:p>
        </w:tc>
        <w:tc>
          <w:tcPr>
            <w:tcW w:w="640" w:type="dxa"/>
            <w:gridSpan w:val="3"/>
            <w:tcBorders>
              <w:top w:val="nil"/>
              <w:left w:val="nil"/>
              <w:bottom w:val="nil"/>
              <w:right w:val="nil"/>
            </w:tcBorders>
            <w:shd w:val="clear" w:color="auto" w:fill="auto"/>
            <w:noWrap/>
            <w:vAlign w:val="bottom"/>
            <w:hideMark/>
          </w:tcPr>
          <w:p w14:paraId="29A6483A"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6B2DA472"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510AAAC7" w14:textId="77777777" w:rsidR="00A06C8D" w:rsidRPr="00A06C8D" w:rsidRDefault="00A06C8D" w:rsidP="00A06C8D">
            <w:pPr>
              <w:rPr>
                <w:lang w:val="es-GT" w:eastAsia="es-GT"/>
              </w:rPr>
            </w:pPr>
          </w:p>
        </w:tc>
        <w:tc>
          <w:tcPr>
            <w:tcW w:w="920" w:type="dxa"/>
            <w:gridSpan w:val="7"/>
            <w:tcBorders>
              <w:top w:val="nil"/>
              <w:left w:val="nil"/>
              <w:bottom w:val="nil"/>
              <w:right w:val="nil"/>
            </w:tcBorders>
            <w:shd w:val="clear" w:color="auto" w:fill="auto"/>
            <w:noWrap/>
            <w:vAlign w:val="bottom"/>
            <w:hideMark/>
          </w:tcPr>
          <w:p w14:paraId="2146722E" w14:textId="77777777" w:rsidR="00A06C8D" w:rsidRPr="00A06C8D" w:rsidRDefault="00A06C8D" w:rsidP="00A06C8D">
            <w:pPr>
              <w:rPr>
                <w:lang w:val="es-GT" w:eastAsia="es-GT"/>
              </w:rPr>
            </w:pPr>
          </w:p>
        </w:tc>
        <w:tc>
          <w:tcPr>
            <w:tcW w:w="640" w:type="dxa"/>
            <w:gridSpan w:val="2"/>
            <w:tcBorders>
              <w:top w:val="nil"/>
              <w:left w:val="nil"/>
              <w:bottom w:val="nil"/>
              <w:right w:val="nil"/>
            </w:tcBorders>
            <w:shd w:val="clear" w:color="auto" w:fill="auto"/>
            <w:noWrap/>
            <w:vAlign w:val="bottom"/>
            <w:hideMark/>
          </w:tcPr>
          <w:p w14:paraId="2697190B" w14:textId="77777777" w:rsidR="00A06C8D" w:rsidRPr="00A06C8D" w:rsidRDefault="00A06C8D" w:rsidP="00A06C8D">
            <w:pPr>
              <w:rPr>
                <w:lang w:val="es-GT" w:eastAsia="es-GT"/>
              </w:rPr>
            </w:pPr>
          </w:p>
        </w:tc>
        <w:tc>
          <w:tcPr>
            <w:tcW w:w="640" w:type="dxa"/>
            <w:gridSpan w:val="3"/>
            <w:tcBorders>
              <w:top w:val="nil"/>
              <w:left w:val="nil"/>
              <w:bottom w:val="nil"/>
              <w:right w:val="nil"/>
            </w:tcBorders>
            <w:shd w:val="clear" w:color="auto" w:fill="auto"/>
            <w:noWrap/>
            <w:vAlign w:val="bottom"/>
            <w:hideMark/>
          </w:tcPr>
          <w:p w14:paraId="0DA875AB" w14:textId="77777777" w:rsidR="00A06C8D" w:rsidRPr="00A06C8D" w:rsidRDefault="00A06C8D" w:rsidP="00A06C8D">
            <w:pPr>
              <w:rPr>
                <w:lang w:val="es-GT" w:eastAsia="es-GT"/>
              </w:rPr>
            </w:pPr>
          </w:p>
        </w:tc>
        <w:tc>
          <w:tcPr>
            <w:tcW w:w="640" w:type="dxa"/>
            <w:gridSpan w:val="3"/>
            <w:tcBorders>
              <w:top w:val="nil"/>
              <w:left w:val="nil"/>
              <w:bottom w:val="nil"/>
              <w:right w:val="nil"/>
            </w:tcBorders>
            <w:shd w:val="clear" w:color="auto" w:fill="auto"/>
            <w:noWrap/>
            <w:vAlign w:val="bottom"/>
            <w:hideMark/>
          </w:tcPr>
          <w:p w14:paraId="12B6DD37" w14:textId="77777777" w:rsidR="00A06C8D" w:rsidRPr="00A06C8D" w:rsidRDefault="00A06C8D" w:rsidP="00A06C8D">
            <w:pPr>
              <w:rPr>
                <w:lang w:val="es-GT" w:eastAsia="es-GT"/>
              </w:rPr>
            </w:pPr>
          </w:p>
        </w:tc>
        <w:tc>
          <w:tcPr>
            <w:tcW w:w="640" w:type="dxa"/>
            <w:gridSpan w:val="2"/>
            <w:tcBorders>
              <w:top w:val="nil"/>
              <w:left w:val="nil"/>
              <w:bottom w:val="nil"/>
              <w:right w:val="nil"/>
            </w:tcBorders>
            <w:shd w:val="clear" w:color="auto" w:fill="auto"/>
            <w:noWrap/>
            <w:vAlign w:val="bottom"/>
            <w:hideMark/>
          </w:tcPr>
          <w:p w14:paraId="0C515463" w14:textId="77777777" w:rsidR="00A06C8D" w:rsidRPr="00A06C8D" w:rsidRDefault="00A06C8D" w:rsidP="00A06C8D">
            <w:pPr>
              <w:rPr>
                <w:lang w:val="es-GT" w:eastAsia="es-GT"/>
              </w:rPr>
            </w:pPr>
          </w:p>
        </w:tc>
        <w:tc>
          <w:tcPr>
            <w:tcW w:w="640" w:type="dxa"/>
            <w:gridSpan w:val="2"/>
            <w:tcBorders>
              <w:top w:val="nil"/>
              <w:left w:val="nil"/>
              <w:bottom w:val="nil"/>
              <w:right w:val="nil"/>
            </w:tcBorders>
            <w:shd w:val="clear" w:color="auto" w:fill="auto"/>
            <w:noWrap/>
            <w:vAlign w:val="bottom"/>
            <w:hideMark/>
          </w:tcPr>
          <w:p w14:paraId="271EFF6E"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6B39F1E7"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29022E0B" w14:textId="77777777" w:rsidR="00A06C8D" w:rsidRPr="00A06C8D" w:rsidRDefault="00A06C8D" w:rsidP="00A06C8D">
            <w:pPr>
              <w:rPr>
                <w:lang w:val="es-GT" w:eastAsia="es-GT"/>
              </w:rPr>
            </w:pPr>
          </w:p>
        </w:tc>
      </w:tr>
      <w:tr w:rsidR="00A06C8D" w:rsidRPr="00A06C8D" w14:paraId="22A9A432"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363F2CB1"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0A256E5"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5EEC6BCD"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2EF084CB" w14:textId="77777777" w:rsidR="00A06C8D" w:rsidRPr="00A06C8D" w:rsidRDefault="00A06C8D" w:rsidP="00A06C8D">
            <w:pPr>
              <w:rPr>
                <w:lang w:val="es-GT" w:eastAsia="es-GT"/>
              </w:rPr>
            </w:pPr>
          </w:p>
        </w:tc>
        <w:tc>
          <w:tcPr>
            <w:tcW w:w="640" w:type="dxa"/>
            <w:gridSpan w:val="3"/>
            <w:tcBorders>
              <w:top w:val="single" w:sz="4" w:space="0" w:color="auto"/>
              <w:left w:val="single" w:sz="4" w:space="0" w:color="auto"/>
              <w:bottom w:val="single" w:sz="4" w:space="0" w:color="auto"/>
              <w:right w:val="nil"/>
            </w:tcBorders>
            <w:shd w:val="clear" w:color="000000" w:fill="FFFFFF"/>
            <w:noWrap/>
            <w:vAlign w:val="bottom"/>
            <w:hideMark/>
          </w:tcPr>
          <w:p w14:paraId="5C233A1C"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4"/>
            <w:tcBorders>
              <w:top w:val="single" w:sz="4" w:space="0" w:color="auto"/>
              <w:left w:val="nil"/>
              <w:bottom w:val="single" w:sz="4" w:space="0" w:color="auto"/>
              <w:right w:val="nil"/>
            </w:tcBorders>
            <w:shd w:val="clear" w:color="000000" w:fill="FFFFFF"/>
            <w:noWrap/>
            <w:vAlign w:val="bottom"/>
            <w:hideMark/>
          </w:tcPr>
          <w:p w14:paraId="4E792042"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4"/>
            <w:tcBorders>
              <w:top w:val="single" w:sz="4" w:space="0" w:color="auto"/>
              <w:left w:val="nil"/>
              <w:bottom w:val="single" w:sz="4" w:space="0" w:color="auto"/>
              <w:right w:val="nil"/>
            </w:tcBorders>
            <w:shd w:val="clear" w:color="000000" w:fill="FFFFFF"/>
            <w:noWrap/>
            <w:vAlign w:val="bottom"/>
            <w:hideMark/>
          </w:tcPr>
          <w:p w14:paraId="17D766E2"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3"/>
            <w:tcBorders>
              <w:top w:val="single" w:sz="4" w:space="0" w:color="auto"/>
              <w:left w:val="nil"/>
              <w:bottom w:val="single" w:sz="4" w:space="0" w:color="auto"/>
              <w:right w:val="nil"/>
            </w:tcBorders>
            <w:shd w:val="clear" w:color="000000" w:fill="FFFFFF"/>
            <w:noWrap/>
            <w:vAlign w:val="bottom"/>
            <w:hideMark/>
          </w:tcPr>
          <w:p w14:paraId="3D92BCF3"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920" w:type="dxa"/>
            <w:gridSpan w:val="6"/>
            <w:tcBorders>
              <w:top w:val="single" w:sz="4" w:space="0" w:color="auto"/>
              <w:left w:val="nil"/>
              <w:bottom w:val="single" w:sz="4" w:space="0" w:color="auto"/>
              <w:right w:val="single" w:sz="4" w:space="0" w:color="auto"/>
            </w:tcBorders>
            <w:shd w:val="clear" w:color="000000" w:fill="FFFFFF"/>
            <w:noWrap/>
            <w:vAlign w:val="bottom"/>
            <w:hideMark/>
          </w:tcPr>
          <w:p w14:paraId="41678FBE"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D024138" w14:textId="77777777" w:rsidR="00A06C8D" w:rsidRPr="00A06C8D" w:rsidRDefault="00A06C8D" w:rsidP="00A06C8D">
            <w:pPr>
              <w:jc w:val="center"/>
              <w:rPr>
                <w:rFonts w:ascii="Calibri" w:hAnsi="Calibri" w:cs="Calibri"/>
                <w:b/>
                <w:bCs/>
                <w:color w:val="000000"/>
                <w:sz w:val="22"/>
                <w:szCs w:val="22"/>
                <w:lang w:val="es-GT" w:eastAsia="es-GT"/>
              </w:rPr>
            </w:pPr>
            <w:r w:rsidRPr="00A06C8D">
              <w:rPr>
                <w:rFonts w:ascii="Calibri" w:hAnsi="Calibri" w:cs="Calibri"/>
                <w:b/>
                <w:bCs/>
                <w:color w:val="000000"/>
                <w:sz w:val="22"/>
                <w:szCs w:val="22"/>
                <w:lang w:val="es-GT" w:eastAsia="es-GT"/>
              </w:rPr>
              <w:t>E</w:t>
            </w:r>
          </w:p>
        </w:tc>
        <w:tc>
          <w:tcPr>
            <w:tcW w:w="64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A8CC8FA" w14:textId="77777777" w:rsidR="00A06C8D" w:rsidRPr="00A06C8D" w:rsidRDefault="00A06C8D" w:rsidP="00A06C8D">
            <w:pPr>
              <w:jc w:val="center"/>
              <w:rPr>
                <w:rFonts w:ascii="Calibri" w:hAnsi="Calibri" w:cs="Calibri"/>
                <w:b/>
                <w:bCs/>
                <w:color w:val="000000"/>
                <w:sz w:val="22"/>
                <w:szCs w:val="22"/>
                <w:lang w:val="es-GT" w:eastAsia="es-GT"/>
              </w:rPr>
            </w:pPr>
            <w:r w:rsidRPr="00A06C8D">
              <w:rPr>
                <w:rFonts w:ascii="Calibri" w:hAnsi="Calibri" w:cs="Calibri"/>
                <w:b/>
                <w:bCs/>
                <w:color w:val="000000"/>
                <w:sz w:val="22"/>
                <w:szCs w:val="22"/>
                <w:lang w:val="es-GT" w:eastAsia="es-GT"/>
              </w:rPr>
              <w:t>R</w:t>
            </w:r>
          </w:p>
        </w:tc>
        <w:tc>
          <w:tcPr>
            <w:tcW w:w="640" w:type="dxa"/>
            <w:gridSpan w:val="2"/>
            <w:tcBorders>
              <w:top w:val="nil"/>
              <w:left w:val="nil"/>
              <w:bottom w:val="nil"/>
              <w:right w:val="nil"/>
            </w:tcBorders>
            <w:shd w:val="clear" w:color="auto" w:fill="auto"/>
            <w:noWrap/>
            <w:vAlign w:val="bottom"/>
            <w:hideMark/>
          </w:tcPr>
          <w:p w14:paraId="2606EB2D" w14:textId="77777777" w:rsidR="00A06C8D" w:rsidRPr="00A06C8D" w:rsidRDefault="00A06C8D" w:rsidP="00A06C8D">
            <w:pPr>
              <w:jc w:val="center"/>
              <w:rPr>
                <w:rFonts w:ascii="Calibri" w:hAnsi="Calibri" w:cs="Calibri"/>
                <w:b/>
                <w:bCs/>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7278D458"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20771A40"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1436BA7B"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129CC120" w14:textId="77777777" w:rsidR="00A06C8D" w:rsidRPr="00A06C8D" w:rsidRDefault="00A06C8D" w:rsidP="00A06C8D">
            <w:pPr>
              <w:rPr>
                <w:lang w:val="es-GT" w:eastAsia="es-GT"/>
              </w:rPr>
            </w:pPr>
          </w:p>
        </w:tc>
      </w:tr>
      <w:tr w:rsidR="00A06C8D" w:rsidRPr="00A06C8D" w14:paraId="207D749B"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610CD526"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4459FB7B"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4B116E02"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76B611C6" w14:textId="77777777" w:rsidR="00A06C8D" w:rsidRPr="00A06C8D" w:rsidRDefault="00A06C8D" w:rsidP="00A06C8D">
            <w:pP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D4CAF9" w14:textId="77777777" w:rsidR="00A06C8D" w:rsidRPr="00EA119D" w:rsidRDefault="00A06C8D" w:rsidP="00A06C8D">
            <w:pPr>
              <w:rPr>
                <w:rFonts w:ascii="Calibri" w:hAnsi="Calibri" w:cs="Calibri"/>
                <w:b/>
                <w:bCs/>
                <w:color w:val="000000"/>
                <w:lang w:val="es-GT" w:eastAsia="es-GT"/>
              </w:rPr>
            </w:pPr>
            <w:r w:rsidRPr="00EA119D">
              <w:rPr>
                <w:rFonts w:ascii="Calibri" w:hAnsi="Calibri" w:cs="Calibri"/>
                <w:b/>
                <w:bCs/>
                <w:color w:val="000000"/>
                <w:lang w:val="es-GT" w:eastAsia="es-GT"/>
              </w:rPr>
              <w:t>Dirección de Análisis y Transferencia Financiera</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1B7B779E"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4</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6AA8B4F9"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5</w:t>
            </w:r>
          </w:p>
        </w:tc>
        <w:tc>
          <w:tcPr>
            <w:tcW w:w="640" w:type="dxa"/>
            <w:gridSpan w:val="2"/>
            <w:tcBorders>
              <w:top w:val="nil"/>
              <w:left w:val="nil"/>
              <w:bottom w:val="nil"/>
              <w:right w:val="nil"/>
            </w:tcBorders>
            <w:shd w:val="clear" w:color="auto" w:fill="auto"/>
            <w:noWrap/>
            <w:vAlign w:val="bottom"/>
            <w:hideMark/>
          </w:tcPr>
          <w:p w14:paraId="6533A6B9" w14:textId="77777777" w:rsidR="00A06C8D" w:rsidRPr="00A06C8D" w:rsidRDefault="00A06C8D" w:rsidP="00A06C8D">
            <w:pPr>
              <w:jc w:val="center"/>
              <w:rPr>
                <w:rFonts w:ascii="Calibri" w:hAnsi="Calibri" w:cs="Calibri"/>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098FE120"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6FBC3AE6"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232C8530"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7DFE512F" w14:textId="77777777" w:rsidR="00A06C8D" w:rsidRPr="00A06C8D" w:rsidRDefault="00A06C8D" w:rsidP="00A06C8D">
            <w:pPr>
              <w:rPr>
                <w:lang w:val="es-GT" w:eastAsia="es-GT"/>
              </w:rPr>
            </w:pPr>
          </w:p>
        </w:tc>
      </w:tr>
      <w:tr w:rsidR="00A06C8D" w:rsidRPr="00A06C8D" w14:paraId="5F9B241A"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07EF33F5"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7EA8E2B7"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300E86D5"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38577910" w14:textId="77777777" w:rsidR="00A06C8D" w:rsidRPr="00A06C8D" w:rsidRDefault="00A06C8D" w:rsidP="00A06C8D">
            <w:pP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0ECC32EE" w14:textId="77777777" w:rsidR="00A06C8D" w:rsidRPr="00EA119D" w:rsidRDefault="00A06C8D" w:rsidP="00A06C8D">
            <w:pPr>
              <w:rPr>
                <w:rFonts w:ascii="Calibri" w:hAnsi="Calibri" w:cs="Calibri"/>
                <w:color w:val="000000"/>
                <w:lang w:val="es-GT" w:eastAsia="es-GT"/>
              </w:rPr>
            </w:pPr>
            <w:r w:rsidRPr="00EA119D">
              <w:rPr>
                <w:rFonts w:ascii="Calibri" w:hAnsi="Calibri" w:cs="Calibri"/>
                <w:color w:val="000000"/>
                <w:lang w:val="es-GT" w:eastAsia="es-GT"/>
              </w:rPr>
              <w:t>Subdirector Ejecutivo IV, Subdirector de Análisis y Transferencia Financiera, (Sin especialidad).</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4ACA9F50"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5A4EAB82"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2"/>
            <w:tcBorders>
              <w:top w:val="nil"/>
              <w:left w:val="nil"/>
              <w:bottom w:val="nil"/>
              <w:right w:val="nil"/>
            </w:tcBorders>
            <w:shd w:val="clear" w:color="auto" w:fill="auto"/>
            <w:noWrap/>
            <w:vAlign w:val="bottom"/>
            <w:hideMark/>
          </w:tcPr>
          <w:p w14:paraId="17168633" w14:textId="77777777" w:rsidR="00A06C8D" w:rsidRPr="00A06C8D" w:rsidRDefault="00A06C8D" w:rsidP="00A06C8D">
            <w:pPr>
              <w:jc w:val="center"/>
              <w:rPr>
                <w:rFonts w:ascii="Calibri" w:hAnsi="Calibri" w:cs="Calibri"/>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5627228D"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66554C3"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68719900"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69077EDF" w14:textId="77777777" w:rsidR="00A06C8D" w:rsidRPr="00A06C8D" w:rsidRDefault="00A06C8D" w:rsidP="00A06C8D">
            <w:pPr>
              <w:rPr>
                <w:lang w:val="es-GT" w:eastAsia="es-GT"/>
              </w:rPr>
            </w:pPr>
          </w:p>
        </w:tc>
      </w:tr>
      <w:tr w:rsidR="00A06C8D" w:rsidRPr="00A06C8D" w14:paraId="09B941B3"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5DC4D348"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62EA6931"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55D25630"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01416408" w14:textId="77777777" w:rsidR="00A06C8D" w:rsidRPr="00A06C8D" w:rsidRDefault="00A06C8D" w:rsidP="00A06C8D">
            <w:pP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44A72C4C" w14:textId="2B296E1E" w:rsidR="00A06C8D" w:rsidRPr="00B06290" w:rsidRDefault="00A06C8D" w:rsidP="00A06C8D">
            <w:pPr>
              <w:rPr>
                <w:rFonts w:ascii="Calibri" w:hAnsi="Calibri" w:cs="Calibri"/>
                <w:color w:val="FF0000"/>
                <w:lang w:val="es-GT" w:eastAsia="es-GT"/>
              </w:rPr>
            </w:pPr>
            <w:r w:rsidRPr="00EA119D">
              <w:rPr>
                <w:rFonts w:ascii="Calibri" w:hAnsi="Calibri" w:cs="Calibri"/>
                <w:color w:val="000000"/>
                <w:lang w:val="es-GT" w:eastAsia="es-GT"/>
              </w:rPr>
              <w:t>Asesor Profesional Especializado IV, Especialista Financiero Contable (Auditoria).</w:t>
            </w:r>
            <w:r w:rsidR="00B06290">
              <w:rPr>
                <w:rFonts w:ascii="Calibri" w:hAnsi="Calibri" w:cs="Calibri"/>
                <w:color w:val="000000"/>
                <w:lang w:val="es-GT" w:eastAsia="es-GT"/>
              </w:rPr>
              <w:t xml:space="preserve"> </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5C5B2B96"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30A405D7"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2"/>
            <w:tcBorders>
              <w:top w:val="nil"/>
              <w:left w:val="nil"/>
              <w:bottom w:val="nil"/>
              <w:right w:val="nil"/>
            </w:tcBorders>
            <w:shd w:val="clear" w:color="auto" w:fill="auto"/>
            <w:noWrap/>
            <w:vAlign w:val="bottom"/>
            <w:hideMark/>
          </w:tcPr>
          <w:p w14:paraId="1F80D59C" w14:textId="77777777" w:rsidR="00A06C8D" w:rsidRPr="00A06C8D" w:rsidRDefault="00A06C8D" w:rsidP="00A06C8D">
            <w:pPr>
              <w:jc w:val="center"/>
              <w:rPr>
                <w:rFonts w:ascii="Calibri" w:hAnsi="Calibri" w:cs="Calibri"/>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2C8F869B"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192BC659"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F64F63C"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1F473497" w14:textId="77777777" w:rsidR="00A06C8D" w:rsidRPr="00A06C8D" w:rsidRDefault="00A06C8D" w:rsidP="00A06C8D">
            <w:pPr>
              <w:rPr>
                <w:lang w:val="es-GT" w:eastAsia="es-GT"/>
              </w:rPr>
            </w:pPr>
          </w:p>
        </w:tc>
      </w:tr>
      <w:tr w:rsidR="00A06C8D" w:rsidRPr="00A06C8D" w14:paraId="7BD770A9"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231A3663"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FA53CF2"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411FE69B"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7FDEA837" w14:textId="77777777" w:rsidR="00A06C8D" w:rsidRPr="00A06C8D" w:rsidRDefault="00A06C8D" w:rsidP="00A06C8D">
            <w:pP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1BE83301" w14:textId="071BCF8C" w:rsidR="00A06C8D" w:rsidRPr="00EA119D" w:rsidRDefault="00A06C8D" w:rsidP="00A06C8D">
            <w:pPr>
              <w:rPr>
                <w:rFonts w:ascii="Calibri" w:hAnsi="Calibri" w:cs="Calibri"/>
                <w:color w:val="000000"/>
                <w:lang w:val="es-GT" w:eastAsia="es-GT"/>
              </w:rPr>
            </w:pPr>
            <w:r w:rsidRPr="00EA119D">
              <w:rPr>
                <w:rFonts w:ascii="Calibri" w:hAnsi="Calibri" w:cs="Calibri"/>
                <w:color w:val="000000"/>
                <w:lang w:val="es-GT" w:eastAsia="es-GT"/>
              </w:rPr>
              <w:t>Asistente Profesional III, Asistente Administrativo Financiero (Análisis de documentos).</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35F96BEE"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3CAE56A3"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2"/>
            <w:tcBorders>
              <w:top w:val="nil"/>
              <w:left w:val="nil"/>
              <w:bottom w:val="nil"/>
              <w:right w:val="nil"/>
            </w:tcBorders>
            <w:shd w:val="clear" w:color="auto" w:fill="auto"/>
            <w:noWrap/>
            <w:vAlign w:val="bottom"/>
            <w:hideMark/>
          </w:tcPr>
          <w:p w14:paraId="073E8881" w14:textId="77777777" w:rsidR="00A06C8D" w:rsidRPr="00A06C8D" w:rsidRDefault="00A06C8D" w:rsidP="00A06C8D">
            <w:pPr>
              <w:jc w:val="center"/>
              <w:rPr>
                <w:rFonts w:ascii="Calibri" w:hAnsi="Calibri" w:cs="Calibri"/>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050775D0"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0A3F61D7"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C992E34"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5B8E441A" w14:textId="77777777" w:rsidR="00A06C8D" w:rsidRPr="00A06C8D" w:rsidRDefault="00A06C8D" w:rsidP="00A06C8D">
            <w:pPr>
              <w:rPr>
                <w:lang w:val="es-GT" w:eastAsia="es-GT"/>
              </w:rPr>
            </w:pPr>
          </w:p>
        </w:tc>
      </w:tr>
      <w:tr w:rsidR="00A06C8D" w:rsidRPr="00A06C8D" w14:paraId="339122FC" w14:textId="77777777" w:rsidTr="00C04CB9">
        <w:trPr>
          <w:gridBefore w:val="1"/>
          <w:wBefore w:w="640" w:type="dxa"/>
          <w:trHeight w:val="578"/>
        </w:trPr>
        <w:tc>
          <w:tcPr>
            <w:tcW w:w="640" w:type="dxa"/>
            <w:tcBorders>
              <w:top w:val="nil"/>
              <w:left w:val="nil"/>
              <w:bottom w:val="nil"/>
              <w:right w:val="nil"/>
            </w:tcBorders>
            <w:shd w:val="clear" w:color="auto" w:fill="auto"/>
            <w:noWrap/>
            <w:vAlign w:val="bottom"/>
            <w:hideMark/>
          </w:tcPr>
          <w:p w14:paraId="1309EDB9"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7EF17C17"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11326CCE"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5684C46C" w14:textId="77777777" w:rsidR="00A06C8D" w:rsidRPr="00A06C8D" w:rsidRDefault="00A06C8D" w:rsidP="00A06C8D">
            <w:pP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3E7035CE" w14:textId="77777777" w:rsidR="00A06C8D" w:rsidRPr="00B06290" w:rsidRDefault="00A06C8D" w:rsidP="00A06C8D">
            <w:pPr>
              <w:rPr>
                <w:rFonts w:ascii="Calibri" w:hAnsi="Calibri" w:cs="Calibri"/>
                <w:color w:val="FF0000"/>
                <w:lang w:val="es-GT" w:eastAsia="es-GT"/>
              </w:rPr>
            </w:pPr>
            <w:r w:rsidRPr="00EA119D">
              <w:rPr>
                <w:rFonts w:ascii="Calibri" w:hAnsi="Calibri" w:cs="Calibri"/>
                <w:color w:val="000000"/>
                <w:lang w:val="es-GT" w:eastAsia="es-GT"/>
              </w:rPr>
              <w:t>Asistente Profesional II, Asistente de la Dirección de Análisis y Transferencia Financiera (Administración)</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71CD001E"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608A6865"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2"/>
            <w:tcBorders>
              <w:top w:val="nil"/>
              <w:left w:val="nil"/>
              <w:bottom w:val="nil"/>
              <w:right w:val="nil"/>
            </w:tcBorders>
            <w:shd w:val="clear" w:color="auto" w:fill="auto"/>
            <w:noWrap/>
            <w:vAlign w:val="bottom"/>
            <w:hideMark/>
          </w:tcPr>
          <w:p w14:paraId="38D3E14E" w14:textId="77777777" w:rsidR="00A06C8D" w:rsidRPr="00A06C8D" w:rsidRDefault="00A06C8D" w:rsidP="00A06C8D">
            <w:pPr>
              <w:jc w:val="center"/>
              <w:rPr>
                <w:rFonts w:ascii="Calibri" w:hAnsi="Calibri" w:cs="Calibri"/>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3377356B"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7F4919AB"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26AA01F"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3F8D876C" w14:textId="77777777" w:rsidR="00A06C8D" w:rsidRPr="00A06C8D" w:rsidRDefault="00A06C8D" w:rsidP="00A06C8D">
            <w:pPr>
              <w:rPr>
                <w:lang w:val="es-GT" w:eastAsia="es-GT"/>
              </w:rPr>
            </w:pPr>
          </w:p>
        </w:tc>
      </w:tr>
      <w:tr w:rsidR="00A06C8D" w:rsidRPr="00A06C8D" w14:paraId="17406915"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61F7F4D6"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0078A70A" w14:textId="77777777"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2FACD053" w14:textId="77777777"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13C0C1A5" w14:textId="77777777" w:rsidR="00A06C8D" w:rsidRPr="00A06C8D" w:rsidRDefault="00A06C8D" w:rsidP="00A06C8D">
            <w:pP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64D18C7A" w14:textId="2BAD4C17" w:rsidR="00A06C8D" w:rsidRPr="00B06290" w:rsidRDefault="00A06C8D" w:rsidP="00A06C8D">
            <w:pPr>
              <w:rPr>
                <w:rFonts w:ascii="Calibri" w:hAnsi="Calibri" w:cs="Calibri"/>
                <w:color w:val="FF0000"/>
                <w:lang w:val="es-GT" w:eastAsia="es-GT"/>
              </w:rPr>
            </w:pPr>
            <w:r w:rsidRPr="00EA119D">
              <w:rPr>
                <w:rFonts w:ascii="Calibri" w:hAnsi="Calibri" w:cs="Calibri"/>
                <w:color w:val="000000"/>
                <w:lang w:val="es-GT" w:eastAsia="es-GT"/>
              </w:rPr>
              <w:t>Asistente Profesional I, Asistente Administrativo Contable (Administración).</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560708FC"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66F099D7" w14:textId="77777777" w:rsidR="00A06C8D" w:rsidRPr="00EA119D" w:rsidRDefault="00A06C8D" w:rsidP="00A06C8D">
            <w:pPr>
              <w:jc w:val="center"/>
              <w:rPr>
                <w:rFonts w:ascii="Calibri" w:hAnsi="Calibri" w:cs="Calibri"/>
                <w:color w:val="000000"/>
                <w:lang w:val="es-GT" w:eastAsia="es-GT"/>
              </w:rPr>
            </w:pPr>
            <w:r w:rsidRPr="00EA119D">
              <w:rPr>
                <w:rFonts w:ascii="Calibri" w:hAnsi="Calibri" w:cs="Calibri"/>
                <w:color w:val="000000"/>
                <w:lang w:val="es-GT" w:eastAsia="es-GT"/>
              </w:rPr>
              <w:t>1</w:t>
            </w:r>
          </w:p>
        </w:tc>
        <w:tc>
          <w:tcPr>
            <w:tcW w:w="640" w:type="dxa"/>
            <w:gridSpan w:val="2"/>
            <w:tcBorders>
              <w:top w:val="nil"/>
              <w:left w:val="nil"/>
              <w:bottom w:val="nil"/>
              <w:right w:val="nil"/>
            </w:tcBorders>
            <w:shd w:val="clear" w:color="auto" w:fill="auto"/>
            <w:noWrap/>
            <w:vAlign w:val="bottom"/>
            <w:hideMark/>
          </w:tcPr>
          <w:p w14:paraId="374AB555" w14:textId="77777777" w:rsidR="00A06C8D" w:rsidRPr="00A06C8D" w:rsidRDefault="00A06C8D" w:rsidP="00A06C8D">
            <w:pPr>
              <w:jc w:val="center"/>
              <w:rPr>
                <w:rFonts w:ascii="Calibri" w:hAnsi="Calibri" w:cs="Calibri"/>
                <w:color w:val="000000"/>
                <w:sz w:val="22"/>
                <w:szCs w:val="22"/>
                <w:lang w:val="es-GT" w:eastAsia="es-GT"/>
              </w:rPr>
            </w:pPr>
          </w:p>
        </w:tc>
        <w:tc>
          <w:tcPr>
            <w:tcW w:w="640" w:type="dxa"/>
            <w:gridSpan w:val="2"/>
            <w:tcBorders>
              <w:top w:val="nil"/>
              <w:left w:val="nil"/>
              <w:bottom w:val="nil"/>
              <w:right w:val="nil"/>
            </w:tcBorders>
            <w:shd w:val="clear" w:color="auto" w:fill="auto"/>
            <w:noWrap/>
            <w:vAlign w:val="bottom"/>
            <w:hideMark/>
          </w:tcPr>
          <w:p w14:paraId="481B4AC1"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5A0FB5E3"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27C1B542"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4D537F1D" w14:textId="77777777" w:rsidR="00A06C8D" w:rsidRPr="00A06C8D" w:rsidRDefault="00A06C8D" w:rsidP="00A06C8D">
            <w:pPr>
              <w:rPr>
                <w:lang w:val="es-GT" w:eastAsia="es-GT"/>
              </w:rPr>
            </w:pPr>
          </w:p>
        </w:tc>
      </w:tr>
      <w:tr w:rsidR="00A06C8D" w:rsidRPr="00A06C8D" w14:paraId="6830FE5F" w14:textId="77777777" w:rsidTr="00C04CB9">
        <w:trPr>
          <w:gridBefore w:val="1"/>
          <w:wBefore w:w="640" w:type="dxa"/>
          <w:trHeight w:val="458"/>
        </w:trPr>
        <w:tc>
          <w:tcPr>
            <w:tcW w:w="640" w:type="dxa"/>
            <w:tcBorders>
              <w:top w:val="nil"/>
              <w:left w:val="nil"/>
              <w:bottom w:val="nil"/>
              <w:right w:val="nil"/>
            </w:tcBorders>
            <w:shd w:val="clear" w:color="auto" w:fill="auto"/>
            <w:noWrap/>
            <w:vAlign w:val="bottom"/>
            <w:hideMark/>
          </w:tcPr>
          <w:p w14:paraId="1D0C1389"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73563E7E" w14:textId="1B55F380" w:rsidR="00A06C8D" w:rsidRPr="00A06C8D" w:rsidRDefault="00A06C8D" w:rsidP="00A06C8D">
            <w:pPr>
              <w:rPr>
                <w:lang w:val="es-GT" w:eastAsia="es-GT"/>
              </w:rPr>
            </w:pPr>
          </w:p>
        </w:tc>
        <w:tc>
          <w:tcPr>
            <w:tcW w:w="780" w:type="dxa"/>
            <w:gridSpan w:val="5"/>
            <w:tcBorders>
              <w:top w:val="nil"/>
              <w:left w:val="nil"/>
              <w:bottom w:val="nil"/>
              <w:right w:val="nil"/>
            </w:tcBorders>
            <w:shd w:val="clear" w:color="auto" w:fill="auto"/>
            <w:noWrap/>
            <w:vAlign w:val="bottom"/>
            <w:hideMark/>
          </w:tcPr>
          <w:p w14:paraId="4EA84BCD" w14:textId="27DA7E8C" w:rsidR="00A06C8D" w:rsidRPr="00A06C8D" w:rsidRDefault="00A06C8D" w:rsidP="00A06C8D">
            <w:pPr>
              <w:rPr>
                <w:rFonts w:ascii="Calibri" w:hAnsi="Calibri" w:cs="Calibri"/>
                <w:color w:val="000000"/>
                <w:sz w:val="22"/>
                <w:szCs w:val="22"/>
                <w:lang w:val="es-GT" w:eastAsia="es-GT"/>
              </w:rPr>
            </w:pPr>
          </w:p>
          <w:tbl>
            <w:tblPr>
              <w:tblW w:w="0" w:type="auto"/>
              <w:tblCellSpacing w:w="0" w:type="dxa"/>
              <w:tblCellMar>
                <w:left w:w="0" w:type="dxa"/>
                <w:right w:w="0" w:type="dxa"/>
              </w:tblCellMar>
              <w:tblLook w:val="04A0" w:firstRow="1" w:lastRow="0" w:firstColumn="1" w:lastColumn="0" w:noHBand="0" w:noVBand="1"/>
            </w:tblPr>
            <w:tblGrid>
              <w:gridCol w:w="640"/>
            </w:tblGrid>
            <w:tr w:rsidR="00A06C8D" w:rsidRPr="00A06C8D" w14:paraId="6AEF1B24" w14:textId="77777777">
              <w:trPr>
                <w:trHeight w:val="458"/>
                <w:tblCellSpacing w:w="0" w:type="dxa"/>
              </w:trPr>
              <w:tc>
                <w:tcPr>
                  <w:tcW w:w="640" w:type="dxa"/>
                  <w:tcBorders>
                    <w:top w:val="nil"/>
                    <w:left w:val="nil"/>
                    <w:bottom w:val="nil"/>
                    <w:right w:val="nil"/>
                  </w:tcBorders>
                  <w:shd w:val="clear" w:color="auto" w:fill="auto"/>
                  <w:noWrap/>
                  <w:vAlign w:val="bottom"/>
                  <w:hideMark/>
                </w:tcPr>
                <w:p w14:paraId="2970E432" w14:textId="2B811225" w:rsidR="00A06C8D" w:rsidRPr="00A06C8D" w:rsidRDefault="0096369E" w:rsidP="00A06C8D">
                  <w:pPr>
                    <w:rPr>
                      <w:rFonts w:ascii="Calibri" w:hAnsi="Calibri" w:cs="Calibri"/>
                      <w:color w:val="000000"/>
                      <w:sz w:val="22"/>
                      <w:szCs w:val="22"/>
                      <w:lang w:val="es-GT" w:eastAsia="es-GT"/>
                    </w:rPr>
                  </w:pPr>
                  <w:r w:rsidRPr="00A06C8D">
                    <w:rPr>
                      <w:rFonts w:ascii="Calibri" w:hAnsi="Calibri" w:cs="Calibri"/>
                      <w:noProof/>
                      <w:color w:val="000000"/>
                      <w:sz w:val="22"/>
                      <w:szCs w:val="22"/>
                      <w:lang w:val="es-GT" w:eastAsia="es-GT"/>
                    </w:rPr>
                    <mc:AlternateContent>
                      <mc:Choice Requires="wps">
                        <w:drawing>
                          <wp:anchor distT="0" distB="0" distL="114300" distR="114300" simplePos="0" relativeHeight="251663872" behindDoc="0" locked="0" layoutInCell="1" allowOverlap="1" wp14:anchorId="0F123DA0" wp14:editId="238F38E2">
                            <wp:simplePos x="0" y="0"/>
                            <wp:positionH relativeFrom="column">
                              <wp:posOffset>367030</wp:posOffset>
                            </wp:positionH>
                            <wp:positionV relativeFrom="paragraph">
                              <wp:posOffset>108585</wp:posOffset>
                            </wp:positionV>
                            <wp:extent cx="0" cy="184785"/>
                            <wp:effectExtent l="0" t="0" r="38100" b="24765"/>
                            <wp:wrapNone/>
                            <wp:docPr id="12" name="Conector recto 12">
                              <a:extLst xmlns:a="http://schemas.openxmlformats.org/drawingml/2006/main">
                                <a:ext uri="{FF2B5EF4-FFF2-40B4-BE49-F238E27FC236}">
                                  <a16:creationId xmlns:a16="http://schemas.microsoft.com/office/drawing/2014/main" id="{C8BDD526-9CA3-421F-A424-157A94E099EA}"/>
                                </a:ext>
                              </a:extLst>
                            </wp:docPr>
                            <wp:cNvGraphicFramePr/>
                            <a:graphic xmlns:a="http://schemas.openxmlformats.org/drawingml/2006/main">
                              <a:graphicData uri="http://schemas.microsoft.com/office/word/2010/wordprocessingShape">
                                <wps:wsp>
                                  <wps:cNvCnPr/>
                                  <wps:spPr>
                                    <a:xfrm>
                                      <a:off x="0" y="0"/>
                                      <a:ext cx="0" cy="1847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2997821" id="Conector recto 1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pt,8.55pt" to="28.9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" strokecolor="black [3200]" strokeweight=".5pt">
                            <v:stroke joinstyle="miter"/>
                          </v:line>
                        </w:pict>
                      </mc:Fallback>
                    </mc:AlternateContent>
                  </w:r>
                </w:p>
              </w:tc>
            </w:tr>
          </w:tbl>
          <w:p w14:paraId="71F13121" w14:textId="59DDD7AA" w:rsidR="00A06C8D" w:rsidRPr="00A06C8D" w:rsidRDefault="00A06C8D" w:rsidP="00A06C8D">
            <w:pPr>
              <w:rPr>
                <w:rFonts w:ascii="Calibri" w:hAnsi="Calibri" w:cs="Calibri"/>
                <w:color w:val="000000"/>
                <w:sz w:val="22"/>
                <w:szCs w:val="22"/>
                <w:lang w:val="es-GT" w:eastAsia="es-GT"/>
              </w:rPr>
            </w:pPr>
          </w:p>
        </w:tc>
        <w:tc>
          <w:tcPr>
            <w:tcW w:w="640" w:type="dxa"/>
            <w:gridSpan w:val="4"/>
            <w:tcBorders>
              <w:top w:val="nil"/>
              <w:left w:val="nil"/>
              <w:bottom w:val="nil"/>
              <w:right w:val="nil"/>
            </w:tcBorders>
            <w:shd w:val="clear" w:color="auto" w:fill="auto"/>
            <w:noWrap/>
            <w:vAlign w:val="bottom"/>
            <w:hideMark/>
          </w:tcPr>
          <w:p w14:paraId="4CF6C556" w14:textId="095FD7FA" w:rsidR="00A06C8D" w:rsidRPr="00A06C8D" w:rsidRDefault="00A06C8D" w:rsidP="00A06C8D">
            <w:pPr>
              <w:rPr>
                <w:lang w:val="es-GT" w:eastAsia="es-GT"/>
              </w:rPr>
            </w:pPr>
          </w:p>
        </w:tc>
        <w:tc>
          <w:tcPr>
            <w:tcW w:w="640" w:type="dxa"/>
            <w:gridSpan w:val="3"/>
            <w:tcBorders>
              <w:top w:val="nil"/>
              <w:left w:val="nil"/>
              <w:bottom w:val="nil"/>
              <w:right w:val="nil"/>
            </w:tcBorders>
            <w:shd w:val="clear" w:color="auto" w:fill="auto"/>
            <w:noWrap/>
            <w:vAlign w:val="bottom"/>
            <w:hideMark/>
          </w:tcPr>
          <w:p w14:paraId="31FD41F2" w14:textId="284FFA12"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5BD7A240" w14:textId="17A16D40" w:rsidR="00A06C8D" w:rsidRPr="00A06C8D" w:rsidRDefault="00A06C8D" w:rsidP="00A06C8D">
            <w:pPr>
              <w:rPr>
                <w:lang w:val="es-GT" w:eastAsia="es-GT"/>
              </w:rPr>
            </w:pPr>
          </w:p>
        </w:tc>
        <w:tc>
          <w:tcPr>
            <w:tcW w:w="640" w:type="dxa"/>
            <w:gridSpan w:val="4"/>
            <w:tcBorders>
              <w:top w:val="nil"/>
              <w:left w:val="nil"/>
              <w:bottom w:val="nil"/>
              <w:right w:val="nil"/>
            </w:tcBorders>
            <w:shd w:val="clear" w:color="auto" w:fill="auto"/>
            <w:noWrap/>
            <w:vAlign w:val="bottom"/>
            <w:hideMark/>
          </w:tcPr>
          <w:p w14:paraId="7A785A12" w14:textId="42CE4451" w:rsidR="00A06C8D" w:rsidRPr="00A06C8D" w:rsidRDefault="00A06C8D" w:rsidP="00A06C8D">
            <w:pPr>
              <w:rPr>
                <w:lang w:val="es-GT" w:eastAsia="es-GT"/>
              </w:rPr>
            </w:pPr>
          </w:p>
        </w:tc>
        <w:tc>
          <w:tcPr>
            <w:tcW w:w="640" w:type="dxa"/>
            <w:gridSpan w:val="3"/>
            <w:tcBorders>
              <w:top w:val="nil"/>
              <w:left w:val="nil"/>
              <w:bottom w:val="nil"/>
              <w:right w:val="nil"/>
            </w:tcBorders>
            <w:shd w:val="clear" w:color="auto" w:fill="auto"/>
            <w:noWrap/>
            <w:vAlign w:val="bottom"/>
            <w:hideMark/>
          </w:tcPr>
          <w:p w14:paraId="76246929" w14:textId="7AA28817" w:rsidR="00A06C8D" w:rsidRPr="00A06C8D" w:rsidRDefault="00A06C8D" w:rsidP="00A06C8D">
            <w:pPr>
              <w:rPr>
                <w:lang w:val="es-GT" w:eastAsia="es-GT"/>
              </w:rPr>
            </w:pPr>
            <w:r w:rsidRPr="00A06C8D">
              <w:rPr>
                <w:rFonts w:ascii="Calibri" w:hAnsi="Calibri" w:cs="Calibri"/>
                <w:noProof/>
                <w:color w:val="000000"/>
                <w:sz w:val="22"/>
                <w:szCs w:val="22"/>
                <w:lang w:val="es-GT" w:eastAsia="es-GT"/>
              </w:rPr>
              <mc:AlternateContent>
                <mc:Choice Requires="wps">
                  <w:drawing>
                    <wp:anchor distT="0" distB="0" distL="114300" distR="114300" simplePos="0" relativeHeight="251653632" behindDoc="0" locked="0" layoutInCell="1" allowOverlap="1" wp14:anchorId="4DE029BE" wp14:editId="1C2EAC42">
                      <wp:simplePos x="0" y="0"/>
                      <wp:positionH relativeFrom="column">
                        <wp:posOffset>240030</wp:posOffset>
                      </wp:positionH>
                      <wp:positionV relativeFrom="paragraph">
                        <wp:posOffset>-470535</wp:posOffset>
                      </wp:positionV>
                      <wp:extent cx="0" cy="285750"/>
                      <wp:effectExtent l="0" t="0" r="38100" b="19050"/>
                      <wp:wrapNone/>
                      <wp:docPr id="15" name="Conector recto 15">
                        <a:extLst xmlns:a="http://schemas.openxmlformats.org/drawingml/2006/main">
                          <a:ext uri="{FF2B5EF4-FFF2-40B4-BE49-F238E27FC236}">
                            <a16:creationId xmlns:a16="http://schemas.microsoft.com/office/drawing/2014/main" id="{666D5C56-383A-4B42-8670-B6275E165564}"/>
                          </a:ext>
                        </a:extLst>
                      </wp:docPr>
                      <wp:cNvGraphicFramePr/>
                      <a:graphic xmlns:a="http://schemas.openxmlformats.org/drawingml/2006/main">
                        <a:graphicData uri="http://schemas.microsoft.com/office/word/2010/wordprocessingShape">
                          <wps:wsp>
                            <wps:cNvCnPr/>
                            <wps:spPr>
                              <a:xfrm flipH="1">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DA42020" id="Conector recto 15"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37.05pt" to="18.9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" strokecolor="black [3200]" strokeweight=".5pt">
                      <v:stroke joinstyle="miter"/>
                    </v:line>
                  </w:pict>
                </mc:Fallback>
              </mc:AlternateContent>
            </w:r>
          </w:p>
        </w:tc>
        <w:tc>
          <w:tcPr>
            <w:tcW w:w="920" w:type="dxa"/>
            <w:gridSpan w:val="6"/>
            <w:tcBorders>
              <w:top w:val="nil"/>
              <w:left w:val="nil"/>
              <w:bottom w:val="nil"/>
              <w:right w:val="nil"/>
            </w:tcBorders>
            <w:shd w:val="clear" w:color="auto" w:fill="auto"/>
            <w:noWrap/>
            <w:vAlign w:val="bottom"/>
            <w:hideMark/>
          </w:tcPr>
          <w:p w14:paraId="6DE33736" w14:textId="6DCE9E6B" w:rsidR="00A06C8D" w:rsidRPr="00A06C8D" w:rsidRDefault="00A06C8D" w:rsidP="00A06C8D">
            <w:pPr>
              <w:rPr>
                <w:lang w:val="es-GT" w:eastAsia="es-GT"/>
              </w:rPr>
            </w:pPr>
          </w:p>
        </w:tc>
        <w:tc>
          <w:tcPr>
            <w:tcW w:w="640" w:type="dxa"/>
            <w:gridSpan w:val="3"/>
            <w:tcBorders>
              <w:top w:val="nil"/>
              <w:left w:val="nil"/>
              <w:bottom w:val="nil"/>
              <w:right w:val="nil"/>
            </w:tcBorders>
            <w:shd w:val="clear" w:color="auto" w:fill="auto"/>
            <w:noWrap/>
            <w:vAlign w:val="bottom"/>
            <w:hideMark/>
          </w:tcPr>
          <w:p w14:paraId="40CA136B" w14:textId="7CA9E869" w:rsidR="00A06C8D" w:rsidRPr="00A06C8D" w:rsidRDefault="00C04CB9" w:rsidP="00A06C8D">
            <w:pPr>
              <w:rPr>
                <w:lang w:val="es-GT" w:eastAsia="es-GT"/>
              </w:rPr>
            </w:pPr>
            <w:r w:rsidRPr="00A06C8D">
              <w:rPr>
                <w:rFonts w:ascii="Calibri" w:hAnsi="Calibri" w:cs="Calibri"/>
                <w:noProof/>
                <w:color w:val="000000"/>
                <w:sz w:val="22"/>
                <w:szCs w:val="22"/>
                <w:lang w:val="es-GT" w:eastAsia="es-GT"/>
              </w:rPr>
              <mc:AlternateContent>
                <mc:Choice Requires="wps">
                  <w:drawing>
                    <wp:anchor distT="0" distB="0" distL="114300" distR="114300" simplePos="0" relativeHeight="251654656" behindDoc="0" locked="0" layoutInCell="1" allowOverlap="1" wp14:anchorId="7E4FABEE" wp14:editId="1E979943">
                      <wp:simplePos x="0" y="0"/>
                      <wp:positionH relativeFrom="column">
                        <wp:posOffset>-2743835</wp:posOffset>
                      </wp:positionH>
                      <wp:positionV relativeFrom="paragraph">
                        <wp:posOffset>-187960</wp:posOffset>
                      </wp:positionV>
                      <wp:extent cx="3863975" cy="5715"/>
                      <wp:effectExtent l="0" t="0" r="22225" b="32385"/>
                      <wp:wrapNone/>
                      <wp:docPr id="4" name="Conector recto 4">
                        <a:extLst xmlns:a="http://schemas.openxmlformats.org/drawingml/2006/main">
                          <a:ext uri="{FF2B5EF4-FFF2-40B4-BE49-F238E27FC236}">
                            <a16:creationId xmlns:a16="http://schemas.microsoft.com/office/drawing/2014/main" id="{033051BA-8624-4489-8929-5823B59CA503}"/>
                          </a:ext>
                        </a:extLst>
                      </wp:docPr>
                      <wp:cNvGraphicFramePr/>
                      <a:graphic xmlns:a="http://schemas.openxmlformats.org/drawingml/2006/main">
                        <a:graphicData uri="http://schemas.microsoft.com/office/word/2010/wordprocessingShape">
                          <wps:wsp>
                            <wps:cNvCnPr/>
                            <wps:spPr>
                              <a:xfrm>
                                <a:off x="0" y="0"/>
                                <a:ext cx="386397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E476862" id="Conector recto 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05pt,-14.8pt" to="88.2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" strokecolor="black [3200]" strokeweight=".5pt">
                      <v:stroke joinstyle="miter"/>
                    </v:line>
                  </w:pict>
                </mc:Fallback>
              </mc:AlternateContent>
            </w:r>
          </w:p>
        </w:tc>
        <w:tc>
          <w:tcPr>
            <w:tcW w:w="640" w:type="dxa"/>
            <w:gridSpan w:val="3"/>
            <w:tcBorders>
              <w:top w:val="nil"/>
              <w:left w:val="nil"/>
              <w:bottom w:val="nil"/>
              <w:right w:val="nil"/>
            </w:tcBorders>
            <w:shd w:val="clear" w:color="auto" w:fill="auto"/>
            <w:noWrap/>
            <w:vAlign w:val="bottom"/>
            <w:hideMark/>
          </w:tcPr>
          <w:p w14:paraId="2357D301" w14:textId="4A6E559F" w:rsidR="00A06C8D" w:rsidRPr="00A06C8D" w:rsidRDefault="00A06C8D" w:rsidP="00A06C8D">
            <w:pPr>
              <w:rPr>
                <w:lang w:val="es-GT" w:eastAsia="es-GT"/>
              </w:rPr>
            </w:pPr>
          </w:p>
        </w:tc>
        <w:tc>
          <w:tcPr>
            <w:tcW w:w="640" w:type="dxa"/>
            <w:gridSpan w:val="2"/>
            <w:tcBorders>
              <w:top w:val="nil"/>
              <w:left w:val="nil"/>
              <w:bottom w:val="nil"/>
              <w:right w:val="nil"/>
            </w:tcBorders>
            <w:shd w:val="clear" w:color="auto" w:fill="auto"/>
            <w:noWrap/>
            <w:vAlign w:val="bottom"/>
            <w:hideMark/>
          </w:tcPr>
          <w:p w14:paraId="7B468CC0" w14:textId="02DEA144" w:rsidR="00A06C8D" w:rsidRPr="00A06C8D" w:rsidRDefault="0096369E" w:rsidP="00A06C8D">
            <w:pPr>
              <w:rPr>
                <w:lang w:val="es-GT" w:eastAsia="es-GT"/>
              </w:rPr>
            </w:pPr>
            <w:r w:rsidRPr="00A06C8D">
              <w:rPr>
                <w:rFonts w:ascii="Calibri" w:hAnsi="Calibri" w:cs="Calibri"/>
                <w:noProof/>
                <w:color w:val="000000"/>
                <w:sz w:val="22"/>
                <w:szCs w:val="22"/>
                <w:lang w:val="es-GT" w:eastAsia="es-GT"/>
              </w:rPr>
              <mc:AlternateContent>
                <mc:Choice Requires="wps">
                  <w:drawing>
                    <wp:anchor distT="0" distB="0" distL="114300" distR="114300" simplePos="0" relativeHeight="251656704" behindDoc="0" locked="0" layoutInCell="1" allowOverlap="1" wp14:anchorId="58598BA9" wp14:editId="2FC6DCF1">
                      <wp:simplePos x="0" y="0"/>
                      <wp:positionH relativeFrom="column">
                        <wp:posOffset>303530</wp:posOffset>
                      </wp:positionH>
                      <wp:positionV relativeFrom="paragraph">
                        <wp:posOffset>271780</wp:posOffset>
                      </wp:positionV>
                      <wp:extent cx="0" cy="194945"/>
                      <wp:effectExtent l="0" t="0" r="38100" b="33655"/>
                      <wp:wrapNone/>
                      <wp:docPr id="6" name="Conector recto 6">
                        <a:extLst xmlns:a="http://schemas.openxmlformats.org/drawingml/2006/main">
                          <a:ext uri="{FF2B5EF4-FFF2-40B4-BE49-F238E27FC236}">
                            <a16:creationId xmlns:a16="http://schemas.microsoft.com/office/drawing/2014/main" id="{19C8358F-8E11-46CC-8A4A-1171A133A2D6}"/>
                          </a:ext>
                        </a:extLst>
                      </wp:docPr>
                      <wp:cNvGraphicFramePr/>
                      <a:graphic xmlns:a="http://schemas.openxmlformats.org/drawingml/2006/main">
                        <a:graphicData uri="http://schemas.microsoft.com/office/word/2010/wordprocessingShape">
                          <wps:wsp>
                            <wps:cNvCnPr/>
                            <wps:spPr>
                              <a:xfrm flipH="1">
                                <a:off x="0" y="0"/>
                                <a:ext cx="0" cy="1949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AB7BD8F" id="Conector recto 6"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pt,21.4pt" to="23.9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" strokecolor="black [3200]" strokeweight=".5pt">
                      <v:stroke joinstyle="miter"/>
                    </v:line>
                  </w:pict>
                </mc:Fallback>
              </mc:AlternateContent>
            </w:r>
          </w:p>
        </w:tc>
        <w:tc>
          <w:tcPr>
            <w:tcW w:w="640" w:type="dxa"/>
            <w:gridSpan w:val="2"/>
            <w:tcBorders>
              <w:top w:val="nil"/>
              <w:left w:val="nil"/>
              <w:bottom w:val="nil"/>
              <w:right w:val="nil"/>
            </w:tcBorders>
            <w:shd w:val="clear" w:color="auto" w:fill="auto"/>
            <w:noWrap/>
            <w:vAlign w:val="bottom"/>
            <w:hideMark/>
          </w:tcPr>
          <w:p w14:paraId="5C929537" w14:textId="441D0F58"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7E73355F" w14:textId="43E10B73"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24D367E9" w14:textId="77777777" w:rsidR="00A06C8D" w:rsidRPr="00A06C8D" w:rsidRDefault="00A06C8D" w:rsidP="00A06C8D">
            <w:pPr>
              <w:rPr>
                <w:lang w:val="es-GT" w:eastAsia="es-GT"/>
              </w:rPr>
            </w:pPr>
          </w:p>
        </w:tc>
        <w:tc>
          <w:tcPr>
            <w:tcW w:w="640" w:type="dxa"/>
            <w:tcBorders>
              <w:top w:val="nil"/>
              <w:left w:val="nil"/>
              <w:bottom w:val="nil"/>
              <w:right w:val="nil"/>
            </w:tcBorders>
            <w:shd w:val="clear" w:color="auto" w:fill="auto"/>
            <w:noWrap/>
            <w:vAlign w:val="bottom"/>
            <w:hideMark/>
          </w:tcPr>
          <w:p w14:paraId="5D462CC9" w14:textId="77777777" w:rsidR="00A06C8D" w:rsidRPr="00A06C8D" w:rsidRDefault="00A06C8D" w:rsidP="00A06C8D">
            <w:pPr>
              <w:rPr>
                <w:lang w:val="es-GT" w:eastAsia="es-GT"/>
              </w:rPr>
            </w:pPr>
          </w:p>
        </w:tc>
      </w:tr>
      <w:tr w:rsidR="00A06C8D" w:rsidRPr="00A06C8D" w14:paraId="0B86A2F1" w14:textId="77777777" w:rsidTr="00C04CB9">
        <w:trPr>
          <w:gridBefore w:val="1"/>
          <w:wBefore w:w="640" w:type="dxa"/>
          <w:trHeight w:val="458"/>
        </w:trPr>
        <w:tc>
          <w:tcPr>
            <w:tcW w:w="640" w:type="dxa"/>
            <w:tcBorders>
              <w:top w:val="single" w:sz="4" w:space="0" w:color="auto"/>
              <w:left w:val="single" w:sz="4" w:space="0" w:color="auto"/>
              <w:bottom w:val="single" w:sz="4" w:space="0" w:color="auto"/>
              <w:right w:val="nil"/>
            </w:tcBorders>
            <w:shd w:val="clear" w:color="000000" w:fill="FFFFFF"/>
            <w:noWrap/>
            <w:vAlign w:val="bottom"/>
            <w:hideMark/>
          </w:tcPr>
          <w:p w14:paraId="10225460"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tcBorders>
              <w:top w:val="single" w:sz="4" w:space="0" w:color="auto"/>
              <w:left w:val="nil"/>
              <w:bottom w:val="single" w:sz="4" w:space="0" w:color="auto"/>
              <w:right w:val="nil"/>
            </w:tcBorders>
            <w:shd w:val="clear" w:color="000000" w:fill="FFFFFF"/>
            <w:noWrap/>
            <w:vAlign w:val="bottom"/>
            <w:hideMark/>
          </w:tcPr>
          <w:p w14:paraId="100B8EAA"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780" w:type="dxa"/>
            <w:gridSpan w:val="5"/>
            <w:tcBorders>
              <w:top w:val="single" w:sz="4" w:space="0" w:color="auto"/>
              <w:left w:val="nil"/>
              <w:bottom w:val="single" w:sz="4" w:space="0" w:color="auto"/>
              <w:right w:val="nil"/>
            </w:tcBorders>
            <w:shd w:val="clear" w:color="000000" w:fill="FFFFFF"/>
            <w:noWrap/>
            <w:vAlign w:val="bottom"/>
            <w:hideMark/>
          </w:tcPr>
          <w:p w14:paraId="266CD48B" w14:textId="67ED04AE"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4"/>
            <w:tcBorders>
              <w:top w:val="single" w:sz="4" w:space="0" w:color="auto"/>
              <w:left w:val="nil"/>
              <w:bottom w:val="single" w:sz="4" w:space="0" w:color="auto"/>
              <w:right w:val="nil"/>
            </w:tcBorders>
            <w:shd w:val="clear" w:color="000000" w:fill="FFFFFF"/>
            <w:noWrap/>
            <w:vAlign w:val="bottom"/>
            <w:hideMark/>
          </w:tcPr>
          <w:p w14:paraId="3822A898"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3"/>
            <w:tcBorders>
              <w:top w:val="single" w:sz="4" w:space="0" w:color="auto"/>
              <w:left w:val="nil"/>
              <w:bottom w:val="single" w:sz="4" w:space="0" w:color="auto"/>
              <w:right w:val="single" w:sz="4" w:space="0" w:color="auto"/>
            </w:tcBorders>
            <w:shd w:val="clear" w:color="000000" w:fill="FFFFFF"/>
            <w:noWrap/>
            <w:vAlign w:val="bottom"/>
            <w:hideMark/>
          </w:tcPr>
          <w:p w14:paraId="24AAAFBA" w14:textId="77777777" w:rsidR="00A06C8D" w:rsidRPr="00A06C8D" w:rsidRDefault="00A06C8D" w:rsidP="00A06C8D">
            <w:pPr>
              <w:rPr>
                <w:rFonts w:ascii="Calibri" w:hAnsi="Calibri" w:cs="Calibri"/>
                <w:color w:val="000000"/>
                <w:sz w:val="22"/>
                <w:szCs w:val="22"/>
                <w:lang w:val="es-GT" w:eastAsia="es-GT"/>
              </w:rPr>
            </w:pPr>
            <w:r w:rsidRPr="00A06C8D">
              <w:rPr>
                <w:rFonts w:ascii="Calibri" w:hAnsi="Calibri" w:cs="Calibri"/>
                <w:color w:val="000000"/>
                <w:sz w:val="22"/>
                <w:szCs w:val="22"/>
                <w:lang w:val="es-GT" w:eastAsia="es-GT"/>
              </w:rPr>
              <w:t> </w:t>
            </w:r>
          </w:p>
        </w:tc>
        <w:tc>
          <w:tcPr>
            <w:tcW w:w="64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3244A9C" w14:textId="77777777" w:rsidR="00A06C8D" w:rsidRPr="00A06C8D" w:rsidRDefault="00A06C8D" w:rsidP="00A06C8D">
            <w:pPr>
              <w:jc w:val="center"/>
              <w:rPr>
                <w:rFonts w:ascii="Calibri" w:hAnsi="Calibri" w:cs="Calibri"/>
                <w:b/>
                <w:bCs/>
                <w:color w:val="000000"/>
                <w:sz w:val="22"/>
                <w:szCs w:val="22"/>
                <w:lang w:val="es-GT" w:eastAsia="es-GT"/>
              </w:rPr>
            </w:pPr>
            <w:r w:rsidRPr="00A06C8D">
              <w:rPr>
                <w:rFonts w:ascii="Calibri" w:hAnsi="Calibri" w:cs="Calibri"/>
                <w:b/>
                <w:bCs/>
                <w:color w:val="000000"/>
                <w:sz w:val="22"/>
                <w:szCs w:val="22"/>
                <w:lang w:val="es-GT" w:eastAsia="es-GT"/>
              </w:rPr>
              <w:t>E</w:t>
            </w:r>
          </w:p>
        </w:tc>
        <w:tc>
          <w:tcPr>
            <w:tcW w:w="640" w:type="dxa"/>
            <w:gridSpan w:val="4"/>
            <w:tcBorders>
              <w:top w:val="single" w:sz="4" w:space="0" w:color="auto"/>
              <w:left w:val="nil"/>
              <w:bottom w:val="single" w:sz="4" w:space="0" w:color="auto"/>
              <w:right w:val="single" w:sz="4" w:space="0" w:color="auto"/>
            </w:tcBorders>
            <w:shd w:val="clear" w:color="auto" w:fill="auto"/>
            <w:noWrap/>
            <w:vAlign w:val="center"/>
            <w:hideMark/>
          </w:tcPr>
          <w:p w14:paraId="624F2CEB" w14:textId="77777777" w:rsidR="00A06C8D" w:rsidRPr="00A06C8D" w:rsidRDefault="00A06C8D" w:rsidP="00A06C8D">
            <w:pPr>
              <w:jc w:val="center"/>
              <w:rPr>
                <w:rFonts w:ascii="Calibri" w:hAnsi="Calibri" w:cs="Calibri"/>
                <w:b/>
                <w:bCs/>
                <w:color w:val="000000"/>
                <w:sz w:val="22"/>
                <w:szCs w:val="22"/>
                <w:lang w:val="es-GT" w:eastAsia="es-GT"/>
              </w:rPr>
            </w:pPr>
            <w:r w:rsidRPr="00A06C8D">
              <w:rPr>
                <w:rFonts w:ascii="Calibri" w:hAnsi="Calibri" w:cs="Calibri"/>
                <w:b/>
                <w:bCs/>
                <w:color w:val="000000"/>
                <w:sz w:val="22"/>
                <w:szCs w:val="22"/>
                <w:lang w:val="es-GT" w:eastAsia="es-GT"/>
              </w:rPr>
              <w:t>R</w:t>
            </w:r>
          </w:p>
        </w:tc>
        <w:tc>
          <w:tcPr>
            <w:tcW w:w="640" w:type="dxa"/>
            <w:gridSpan w:val="3"/>
            <w:tcBorders>
              <w:top w:val="nil"/>
              <w:left w:val="nil"/>
              <w:bottom w:val="nil"/>
              <w:right w:val="nil"/>
            </w:tcBorders>
            <w:shd w:val="clear" w:color="auto" w:fill="auto"/>
            <w:noWrap/>
            <w:vAlign w:val="bottom"/>
            <w:hideMark/>
          </w:tcPr>
          <w:p w14:paraId="127B22F1" w14:textId="77777777" w:rsidR="00A06C8D" w:rsidRPr="00A06C8D" w:rsidRDefault="00A06C8D" w:rsidP="00A06C8D">
            <w:pPr>
              <w:jc w:val="center"/>
              <w:rPr>
                <w:rFonts w:ascii="Calibri" w:hAnsi="Calibri" w:cs="Calibri"/>
                <w:b/>
                <w:bCs/>
                <w:color w:val="000000"/>
                <w:sz w:val="22"/>
                <w:szCs w:val="22"/>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8F83CCA" w14:textId="235BA3A0" w:rsidR="00A06C8D" w:rsidRPr="00A06C8D" w:rsidRDefault="00A06C8D" w:rsidP="00A06C8D">
            <w:pPr>
              <w:rPr>
                <w:rFonts w:ascii="Calibri" w:hAnsi="Calibri" w:cs="Calibri"/>
                <w:b/>
                <w:bCs/>
                <w:color w:val="000000"/>
                <w:sz w:val="16"/>
                <w:szCs w:val="16"/>
                <w:lang w:val="es-GT" w:eastAsia="es-GT"/>
              </w:rPr>
            </w:pPr>
            <w:r w:rsidRPr="00A06C8D">
              <w:rPr>
                <w:rFonts w:ascii="Calibri" w:hAnsi="Calibri" w:cs="Calibri"/>
                <w:b/>
                <w:bCs/>
                <w:color w:val="000000"/>
                <w:sz w:val="16"/>
                <w:szCs w:val="16"/>
                <w:lang w:val="es-GT" w:eastAsia="es-GT"/>
              </w:rPr>
              <w:t>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14:paraId="0640BE92" w14:textId="77777777" w:rsidR="00A06C8D" w:rsidRPr="00A06C8D" w:rsidRDefault="00A06C8D" w:rsidP="00A06C8D">
            <w:pPr>
              <w:jc w:val="center"/>
              <w:rPr>
                <w:rFonts w:ascii="Calibri" w:hAnsi="Calibri" w:cs="Calibri"/>
                <w:b/>
                <w:bCs/>
                <w:color w:val="000000"/>
                <w:sz w:val="22"/>
                <w:szCs w:val="22"/>
                <w:lang w:val="es-GT" w:eastAsia="es-GT"/>
              </w:rPr>
            </w:pPr>
            <w:r w:rsidRPr="00A06C8D">
              <w:rPr>
                <w:rFonts w:ascii="Calibri" w:hAnsi="Calibri" w:cs="Calibri"/>
                <w:b/>
                <w:bCs/>
                <w:color w:val="000000"/>
                <w:sz w:val="22"/>
                <w:szCs w:val="22"/>
                <w:lang w:val="es-GT" w:eastAsia="es-GT"/>
              </w:rPr>
              <w:t>E</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14:paraId="7CDB8874" w14:textId="77777777" w:rsidR="00A06C8D" w:rsidRPr="00A06C8D" w:rsidRDefault="00A06C8D" w:rsidP="00A06C8D">
            <w:pPr>
              <w:jc w:val="center"/>
              <w:rPr>
                <w:rFonts w:ascii="Calibri" w:hAnsi="Calibri" w:cs="Calibri"/>
                <w:b/>
                <w:bCs/>
                <w:color w:val="000000"/>
                <w:sz w:val="22"/>
                <w:szCs w:val="22"/>
                <w:lang w:val="es-GT" w:eastAsia="es-GT"/>
              </w:rPr>
            </w:pPr>
            <w:r w:rsidRPr="00A06C8D">
              <w:rPr>
                <w:rFonts w:ascii="Calibri" w:hAnsi="Calibri" w:cs="Calibri"/>
                <w:b/>
                <w:bCs/>
                <w:color w:val="000000"/>
                <w:sz w:val="22"/>
                <w:szCs w:val="22"/>
                <w:lang w:val="es-GT" w:eastAsia="es-GT"/>
              </w:rPr>
              <w:t>R</w:t>
            </w:r>
          </w:p>
        </w:tc>
        <w:tc>
          <w:tcPr>
            <w:tcW w:w="640" w:type="dxa"/>
            <w:tcBorders>
              <w:top w:val="nil"/>
              <w:left w:val="nil"/>
              <w:bottom w:val="nil"/>
              <w:right w:val="nil"/>
            </w:tcBorders>
            <w:shd w:val="clear" w:color="auto" w:fill="auto"/>
            <w:noWrap/>
            <w:vAlign w:val="bottom"/>
            <w:hideMark/>
          </w:tcPr>
          <w:p w14:paraId="0D0ECACC" w14:textId="77777777" w:rsidR="00A06C8D" w:rsidRPr="00A06C8D" w:rsidRDefault="00A06C8D" w:rsidP="00A06C8D">
            <w:pPr>
              <w:jc w:val="center"/>
              <w:rPr>
                <w:rFonts w:ascii="Calibri" w:hAnsi="Calibri" w:cs="Calibri"/>
                <w:b/>
                <w:bCs/>
                <w:color w:val="000000"/>
                <w:sz w:val="22"/>
                <w:szCs w:val="22"/>
                <w:lang w:val="es-GT" w:eastAsia="es-GT"/>
              </w:rPr>
            </w:pPr>
          </w:p>
        </w:tc>
      </w:tr>
      <w:tr w:rsidR="00A06C8D" w:rsidRPr="00A06C8D" w14:paraId="5D1B7342"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4725BF2F" w14:textId="77777777" w:rsidR="00A06C8D" w:rsidRPr="00EA119D" w:rsidRDefault="00A06C8D" w:rsidP="00A06C8D">
            <w:pPr>
              <w:rPr>
                <w:rFonts w:ascii="Calibri" w:hAnsi="Calibri" w:cs="Calibri"/>
                <w:b/>
                <w:bCs/>
                <w:color w:val="000000"/>
                <w:lang w:val="es-GT" w:eastAsia="es-GT"/>
              </w:rPr>
            </w:pPr>
            <w:r w:rsidRPr="00EA119D">
              <w:rPr>
                <w:rFonts w:ascii="Calibri" w:hAnsi="Calibri" w:cs="Calibri"/>
                <w:b/>
                <w:bCs/>
                <w:color w:val="000000"/>
                <w:lang w:val="es-GT" w:eastAsia="es-GT"/>
              </w:rPr>
              <w:t>Departamento de Análisis Financiero Contable</w:t>
            </w:r>
          </w:p>
        </w:tc>
        <w:tc>
          <w:tcPr>
            <w:tcW w:w="640" w:type="dxa"/>
            <w:gridSpan w:val="4"/>
            <w:tcBorders>
              <w:top w:val="nil"/>
              <w:left w:val="nil"/>
              <w:bottom w:val="single" w:sz="4" w:space="0" w:color="auto"/>
              <w:right w:val="single" w:sz="4" w:space="0" w:color="auto"/>
            </w:tcBorders>
            <w:shd w:val="clear" w:color="auto" w:fill="auto"/>
            <w:noWrap/>
            <w:vAlign w:val="center"/>
            <w:hideMark/>
          </w:tcPr>
          <w:p w14:paraId="0E243A6E"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5</w:t>
            </w:r>
          </w:p>
        </w:tc>
        <w:tc>
          <w:tcPr>
            <w:tcW w:w="640" w:type="dxa"/>
            <w:gridSpan w:val="4"/>
            <w:tcBorders>
              <w:top w:val="nil"/>
              <w:left w:val="nil"/>
              <w:bottom w:val="single" w:sz="4" w:space="0" w:color="auto"/>
              <w:right w:val="single" w:sz="4" w:space="0" w:color="auto"/>
            </w:tcBorders>
            <w:shd w:val="clear" w:color="auto" w:fill="auto"/>
            <w:noWrap/>
            <w:vAlign w:val="center"/>
            <w:hideMark/>
          </w:tcPr>
          <w:p w14:paraId="1EE244F6"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9</w:t>
            </w:r>
          </w:p>
        </w:tc>
        <w:tc>
          <w:tcPr>
            <w:tcW w:w="640" w:type="dxa"/>
            <w:gridSpan w:val="3"/>
            <w:tcBorders>
              <w:top w:val="nil"/>
              <w:left w:val="nil"/>
              <w:bottom w:val="nil"/>
              <w:right w:val="nil"/>
            </w:tcBorders>
            <w:shd w:val="clear" w:color="auto" w:fill="auto"/>
            <w:noWrap/>
            <w:vAlign w:val="bottom"/>
            <w:hideMark/>
          </w:tcPr>
          <w:p w14:paraId="697C5147" w14:textId="77777777" w:rsidR="00A06C8D" w:rsidRPr="00EA119D" w:rsidRDefault="00A06C8D" w:rsidP="00A06C8D">
            <w:pPr>
              <w:jc w:val="center"/>
              <w:rPr>
                <w:rFonts w:ascii="Calibri" w:hAnsi="Calibri" w:cs="Calibri"/>
                <w:b/>
                <w:bCs/>
                <w:color w:val="000000"/>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1470EAC"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 xml:space="preserve">Departamento de Liquidación </w:t>
            </w:r>
          </w:p>
        </w:tc>
        <w:tc>
          <w:tcPr>
            <w:tcW w:w="640" w:type="dxa"/>
            <w:tcBorders>
              <w:top w:val="nil"/>
              <w:left w:val="nil"/>
              <w:bottom w:val="single" w:sz="4" w:space="0" w:color="auto"/>
              <w:right w:val="single" w:sz="4" w:space="0" w:color="auto"/>
            </w:tcBorders>
            <w:shd w:val="clear" w:color="auto" w:fill="auto"/>
            <w:noWrap/>
            <w:vAlign w:val="center"/>
            <w:hideMark/>
          </w:tcPr>
          <w:p w14:paraId="7E0ABC50"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6</w:t>
            </w:r>
          </w:p>
        </w:tc>
        <w:tc>
          <w:tcPr>
            <w:tcW w:w="640" w:type="dxa"/>
            <w:tcBorders>
              <w:top w:val="nil"/>
              <w:left w:val="nil"/>
              <w:bottom w:val="single" w:sz="4" w:space="0" w:color="auto"/>
              <w:right w:val="single" w:sz="4" w:space="0" w:color="auto"/>
            </w:tcBorders>
            <w:shd w:val="clear" w:color="auto" w:fill="auto"/>
            <w:noWrap/>
            <w:vAlign w:val="center"/>
            <w:hideMark/>
          </w:tcPr>
          <w:p w14:paraId="7CE7557A" w14:textId="77777777" w:rsidR="00A06C8D" w:rsidRPr="00EA119D" w:rsidRDefault="00A06C8D" w:rsidP="00A06C8D">
            <w:pPr>
              <w:jc w:val="center"/>
              <w:rPr>
                <w:rFonts w:ascii="Calibri" w:hAnsi="Calibri" w:cs="Calibri"/>
                <w:b/>
                <w:bCs/>
                <w:color w:val="000000"/>
                <w:lang w:val="es-GT" w:eastAsia="es-GT"/>
              </w:rPr>
            </w:pPr>
            <w:r w:rsidRPr="00EA119D">
              <w:rPr>
                <w:rFonts w:ascii="Calibri" w:hAnsi="Calibri" w:cs="Calibri"/>
                <w:b/>
                <w:bCs/>
                <w:color w:val="000000"/>
                <w:lang w:val="es-GT" w:eastAsia="es-GT"/>
              </w:rPr>
              <w:t>16</w:t>
            </w:r>
          </w:p>
        </w:tc>
        <w:tc>
          <w:tcPr>
            <w:tcW w:w="640" w:type="dxa"/>
            <w:tcBorders>
              <w:top w:val="nil"/>
              <w:left w:val="nil"/>
              <w:bottom w:val="nil"/>
              <w:right w:val="nil"/>
            </w:tcBorders>
            <w:shd w:val="clear" w:color="auto" w:fill="auto"/>
            <w:noWrap/>
            <w:vAlign w:val="bottom"/>
            <w:hideMark/>
          </w:tcPr>
          <w:p w14:paraId="51C71272" w14:textId="77777777" w:rsidR="00A06C8D" w:rsidRPr="00A06C8D" w:rsidRDefault="00A06C8D" w:rsidP="00A06C8D">
            <w:pPr>
              <w:jc w:val="center"/>
              <w:rPr>
                <w:rFonts w:ascii="Calibri" w:hAnsi="Calibri" w:cs="Calibri"/>
                <w:b/>
                <w:bCs/>
                <w:color w:val="000000"/>
                <w:sz w:val="22"/>
                <w:szCs w:val="22"/>
                <w:lang w:val="es-GT" w:eastAsia="es-GT"/>
              </w:rPr>
            </w:pPr>
          </w:p>
        </w:tc>
      </w:tr>
      <w:tr w:rsidR="00A06C8D" w:rsidRPr="00A06C8D" w14:paraId="6CE67AF9" w14:textId="77777777" w:rsidTr="00C04CB9">
        <w:trPr>
          <w:gridBefore w:val="1"/>
          <w:wBefore w:w="640" w:type="dxa"/>
          <w:trHeight w:val="69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01218EA3" w14:textId="21E81691"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V, Jefe del Departamento de Análisis y Financiero Contable (Administración).</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7F69A6A7"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132B51A7"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7FE831C8"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09CAB5C1"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V, Jefe del Departamento de Liquidación (Contabilidad)</w:t>
            </w:r>
          </w:p>
        </w:tc>
        <w:tc>
          <w:tcPr>
            <w:tcW w:w="640" w:type="dxa"/>
            <w:tcBorders>
              <w:top w:val="nil"/>
              <w:left w:val="nil"/>
              <w:bottom w:val="single" w:sz="4" w:space="0" w:color="auto"/>
              <w:right w:val="single" w:sz="4" w:space="0" w:color="auto"/>
            </w:tcBorders>
            <w:shd w:val="clear" w:color="auto" w:fill="auto"/>
            <w:noWrap/>
            <w:vAlign w:val="bottom"/>
            <w:hideMark/>
          </w:tcPr>
          <w:p w14:paraId="40AB5666"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tcBorders>
              <w:top w:val="nil"/>
              <w:left w:val="nil"/>
              <w:bottom w:val="single" w:sz="4" w:space="0" w:color="auto"/>
              <w:right w:val="single" w:sz="4" w:space="0" w:color="auto"/>
            </w:tcBorders>
            <w:shd w:val="clear" w:color="auto" w:fill="auto"/>
            <w:noWrap/>
            <w:vAlign w:val="bottom"/>
            <w:hideMark/>
          </w:tcPr>
          <w:p w14:paraId="081E641F"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10F39D4E"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08829905"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610880CA" w14:textId="5CB8997E"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V, Especialista Financiero (Finanzas).</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1E41B999"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5A79F1DB"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13403F25"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22C32717" w14:textId="7D283852"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V, Analista Financiero (Finanzas)</w:t>
            </w:r>
            <w:r w:rsidR="00CE2ABF">
              <w:rPr>
                <w:rFonts w:ascii="Calibri" w:hAnsi="Calibri" w:cs="Calibri"/>
                <w:color w:val="000000"/>
                <w:sz w:val="18"/>
                <w:szCs w:val="18"/>
                <w:lang w:val="es-GT" w:eastAsia="es-GT"/>
              </w:rPr>
              <w:t>.</w:t>
            </w:r>
          </w:p>
        </w:tc>
        <w:tc>
          <w:tcPr>
            <w:tcW w:w="640" w:type="dxa"/>
            <w:tcBorders>
              <w:top w:val="nil"/>
              <w:left w:val="nil"/>
              <w:bottom w:val="single" w:sz="4" w:space="0" w:color="auto"/>
              <w:right w:val="single" w:sz="4" w:space="0" w:color="auto"/>
            </w:tcBorders>
            <w:shd w:val="clear" w:color="auto" w:fill="auto"/>
            <w:noWrap/>
            <w:vAlign w:val="bottom"/>
            <w:hideMark/>
          </w:tcPr>
          <w:p w14:paraId="33BF5D1F"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single" w:sz="4" w:space="0" w:color="auto"/>
              <w:right w:val="single" w:sz="4" w:space="0" w:color="auto"/>
            </w:tcBorders>
            <w:shd w:val="clear" w:color="auto" w:fill="auto"/>
            <w:noWrap/>
            <w:vAlign w:val="bottom"/>
            <w:hideMark/>
          </w:tcPr>
          <w:p w14:paraId="4F6437D7"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52BF1B2E"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6C155F42"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1534F81C" w14:textId="49D844BB"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II, Especialista de Presupuesto (Finanzas)</w:t>
            </w:r>
            <w:r w:rsidR="00CE2ABF">
              <w:rPr>
                <w:rFonts w:ascii="Calibri" w:hAnsi="Calibri" w:cs="Calibri"/>
                <w:color w:val="000000"/>
                <w:sz w:val="18"/>
                <w:szCs w:val="18"/>
                <w:lang w:val="es-GT" w:eastAsia="es-GT"/>
              </w:rPr>
              <w:t>.</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2C1F12DB"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3F231661"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401E5145"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66208939" w14:textId="4D64C1DE"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II, Encargado del Fondo Rotativo (Finanzas)</w:t>
            </w:r>
            <w:r w:rsidR="00CE2ABF">
              <w:rPr>
                <w:rFonts w:ascii="Calibri" w:hAnsi="Calibri" w:cs="Calibri"/>
                <w:color w:val="000000"/>
                <w:sz w:val="18"/>
                <w:szCs w:val="18"/>
                <w:lang w:val="es-GT" w:eastAsia="es-GT"/>
              </w:rPr>
              <w:t>.</w:t>
            </w:r>
          </w:p>
        </w:tc>
        <w:tc>
          <w:tcPr>
            <w:tcW w:w="640" w:type="dxa"/>
            <w:tcBorders>
              <w:top w:val="nil"/>
              <w:left w:val="nil"/>
              <w:bottom w:val="single" w:sz="4" w:space="0" w:color="auto"/>
              <w:right w:val="single" w:sz="4" w:space="0" w:color="auto"/>
            </w:tcBorders>
            <w:shd w:val="clear" w:color="auto" w:fill="auto"/>
            <w:noWrap/>
            <w:vAlign w:val="bottom"/>
            <w:hideMark/>
          </w:tcPr>
          <w:p w14:paraId="093D42A7"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single" w:sz="4" w:space="0" w:color="auto"/>
              <w:right w:val="single" w:sz="4" w:space="0" w:color="auto"/>
            </w:tcBorders>
            <w:shd w:val="clear" w:color="auto" w:fill="auto"/>
            <w:noWrap/>
            <w:vAlign w:val="bottom"/>
            <w:hideMark/>
          </w:tcPr>
          <w:p w14:paraId="0E32A636"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481F192B"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4869E7E7"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0AF4629D" w14:textId="22E3D27A"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V, Encargado de Transportes (Finanzas)</w:t>
            </w:r>
            <w:r w:rsidR="00CE2ABF">
              <w:rPr>
                <w:rFonts w:ascii="Calibri" w:hAnsi="Calibri" w:cs="Calibri"/>
                <w:color w:val="000000"/>
                <w:sz w:val="18"/>
                <w:szCs w:val="18"/>
                <w:lang w:val="es-GT" w:eastAsia="es-GT"/>
              </w:rPr>
              <w:t>.</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5C77C96C"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7A770A66"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43D6E6E9"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26655C3A"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II, Asistente del Departamento de Liquidación (Finanzas)</w:t>
            </w:r>
          </w:p>
        </w:tc>
        <w:tc>
          <w:tcPr>
            <w:tcW w:w="640" w:type="dxa"/>
            <w:tcBorders>
              <w:top w:val="nil"/>
              <w:left w:val="nil"/>
              <w:bottom w:val="single" w:sz="4" w:space="0" w:color="auto"/>
              <w:right w:val="single" w:sz="4" w:space="0" w:color="auto"/>
            </w:tcBorders>
            <w:shd w:val="clear" w:color="auto" w:fill="auto"/>
            <w:noWrap/>
            <w:vAlign w:val="bottom"/>
            <w:hideMark/>
          </w:tcPr>
          <w:p w14:paraId="198FDFE9"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tcBorders>
              <w:top w:val="nil"/>
              <w:left w:val="nil"/>
              <w:bottom w:val="single" w:sz="4" w:space="0" w:color="auto"/>
              <w:right w:val="single" w:sz="4" w:space="0" w:color="auto"/>
            </w:tcBorders>
            <w:shd w:val="clear" w:color="auto" w:fill="auto"/>
            <w:noWrap/>
            <w:vAlign w:val="bottom"/>
            <w:hideMark/>
          </w:tcPr>
          <w:p w14:paraId="3F8DA205"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378D7262"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1A682103"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21F25BA4"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V, Coordinador de Inventario (Contabilidad).</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69B26A6F"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7CAA0594"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21A4F621"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5083111A" w14:textId="0AA3148F"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 Coordinador de Almacén y Archivo Financiero (Finanzas).</w:t>
            </w:r>
          </w:p>
        </w:tc>
        <w:tc>
          <w:tcPr>
            <w:tcW w:w="640" w:type="dxa"/>
            <w:tcBorders>
              <w:top w:val="nil"/>
              <w:left w:val="nil"/>
              <w:bottom w:val="single" w:sz="4" w:space="0" w:color="auto"/>
              <w:right w:val="single" w:sz="4" w:space="0" w:color="auto"/>
            </w:tcBorders>
            <w:shd w:val="clear" w:color="auto" w:fill="auto"/>
            <w:noWrap/>
            <w:vAlign w:val="bottom"/>
            <w:hideMark/>
          </w:tcPr>
          <w:p w14:paraId="4F33E65D"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single" w:sz="4" w:space="0" w:color="auto"/>
              <w:right w:val="single" w:sz="4" w:space="0" w:color="auto"/>
            </w:tcBorders>
            <w:shd w:val="clear" w:color="auto" w:fill="auto"/>
            <w:noWrap/>
            <w:vAlign w:val="bottom"/>
            <w:hideMark/>
          </w:tcPr>
          <w:p w14:paraId="15196869"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0AC749D5"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474A848B"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27C71F26" w14:textId="16319FAB"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II, Especialista de Inventario (Finanzas)</w:t>
            </w:r>
            <w:r w:rsidR="00CE2ABF">
              <w:rPr>
                <w:rFonts w:ascii="Calibri" w:hAnsi="Calibri" w:cs="Calibri"/>
                <w:color w:val="000000"/>
                <w:sz w:val="18"/>
                <w:szCs w:val="18"/>
                <w:lang w:val="es-GT" w:eastAsia="es-GT"/>
              </w:rPr>
              <w:t>.</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1D02AAFB"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0A661F2D"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0AC6B979"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04C60C4F"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 Asistente de Almacén (Finanzas)</w:t>
            </w:r>
          </w:p>
        </w:tc>
        <w:tc>
          <w:tcPr>
            <w:tcW w:w="640" w:type="dxa"/>
            <w:tcBorders>
              <w:top w:val="nil"/>
              <w:left w:val="nil"/>
              <w:bottom w:val="single" w:sz="4" w:space="0" w:color="auto"/>
              <w:right w:val="single" w:sz="4" w:space="0" w:color="auto"/>
            </w:tcBorders>
            <w:shd w:val="clear" w:color="auto" w:fill="auto"/>
            <w:noWrap/>
            <w:vAlign w:val="bottom"/>
            <w:hideMark/>
          </w:tcPr>
          <w:p w14:paraId="3CD2F2C3"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tcBorders>
              <w:top w:val="nil"/>
              <w:left w:val="nil"/>
              <w:bottom w:val="single" w:sz="4" w:space="0" w:color="auto"/>
              <w:right w:val="single" w:sz="4" w:space="0" w:color="auto"/>
            </w:tcBorders>
            <w:shd w:val="clear" w:color="auto" w:fill="auto"/>
            <w:noWrap/>
            <w:vAlign w:val="bottom"/>
            <w:hideMark/>
          </w:tcPr>
          <w:p w14:paraId="03B8084C"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4622FCD6"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3891A195"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10CBAA6E"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V, Coordinador de Compras (Contabilidad)</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705600F2"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2E6F2C97"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7A0E6D40"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16822CA2" w14:textId="30DF4D34"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I, Encargado de Archivo Financiero (Finanzas)</w:t>
            </w:r>
            <w:r w:rsidR="00CE2ABF">
              <w:rPr>
                <w:rFonts w:ascii="Calibri" w:hAnsi="Calibri" w:cs="Calibri"/>
                <w:color w:val="000000"/>
                <w:sz w:val="18"/>
                <w:szCs w:val="18"/>
                <w:lang w:val="es-GT" w:eastAsia="es-GT"/>
              </w:rPr>
              <w:t>.</w:t>
            </w:r>
          </w:p>
        </w:tc>
        <w:tc>
          <w:tcPr>
            <w:tcW w:w="640" w:type="dxa"/>
            <w:tcBorders>
              <w:top w:val="nil"/>
              <w:left w:val="nil"/>
              <w:bottom w:val="single" w:sz="4" w:space="0" w:color="auto"/>
              <w:right w:val="single" w:sz="4" w:space="0" w:color="auto"/>
            </w:tcBorders>
            <w:shd w:val="clear" w:color="auto" w:fill="auto"/>
            <w:noWrap/>
            <w:vAlign w:val="bottom"/>
            <w:hideMark/>
          </w:tcPr>
          <w:p w14:paraId="1AF70A69"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single" w:sz="4" w:space="0" w:color="auto"/>
              <w:right w:val="single" w:sz="4" w:space="0" w:color="auto"/>
            </w:tcBorders>
            <w:shd w:val="clear" w:color="auto" w:fill="auto"/>
            <w:noWrap/>
            <w:vAlign w:val="bottom"/>
            <w:hideMark/>
          </w:tcPr>
          <w:p w14:paraId="12572388"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33FAD387"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7BFA375C" w14:textId="77777777" w:rsidTr="00C04CB9">
        <w:trPr>
          <w:gridBefore w:val="1"/>
          <w:wBefore w:w="640" w:type="dxa"/>
          <w:trHeight w:val="458"/>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45F0AC2B" w14:textId="54801825"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V, Analista de Compras (Finanzas)</w:t>
            </w:r>
            <w:r w:rsidR="00CE2ABF">
              <w:rPr>
                <w:rFonts w:ascii="Calibri" w:hAnsi="Calibri" w:cs="Calibri"/>
                <w:color w:val="000000"/>
                <w:sz w:val="18"/>
                <w:szCs w:val="18"/>
                <w:lang w:val="es-GT" w:eastAsia="es-GT"/>
              </w:rPr>
              <w:t>.</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3D09BBB2"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39727FD8"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789F55AF"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13A72113" w14:textId="0AD3F66B"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 xml:space="preserve">Oficinista III, Asistente Administrativo del </w:t>
            </w:r>
            <w:r w:rsidRPr="00B65AA3">
              <w:rPr>
                <w:rFonts w:ascii="Calibri" w:hAnsi="Calibri" w:cs="Calibri"/>
                <w:color w:val="000000"/>
                <w:sz w:val="18"/>
                <w:szCs w:val="18"/>
                <w:shd w:val="clear" w:color="auto" w:fill="FFFFFF" w:themeFill="background1"/>
                <w:lang w:val="es-GT" w:eastAsia="es-GT"/>
              </w:rPr>
              <w:t>Archivo</w:t>
            </w:r>
            <w:r w:rsidR="00220FAC" w:rsidRPr="00B65AA3">
              <w:rPr>
                <w:rFonts w:ascii="Calibri" w:hAnsi="Calibri" w:cs="Calibri"/>
                <w:color w:val="000000"/>
                <w:sz w:val="18"/>
                <w:szCs w:val="18"/>
                <w:shd w:val="clear" w:color="auto" w:fill="FFFFFF" w:themeFill="background1"/>
                <w:lang w:val="es-GT" w:eastAsia="es-GT"/>
              </w:rPr>
              <w:t xml:space="preserve"> Financiero</w:t>
            </w:r>
            <w:r w:rsidRPr="00B65AA3">
              <w:rPr>
                <w:rFonts w:ascii="Calibri" w:hAnsi="Calibri" w:cs="Calibri"/>
                <w:color w:val="000000"/>
                <w:sz w:val="18"/>
                <w:szCs w:val="18"/>
                <w:shd w:val="clear" w:color="auto" w:fill="FFFFFF" w:themeFill="background1"/>
                <w:lang w:val="es-GT" w:eastAsia="es-GT"/>
              </w:rPr>
              <w:t xml:space="preserve"> (</w:t>
            </w:r>
            <w:r w:rsidRPr="00EA119D">
              <w:rPr>
                <w:rFonts w:ascii="Calibri" w:hAnsi="Calibri" w:cs="Calibri"/>
                <w:color w:val="000000"/>
                <w:sz w:val="18"/>
                <w:szCs w:val="18"/>
                <w:lang w:val="es-GT" w:eastAsia="es-GT"/>
              </w:rPr>
              <w:t>Contabilidad)</w:t>
            </w:r>
          </w:p>
        </w:tc>
        <w:tc>
          <w:tcPr>
            <w:tcW w:w="640" w:type="dxa"/>
            <w:tcBorders>
              <w:top w:val="nil"/>
              <w:left w:val="nil"/>
              <w:bottom w:val="single" w:sz="4" w:space="0" w:color="auto"/>
              <w:right w:val="single" w:sz="4" w:space="0" w:color="auto"/>
            </w:tcBorders>
            <w:shd w:val="clear" w:color="auto" w:fill="auto"/>
            <w:noWrap/>
            <w:vAlign w:val="bottom"/>
            <w:hideMark/>
          </w:tcPr>
          <w:p w14:paraId="0DAC8B2E"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tcBorders>
              <w:top w:val="nil"/>
              <w:left w:val="nil"/>
              <w:bottom w:val="single" w:sz="4" w:space="0" w:color="auto"/>
              <w:right w:val="single" w:sz="4" w:space="0" w:color="auto"/>
            </w:tcBorders>
            <w:shd w:val="clear" w:color="auto" w:fill="auto"/>
            <w:noWrap/>
            <w:vAlign w:val="bottom"/>
            <w:hideMark/>
          </w:tcPr>
          <w:p w14:paraId="2F641CCF"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2EB1F469"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4490FD02" w14:textId="77777777" w:rsidTr="00C04CB9">
        <w:trPr>
          <w:gridBefore w:val="1"/>
          <w:wBefore w:w="640" w:type="dxa"/>
          <w:trHeight w:val="590"/>
        </w:trPr>
        <w:tc>
          <w:tcPr>
            <w:tcW w:w="3340" w:type="dxa"/>
            <w:gridSpan w:val="14"/>
            <w:tcBorders>
              <w:top w:val="single" w:sz="4" w:space="0" w:color="auto"/>
              <w:left w:val="single" w:sz="4" w:space="0" w:color="auto"/>
              <w:bottom w:val="single" w:sz="4" w:space="0" w:color="auto"/>
              <w:right w:val="single" w:sz="4" w:space="0" w:color="000000"/>
            </w:tcBorders>
            <w:shd w:val="clear" w:color="auto" w:fill="auto"/>
            <w:vAlign w:val="center"/>
            <w:hideMark/>
          </w:tcPr>
          <w:p w14:paraId="492AAEBF"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V, Coordinador de Recursos Humanos (Administración).</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057EA5A4"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gridSpan w:val="4"/>
            <w:tcBorders>
              <w:top w:val="nil"/>
              <w:left w:val="nil"/>
              <w:bottom w:val="single" w:sz="4" w:space="0" w:color="auto"/>
              <w:right w:val="single" w:sz="4" w:space="0" w:color="auto"/>
            </w:tcBorders>
            <w:shd w:val="clear" w:color="auto" w:fill="auto"/>
            <w:noWrap/>
            <w:vAlign w:val="bottom"/>
            <w:hideMark/>
          </w:tcPr>
          <w:p w14:paraId="66A5264B"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gridSpan w:val="3"/>
            <w:tcBorders>
              <w:top w:val="nil"/>
              <w:left w:val="nil"/>
              <w:bottom w:val="nil"/>
              <w:right w:val="nil"/>
            </w:tcBorders>
            <w:shd w:val="clear" w:color="auto" w:fill="auto"/>
            <w:noWrap/>
            <w:vAlign w:val="bottom"/>
            <w:hideMark/>
          </w:tcPr>
          <w:p w14:paraId="68BB0168" w14:textId="77777777" w:rsidR="00A06C8D" w:rsidRPr="00EA119D" w:rsidRDefault="00A06C8D" w:rsidP="00A06C8D">
            <w:pPr>
              <w:jc w:val="right"/>
              <w:rPr>
                <w:rFonts w:ascii="Calibri" w:hAnsi="Calibri" w:cs="Calibri"/>
                <w:color w:val="000000"/>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6931DDC7"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esor Profesional Especializado I, Coordinador Financiero de Programas de Apoyo (Finanzas)</w:t>
            </w:r>
          </w:p>
        </w:tc>
        <w:tc>
          <w:tcPr>
            <w:tcW w:w="640" w:type="dxa"/>
            <w:tcBorders>
              <w:top w:val="nil"/>
              <w:left w:val="nil"/>
              <w:bottom w:val="single" w:sz="4" w:space="0" w:color="auto"/>
              <w:right w:val="single" w:sz="4" w:space="0" w:color="auto"/>
            </w:tcBorders>
            <w:shd w:val="clear" w:color="auto" w:fill="auto"/>
            <w:noWrap/>
            <w:vAlign w:val="bottom"/>
            <w:hideMark/>
          </w:tcPr>
          <w:p w14:paraId="391603D2"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tcBorders>
              <w:top w:val="nil"/>
              <w:left w:val="nil"/>
              <w:bottom w:val="single" w:sz="4" w:space="0" w:color="auto"/>
              <w:right w:val="single" w:sz="4" w:space="0" w:color="auto"/>
            </w:tcBorders>
            <w:shd w:val="clear" w:color="auto" w:fill="auto"/>
            <w:noWrap/>
            <w:vAlign w:val="bottom"/>
            <w:hideMark/>
          </w:tcPr>
          <w:p w14:paraId="1C9D51AE"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5A533123"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7627CBDE" w14:textId="77777777" w:rsidTr="00C04CB9">
        <w:trPr>
          <w:gridBefore w:val="1"/>
          <w:wBefore w:w="640" w:type="dxa"/>
          <w:trHeight w:val="458"/>
        </w:trPr>
        <w:tc>
          <w:tcPr>
            <w:tcW w:w="640" w:type="dxa"/>
            <w:tcBorders>
              <w:top w:val="nil"/>
              <w:left w:val="nil"/>
              <w:bottom w:val="nil"/>
              <w:right w:val="nil"/>
            </w:tcBorders>
            <w:shd w:val="clear" w:color="auto" w:fill="auto"/>
            <w:vAlign w:val="center"/>
            <w:hideMark/>
          </w:tcPr>
          <w:p w14:paraId="094701C8" w14:textId="77777777" w:rsidR="00A06C8D" w:rsidRPr="00EA119D" w:rsidRDefault="00A06C8D" w:rsidP="00A06C8D">
            <w:pPr>
              <w:rPr>
                <w:sz w:val="18"/>
                <w:szCs w:val="18"/>
                <w:lang w:val="es-GT" w:eastAsia="es-GT"/>
              </w:rPr>
            </w:pPr>
          </w:p>
        </w:tc>
        <w:tc>
          <w:tcPr>
            <w:tcW w:w="640" w:type="dxa"/>
            <w:tcBorders>
              <w:top w:val="nil"/>
              <w:left w:val="nil"/>
              <w:bottom w:val="nil"/>
              <w:right w:val="nil"/>
            </w:tcBorders>
            <w:shd w:val="clear" w:color="auto" w:fill="auto"/>
            <w:vAlign w:val="center"/>
            <w:hideMark/>
          </w:tcPr>
          <w:p w14:paraId="041C1726" w14:textId="77777777" w:rsidR="00A06C8D" w:rsidRPr="00EA119D" w:rsidRDefault="00A06C8D" w:rsidP="00A06C8D">
            <w:pPr>
              <w:rPr>
                <w:sz w:val="18"/>
                <w:szCs w:val="18"/>
                <w:lang w:val="es-GT" w:eastAsia="es-GT"/>
              </w:rPr>
            </w:pPr>
          </w:p>
        </w:tc>
        <w:tc>
          <w:tcPr>
            <w:tcW w:w="780" w:type="dxa"/>
            <w:gridSpan w:val="5"/>
            <w:tcBorders>
              <w:top w:val="nil"/>
              <w:left w:val="nil"/>
              <w:bottom w:val="nil"/>
              <w:right w:val="nil"/>
            </w:tcBorders>
            <w:shd w:val="clear" w:color="auto" w:fill="auto"/>
            <w:vAlign w:val="center"/>
            <w:hideMark/>
          </w:tcPr>
          <w:p w14:paraId="44B0B6D7"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vAlign w:val="center"/>
            <w:hideMark/>
          </w:tcPr>
          <w:p w14:paraId="4A632C1F" w14:textId="77777777" w:rsidR="00A06C8D" w:rsidRPr="00EA119D" w:rsidRDefault="00A06C8D" w:rsidP="00A06C8D">
            <w:pPr>
              <w:rPr>
                <w:sz w:val="18"/>
                <w:szCs w:val="18"/>
                <w:lang w:val="es-GT" w:eastAsia="es-GT"/>
              </w:rPr>
            </w:pPr>
          </w:p>
        </w:tc>
        <w:tc>
          <w:tcPr>
            <w:tcW w:w="640" w:type="dxa"/>
            <w:gridSpan w:val="3"/>
            <w:tcBorders>
              <w:top w:val="nil"/>
              <w:left w:val="nil"/>
              <w:bottom w:val="nil"/>
              <w:right w:val="nil"/>
            </w:tcBorders>
            <w:shd w:val="clear" w:color="auto" w:fill="auto"/>
            <w:vAlign w:val="center"/>
            <w:hideMark/>
          </w:tcPr>
          <w:p w14:paraId="59A08F2E"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noWrap/>
            <w:vAlign w:val="bottom"/>
            <w:hideMark/>
          </w:tcPr>
          <w:p w14:paraId="7FA1C374"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noWrap/>
            <w:vAlign w:val="bottom"/>
            <w:hideMark/>
          </w:tcPr>
          <w:p w14:paraId="7BD440FB" w14:textId="77777777" w:rsidR="00A06C8D" w:rsidRPr="00EA119D" w:rsidRDefault="00A06C8D" w:rsidP="00A06C8D">
            <w:pPr>
              <w:rPr>
                <w:sz w:val="18"/>
                <w:szCs w:val="18"/>
                <w:lang w:val="es-GT" w:eastAsia="es-GT"/>
              </w:rPr>
            </w:pPr>
          </w:p>
        </w:tc>
        <w:tc>
          <w:tcPr>
            <w:tcW w:w="640" w:type="dxa"/>
            <w:gridSpan w:val="3"/>
            <w:tcBorders>
              <w:top w:val="nil"/>
              <w:left w:val="nil"/>
              <w:bottom w:val="nil"/>
              <w:right w:val="nil"/>
            </w:tcBorders>
            <w:shd w:val="clear" w:color="auto" w:fill="auto"/>
            <w:noWrap/>
            <w:vAlign w:val="bottom"/>
            <w:hideMark/>
          </w:tcPr>
          <w:p w14:paraId="18CDE987" w14:textId="77777777" w:rsidR="00A06C8D" w:rsidRPr="00EA119D" w:rsidRDefault="00A06C8D" w:rsidP="00A06C8D">
            <w:pPr>
              <w:rPr>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2E849BC3" w14:textId="77777777"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Profesional III, Especialista Financiero de Programas de Apoyo (Finanzas)</w:t>
            </w:r>
          </w:p>
        </w:tc>
        <w:tc>
          <w:tcPr>
            <w:tcW w:w="640" w:type="dxa"/>
            <w:tcBorders>
              <w:top w:val="nil"/>
              <w:left w:val="nil"/>
              <w:bottom w:val="single" w:sz="4" w:space="0" w:color="auto"/>
              <w:right w:val="single" w:sz="4" w:space="0" w:color="auto"/>
            </w:tcBorders>
            <w:shd w:val="clear" w:color="auto" w:fill="auto"/>
            <w:noWrap/>
            <w:vAlign w:val="bottom"/>
            <w:hideMark/>
          </w:tcPr>
          <w:p w14:paraId="305858C4"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0</w:t>
            </w:r>
          </w:p>
        </w:tc>
        <w:tc>
          <w:tcPr>
            <w:tcW w:w="640" w:type="dxa"/>
            <w:tcBorders>
              <w:top w:val="nil"/>
              <w:left w:val="nil"/>
              <w:bottom w:val="single" w:sz="4" w:space="0" w:color="auto"/>
              <w:right w:val="single" w:sz="4" w:space="0" w:color="auto"/>
            </w:tcBorders>
            <w:shd w:val="clear" w:color="auto" w:fill="auto"/>
            <w:noWrap/>
            <w:vAlign w:val="bottom"/>
            <w:hideMark/>
          </w:tcPr>
          <w:p w14:paraId="48521146"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0F6D7B81"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46676EFD" w14:textId="77777777" w:rsidTr="00C04CB9">
        <w:trPr>
          <w:gridBefore w:val="1"/>
          <w:wBefore w:w="640" w:type="dxa"/>
          <w:trHeight w:val="458"/>
        </w:trPr>
        <w:tc>
          <w:tcPr>
            <w:tcW w:w="640" w:type="dxa"/>
            <w:tcBorders>
              <w:top w:val="nil"/>
              <w:left w:val="nil"/>
              <w:bottom w:val="nil"/>
              <w:right w:val="nil"/>
            </w:tcBorders>
            <w:shd w:val="clear" w:color="auto" w:fill="auto"/>
            <w:vAlign w:val="center"/>
            <w:hideMark/>
          </w:tcPr>
          <w:p w14:paraId="6FC4F2D7" w14:textId="77777777" w:rsidR="00A06C8D" w:rsidRPr="00EA119D" w:rsidRDefault="00A06C8D" w:rsidP="00A06C8D">
            <w:pPr>
              <w:rPr>
                <w:sz w:val="18"/>
                <w:szCs w:val="18"/>
                <w:lang w:val="es-GT" w:eastAsia="es-GT"/>
              </w:rPr>
            </w:pPr>
          </w:p>
        </w:tc>
        <w:tc>
          <w:tcPr>
            <w:tcW w:w="640" w:type="dxa"/>
            <w:tcBorders>
              <w:top w:val="nil"/>
              <w:left w:val="nil"/>
              <w:bottom w:val="nil"/>
              <w:right w:val="nil"/>
            </w:tcBorders>
            <w:shd w:val="clear" w:color="auto" w:fill="auto"/>
            <w:vAlign w:val="center"/>
            <w:hideMark/>
          </w:tcPr>
          <w:p w14:paraId="71A51139" w14:textId="77777777" w:rsidR="00A06C8D" w:rsidRPr="00EA119D" w:rsidRDefault="00A06C8D" w:rsidP="00A06C8D">
            <w:pPr>
              <w:rPr>
                <w:sz w:val="18"/>
                <w:szCs w:val="18"/>
                <w:lang w:val="es-GT" w:eastAsia="es-GT"/>
              </w:rPr>
            </w:pPr>
          </w:p>
        </w:tc>
        <w:tc>
          <w:tcPr>
            <w:tcW w:w="780" w:type="dxa"/>
            <w:gridSpan w:val="5"/>
            <w:tcBorders>
              <w:top w:val="nil"/>
              <w:left w:val="nil"/>
              <w:bottom w:val="nil"/>
              <w:right w:val="nil"/>
            </w:tcBorders>
            <w:shd w:val="clear" w:color="auto" w:fill="auto"/>
            <w:vAlign w:val="center"/>
            <w:hideMark/>
          </w:tcPr>
          <w:p w14:paraId="64929FEE"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vAlign w:val="center"/>
            <w:hideMark/>
          </w:tcPr>
          <w:p w14:paraId="680E60C6" w14:textId="77777777" w:rsidR="00A06C8D" w:rsidRPr="00EA119D" w:rsidRDefault="00A06C8D" w:rsidP="00A06C8D">
            <w:pPr>
              <w:rPr>
                <w:sz w:val="18"/>
                <w:szCs w:val="18"/>
                <w:lang w:val="es-GT" w:eastAsia="es-GT"/>
              </w:rPr>
            </w:pPr>
          </w:p>
        </w:tc>
        <w:tc>
          <w:tcPr>
            <w:tcW w:w="640" w:type="dxa"/>
            <w:gridSpan w:val="3"/>
            <w:tcBorders>
              <w:top w:val="nil"/>
              <w:left w:val="nil"/>
              <w:bottom w:val="nil"/>
              <w:right w:val="nil"/>
            </w:tcBorders>
            <w:shd w:val="clear" w:color="auto" w:fill="auto"/>
            <w:vAlign w:val="center"/>
            <w:hideMark/>
          </w:tcPr>
          <w:p w14:paraId="0AA37AAD"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noWrap/>
            <w:vAlign w:val="bottom"/>
            <w:hideMark/>
          </w:tcPr>
          <w:p w14:paraId="3CA60428"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noWrap/>
            <w:vAlign w:val="bottom"/>
            <w:hideMark/>
          </w:tcPr>
          <w:p w14:paraId="47FA4D0B" w14:textId="77777777" w:rsidR="00A06C8D" w:rsidRPr="00EA119D" w:rsidRDefault="00A06C8D" w:rsidP="00A06C8D">
            <w:pPr>
              <w:rPr>
                <w:sz w:val="18"/>
                <w:szCs w:val="18"/>
                <w:lang w:val="es-GT" w:eastAsia="es-GT"/>
              </w:rPr>
            </w:pPr>
          </w:p>
        </w:tc>
        <w:tc>
          <w:tcPr>
            <w:tcW w:w="640" w:type="dxa"/>
            <w:gridSpan w:val="3"/>
            <w:tcBorders>
              <w:top w:val="nil"/>
              <w:left w:val="nil"/>
              <w:bottom w:val="nil"/>
              <w:right w:val="nil"/>
            </w:tcBorders>
            <w:shd w:val="clear" w:color="auto" w:fill="auto"/>
            <w:noWrap/>
            <w:vAlign w:val="bottom"/>
            <w:hideMark/>
          </w:tcPr>
          <w:p w14:paraId="686A8904" w14:textId="77777777" w:rsidR="00A06C8D" w:rsidRPr="00EA119D" w:rsidRDefault="00A06C8D" w:rsidP="00A06C8D">
            <w:pPr>
              <w:rPr>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5A175F7A" w14:textId="7B6BB17B"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I, Analista Financiero de Programas de Apoyo (Finanzas)</w:t>
            </w:r>
            <w:r w:rsidR="00CE2ABF">
              <w:rPr>
                <w:rFonts w:ascii="Calibri" w:hAnsi="Calibri" w:cs="Calibri"/>
                <w:color w:val="000000"/>
                <w:sz w:val="18"/>
                <w:szCs w:val="18"/>
                <w:lang w:val="es-GT" w:eastAsia="es-GT"/>
              </w:rPr>
              <w:t>.</w:t>
            </w:r>
          </w:p>
        </w:tc>
        <w:tc>
          <w:tcPr>
            <w:tcW w:w="640" w:type="dxa"/>
            <w:tcBorders>
              <w:top w:val="nil"/>
              <w:left w:val="nil"/>
              <w:bottom w:val="single" w:sz="4" w:space="0" w:color="auto"/>
              <w:right w:val="single" w:sz="4" w:space="0" w:color="auto"/>
            </w:tcBorders>
            <w:shd w:val="clear" w:color="auto" w:fill="auto"/>
            <w:noWrap/>
            <w:vAlign w:val="bottom"/>
            <w:hideMark/>
          </w:tcPr>
          <w:p w14:paraId="4DB6C348"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single" w:sz="4" w:space="0" w:color="auto"/>
              <w:right w:val="single" w:sz="4" w:space="0" w:color="auto"/>
            </w:tcBorders>
            <w:shd w:val="clear" w:color="auto" w:fill="auto"/>
            <w:noWrap/>
            <w:vAlign w:val="bottom"/>
            <w:hideMark/>
          </w:tcPr>
          <w:p w14:paraId="776E7393"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4</w:t>
            </w:r>
          </w:p>
        </w:tc>
        <w:tc>
          <w:tcPr>
            <w:tcW w:w="640" w:type="dxa"/>
            <w:tcBorders>
              <w:top w:val="nil"/>
              <w:left w:val="nil"/>
              <w:bottom w:val="nil"/>
              <w:right w:val="nil"/>
            </w:tcBorders>
            <w:shd w:val="clear" w:color="auto" w:fill="auto"/>
            <w:noWrap/>
            <w:vAlign w:val="bottom"/>
            <w:hideMark/>
          </w:tcPr>
          <w:p w14:paraId="6354C71C" w14:textId="77777777" w:rsidR="00A06C8D" w:rsidRPr="00A06C8D" w:rsidRDefault="00A06C8D" w:rsidP="00A06C8D">
            <w:pPr>
              <w:jc w:val="right"/>
              <w:rPr>
                <w:rFonts w:ascii="Calibri" w:hAnsi="Calibri" w:cs="Calibri"/>
                <w:color w:val="000000"/>
                <w:sz w:val="22"/>
                <w:szCs w:val="22"/>
                <w:lang w:val="es-GT" w:eastAsia="es-GT"/>
              </w:rPr>
            </w:pPr>
          </w:p>
        </w:tc>
      </w:tr>
      <w:tr w:rsidR="00A06C8D" w:rsidRPr="00A06C8D" w14:paraId="09B1E505" w14:textId="77777777" w:rsidTr="00C04CB9">
        <w:trPr>
          <w:gridBefore w:val="1"/>
          <w:wBefore w:w="640" w:type="dxa"/>
          <w:trHeight w:val="458"/>
        </w:trPr>
        <w:tc>
          <w:tcPr>
            <w:tcW w:w="640" w:type="dxa"/>
            <w:tcBorders>
              <w:top w:val="nil"/>
              <w:left w:val="nil"/>
              <w:bottom w:val="nil"/>
              <w:right w:val="nil"/>
            </w:tcBorders>
            <w:shd w:val="clear" w:color="auto" w:fill="auto"/>
            <w:vAlign w:val="center"/>
            <w:hideMark/>
          </w:tcPr>
          <w:p w14:paraId="0919B662" w14:textId="77777777" w:rsidR="00A06C8D" w:rsidRPr="00EA119D" w:rsidRDefault="00A06C8D" w:rsidP="00A06C8D">
            <w:pPr>
              <w:rPr>
                <w:sz w:val="18"/>
                <w:szCs w:val="18"/>
                <w:lang w:val="es-GT" w:eastAsia="es-GT"/>
              </w:rPr>
            </w:pPr>
          </w:p>
        </w:tc>
        <w:tc>
          <w:tcPr>
            <w:tcW w:w="640" w:type="dxa"/>
            <w:tcBorders>
              <w:top w:val="nil"/>
              <w:left w:val="nil"/>
              <w:bottom w:val="nil"/>
              <w:right w:val="nil"/>
            </w:tcBorders>
            <w:shd w:val="clear" w:color="auto" w:fill="auto"/>
            <w:vAlign w:val="center"/>
            <w:hideMark/>
          </w:tcPr>
          <w:p w14:paraId="3A76723E" w14:textId="77777777" w:rsidR="00A06C8D" w:rsidRPr="00EA119D" w:rsidRDefault="00A06C8D" w:rsidP="00A06C8D">
            <w:pPr>
              <w:rPr>
                <w:sz w:val="18"/>
                <w:szCs w:val="18"/>
                <w:lang w:val="es-GT" w:eastAsia="es-GT"/>
              </w:rPr>
            </w:pPr>
          </w:p>
        </w:tc>
        <w:tc>
          <w:tcPr>
            <w:tcW w:w="780" w:type="dxa"/>
            <w:gridSpan w:val="5"/>
            <w:tcBorders>
              <w:top w:val="nil"/>
              <w:left w:val="nil"/>
              <w:bottom w:val="nil"/>
              <w:right w:val="nil"/>
            </w:tcBorders>
            <w:shd w:val="clear" w:color="auto" w:fill="auto"/>
            <w:vAlign w:val="center"/>
            <w:hideMark/>
          </w:tcPr>
          <w:p w14:paraId="6D09878B"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vAlign w:val="center"/>
            <w:hideMark/>
          </w:tcPr>
          <w:p w14:paraId="21A1C33A" w14:textId="77777777" w:rsidR="00A06C8D" w:rsidRPr="00EA119D" w:rsidRDefault="00A06C8D" w:rsidP="00A06C8D">
            <w:pPr>
              <w:rPr>
                <w:sz w:val="18"/>
                <w:szCs w:val="18"/>
                <w:lang w:val="es-GT" w:eastAsia="es-GT"/>
              </w:rPr>
            </w:pPr>
          </w:p>
        </w:tc>
        <w:tc>
          <w:tcPr>
            <w:tcW w:w="640" w:type="dxa"/>
            <w:gridSpan w:val="3"/>
            <w:tcBorders>
              <w:top w:val="nil"/>
              <w:left w:val="nil"/>
              <w:bottom w:val="nil"/>
              <w:right w:val="nil"/>
            </w:tcBorders>
            <w:shd w:val="clear" w:color="auto" w:fill="auto"/>
            <w:vAlign w:val="center"/>
            <w:hideMark/>
          </w:tcPr>
          <w:p w14:paraId="55CB58EB"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noWrap/>
            <w:vAlign w:val="bottom"/>
            <w:hideMark/>
          </w:tcPr>
          <w:p w14:paraId="751F08D5" w14:textId="77777777" w:rsidR="00A06C8D" w:rsidRPr="00EA119D" w:rsidRDefault="00A06C8D" w:rsidP="00A06C8D">
            <w:pPr>
              <w:rPr>
                <w:sz w:val="18"/>
                <w:szCs w:val="18"/>
                <w:lang w:val="es-GT" w:eastAsia="es-GT"/>
              </w:rPr>
            </w:pPr>
          </w:p>
        </w:tc>
        <w:tc>
          <w:tcPr>
            <w:tcW w:w="640" w:type="dxa"/>
            <w:gridSpan w:val="4"/>
            <w:tcBorders>
              <w:top w:val="nil"/>
              <w:left w:val="nil"/>
              <w:bottom w:val="nil"/>
              <w:right w:val="nil"/>
            </w:tcBorders>
            <w:shd w:val="clear" w:color="auto" w:fill="auto"/>
            <w:noWrap/>
            <w:vAlign w:val="bottom"/>
            <w:hideMark/>
          </w:tcPr>
          <w:p w14:paraId="42A2CEF0" w14:textId="77777777" w:rsidR="00A06C8D" w:rsidRPr="00EA119D" w:rsidRDefault="00A06C8D" w:rsidP="00A06C8D">
            <w:pPr>
              <w:rPr>
                <w:sz w:val="18"/>
                <w:szCs w:val="18"/>
                <w:lang w:val="es-GT" w:eastAsia="es-GT"/>
              </w:rPr>
            </w:pPr>
          </w:p>
        </w:tc>
        <w:tc>
          <w:tcPr>
            <w:tcW w:w="640" w:type="dxa"/>
            <w:gridSpan w:val="3"/>
            <w:tcBorders>
              <w:top w:val="nil"/>
              <w:left w:val="nil"/>
              <w:bottom w:val="nil"/>
              <w:right w:val="nil"/>
            </w:tcBorders>
            <w:shd w:val="clear" w:color="auto" w:fill="auto"/>
            <w:noWrap/>
            <w:vAlign w:val="bottom"/>
            <w:hideMark/>
          </w:tcPr>
          <w:p w14:paraId="7AE994E4" w14:textId="77777777" w:rsidR="00A06C8D" w:rsidRPr="00EA119D" w:rsidRDefault="00A06C8D" w:rsidP="00A06C8D">
            <w:pPr>
              <w:rPr>
                <w:sz w:val="18"/>
                <w:szCs w:val="18"/>
                <w:lang w:val="es-GT" w:eastAsia="es-GT"/>
              </w:rPr>
            </w:pPr>
          </w:p>
        </w:tc>
        <w:tc>
          <w:tcPr>
            <w:tcW w:w="3480" w:type="dxa"/>
            <w:gridSpan w:val="16"/>
            <w:tcBorders>
              <w:top w:val="single" w:sz="4" w:space="0" w:color="auto"/>
              <w:left w:val="single" w:sz="4" w:space="0" w:color="auto"/>
              <w:bottom w:val="single" w:sz="4" w:space="0" w:color="auto"/>
              <w:right w:val="single" w:sz="4" w:space="0" w:color="000000"/>
            </w:tcBorders>
            <w:shd w:val="clear" w:color="auto" w:fill="auto"/>
            <w:vAlign w:val="center"/>
            <w:hideMark/>
          </w:tcPr>
          <w:p w14:paraId="6E01E882" w14:textId="544B071D" w:rsidR="00A06C8D" w:rsidRPr="00EA119D" w:rsidRDefault="00A06C8D" w:rsidP="00A06C8D">
            <w:pP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Asistente Profesional IV, Analista de Reintegros de Programas de Apoyo (Finanzas)</w:t>
            </w:r>
            <w:r w:rsidR="00CE2ABF">
              <w:rPr>
                <w:rFonts w:ascii="Calibri" w:hAnsi="Calibri" w:cs="Calibri"/>
                <w:color w:val="000000"/>
                <w:sz w:val="18"/>
                <w:szCs w:val="18"/>
                <w:lang w:val="es-GT" w:eastAsia="es-GT"/>
              </w:rPr>
              <w:t>.</w:t>
            </w:r>
          </w:p>
        </w:tc>
        <w:tc>
          <w:tcPr>
            <w:tcW w:w="640" w:type="dxa"/>
            <w:tcBorders>
              <w:top w:val="nil"/>
              <w:left w:val="nil"/>
              <w:bottom w:val="single" w:sz="4" w:space="0" w:color="auto"/>
              <w:right w:val="single" w:sz="4" w:space="0" w:color="auto"/>
            </w:tcBorders>
            <w:shd w:val="clear" w:color="auto" w:fill="auto"/>
            <w:noWrap/>
            <w:vAlign w:val="bottom"/>
            <w:hideMark/>
          </w:tcPr>
          <w:p w14:paraId="5A41C2D4"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1</w:t>
            </w:r>
          </w:p>
        </w:tc>
        <w:tc>
          <w:tcPr>
            <w:tcW w:w="640" w:type="dxa"/>
            <w:tcBorders>
              <w:top w:val="nil"/>
              <w:left w:val="nil"/>
              <w:bottom w:val="single" w:sz="4" w:space="0" w:color="auto"/>
              <w:right w:val="single" w:sz="4" w:space="0" w:color="auto"/>
            </w:tcBorders>
            <w:shd w:val="clear" w:color="auto" w:fill="auto"/>
            <w:noWrap/>
            <w:vAlign w:val="bottom"/>
            <w:hideMark/>
          </w:tcPr>
          <w:p w14:paraId="27DC25BE" w14:textId="77777777" w:rsidR="00A06C8D" w:rsidRPr="00EA119D" w:rsidRDefault="00A06C8D" w:rsidP="00EA119D">
            <w:pPr>
              <w:jc w:val="center"/>
              <w:rPr>
                <w:rFonts w:ascii="Calibri" w:hAnsi="Calibri" w:cs="Calibri"/>
                <w:color w:val="000000"/>
                <w:sz w:val="18"/>
                <w:szCs w:val="18"/>
                <w:lang w:val="es-GT" w:eastAsia="es-GT"/>
              </w:rPr>
            </w:pPr>
            <w:r w:rsidRPr="00EA119D">
              <w:rPr>
                <w:rFonts w:ascii="Calibri" w:hAnsi="Calibri" w:cs="Calibri"/>
                <w:color w:val="000000"/>
                <w:sz w:val="18"/>
                <w:szCs w:val="18"/>
                <w:lang w:val="es-GT" w:eastAsia="es-GT"/>
              </w:rPr>
              <w:t>2</w:t>
            </w:r>
          </w:p>
        </w:tc>
        <w:tc>
          <w:tcPr>
            <w:tcW w:w="640" w:type="dxa"/>
            <w:tcBorders>
              <w:top w:val="nil"/>
              <w:left w:val="nil"/>
              <w:bottom w:val="nil"/>
              <w:right w:val="nil"/>
            </w:tcBorders>
            <w:shd w:val="clear" w:color="auto" w:fill="auto"/>
            <w:noWrap/>
            <w:vAlign w:val="bottom"/>
            <w:hideMark/>
          </w:tcPr>
          <w:p w14:paraId="43A0C4FD" w14:textId="77777777" w:rsidR="00A06C8D" w:rsidRPr="00A06C8D" w:rsidRDefault="00A06C8D" w:rsidP="00A06C8D">
            <w:pPr>
              <w:jc w:val="right"/>
              <w:rPr>
                <w:rFonts w:ascii="Calibri" w:hAnsi="Calibri" w:cs="Calibri"/>
                <w:color w:val="000000"/>
                <w:sz w:val="22"/>
                <w:szCs w:val="22"/>
                <w:lang w:val="es-GT" w:eastAsia="es-GT"/>
              </w:rPr>
            </w:pPr>
          </w:p>
        </w:tc>
      </w:tr>
      <w:tr w:rsidR="00D319CF" w:rsidRPr="00D319CF" w14:paraId="2FAA4855" w14:textId="77777777" w:rsidTr="00C04CB9">
        <w:tblPrEx>
          <w:jc w:val="center"/>
        </w:tblPrEx>
        <w:trPr>
          <w:gridBefore w:val="4"/>
          <w:gridAfter w:val="8"/>
          <w:wBefore w:w="2054" w:type="dxa"/>
          <w:wAfter w:w="3206" w:type="dxa"/>
          <w:trHeight w:val="480"/>
          <w:jc w:val="center"/>
        </w:trPr>
        <w:tc>
          <w:tcPr>
            <w:tcW w:w="640" w:type="dxa"/>
            <w:gridSpan w:val="3"/>
            <w:tcBorders>
              <w:top w:val="nil"/>
              <w:left w:val="nil"/>
              <w:bottom w:val="nil"/>
              <w:right w:val="nil"/>
            </w:tcBorders>
            <w:shd w:val="clear" w:color="auto" w:fill="auto"/>
            <w:noWrap/>
            <w:vAlign w:val="bottom"/>
            <w:hideMark/>
          </w:tcPr>
          <w:p w14:paraId="0222277A" w14:textId="77777777" w:rsidR="00D319CF" w:rsidRPr="00D319CF" w:rsidRDefault="00D319CF" w:rsidP="00C04CB9">
            <w:pPr>
              <w:jc w:val="center"/>
              <w:rPr>
                <w:sz w:val="24"/>
                <w:szCs w:val="24"/>
                <w:lang w:val="es-GT" w:eastAsia="es-GT"/>
              </w:rPr>
            </w:pPr>
          </w:p>
        </w:tc>
        <w:tc>
          <w:tcPr>
            <w:tcW w:w="640" w:type="dxa"/>
            <w:gridSpan w:val="4"/>
            <w:tcBorders>
              <w:top w:val="nil"/>
              <w:left w:val="nil"/>
              <w:bottom w:val="nil"/>
              <w:right w:val="nil"/>
            </w:tcBorders>
            <w:shd w:val="clear" w:color="auto" w:fill="auto"/>
            <w:noWrap/>
            <w:vAlign w:val="bottom"/>
            <w:hideMark/>
          </w:tcPr>
          <w:p w14:paraId="73513362" w14:textId="77777777" w:rsidR="00D319CF" w:rsidRPr="00D319CF" w:rsidRDefault="00D319CF" w:rsidP="00C04CB9">
            <w:pPr>
              <w:jc w:val="center"/>
              <w:rPr>
                <w:lang w:val="es-GT" w:eastAsia="es-GT"/>
              </w:rPr>
            </w:pPr>
          </w:p>
        </w:tc>
        <w:tc>
          <w:tcPr>
            <w:tcW w:w="640" w:type="dxa"/>
            <w:gridSpan w:val="3"/>
            <w:tcBorders>
              <w:top w:val="nil"/>
              <w:left w:val="nil"/>
              <w:bottom w:val="nil"/>
              <w:right w:val="nil"/>
            </w:tcBorders>
            <w:shd w:val="clear" w:color="auto" w:fill="auto"/>
            <w:noWrap/>
            <w:vAlign w:val="bottom"/>
            <w:hideMark/>
          </w:tcPr>
          <w:p w14:paraId="0D2D1C0F" w14:textId="77777777" w:rsidR="00D319CF" w:rsidRPr="00D319CF" w:rsidRDefault="00D319CF" w:rsidP="00C04CB9">
            <w:pPr>
              <w:jc w:val="center"/>
              <w:rPr>
                <w:lang w:val="es-GT" w:eastAsia="es-GT"/>
              </w:rPr>
            </w:pPr>
          </w:p>
        </w:tc>
        <w:tc>
          <w:tcPr>
            <w:tcW w:w="640" w:type="dxa"/>
            <w:gridSpan w:val="4"/>
            <w:tcBorders>
              <w:top w:val="nil"/>
              <w:left w:val="nil"/>
              <w:bottom w:val="nil"/>
              <w:right w:val="nil"/>
            </w:tcBorders>
            <w:shd w:val="clear" w:color="auto" w:fill="auto"/>
            <w:noWrap/>
            <w:vAlign w:val="bottom"/>
            <w:hideMark/>
          </w:tcPr>
          <w:p w14:paraId="169A33C2" w14:textId="77777777" w:rsidR="00D319CF" w:rsidRPr="00D319CF" w:rsidRDefault="00D319CF" w:rsidP="00C04CB9">
            <w:pPr>
              <w:jc w:val="center"/>
              <w:rPr>
                <w:lang w:val="es-GT" w:eastAsia="es-GT"/>
              </w:rPr>
            </w:pPr>
          </w:p>
        </w:tc>
        <w:tc>
          <w:tcPr>
            <w:tcW w:w="640" w:type="dxa"/>
            <w:gridSpan w:val="4"/>
            <w:tcBorders>
              <w:top w:val="nil"/>
              <w:left w:val="nil"/>
              <w:bottom w:val="nil"/>
              <w:right w:val="nil"/>
            </w:tcBorders>
            <w:shd w:val="clear" w:color="auto" w:fill="auto"/>
            <w:noWrap/>
            <w:vAlign w:val="bottom"/>
            <w:hideMark/>
          </w:tcPr>
          <w:p w14:paraId="34C057D1" w14:textId="77777777" w:rsidR="00D319CF" w:rsidRPr="00D319CF" w:rsidRDefault="00D319CF" w:rsidP="00C04CB9">
            <w:pPr>
              <w:jc w:val="center"/>
              <w:rPr>
                <w:lang w:val="es-GT" w:eastAsia="es-GT"/>
              </w:rPr>
            </w:pPr>
          </w:p>
        </w:tc>
        <w:tc>
          <w:tcPr>
            <w:tcW w:w="920" w:type="dxa"/>
            <w:gridSpan w:val="7"/>
            <w:tcBorders>
              <w:top w:val="nil"/>
              <w:left w:val="nil"/>
              <w:bottom w:val="nil"/>
              <w:right w:val="nil"/>
            </w:tcBorders>
            <w:shd w:val="clear" w:color="auto" w:fill="auto"/>
            <w:noWrap/>
            <w:vAlign w:val="bottom"/>
            <w:hideMark/>
          </w:tcPr>
          <w:p w14:paraId="51F5CB8F" w14:textId="77777777" w:rsidR="00D319CF" w:rsidRPr="00D319CF" w:rsidRDefault="00D319CF" w:rsidP="00C04CB9">
            <w:pPr>
              <w:jc w:val="center"/>
              <w:rPr>
                <w:lang w:val="es-GT" w:eastAsia="es-GT"/>
              </w:rPr>
            </w:pPr>
          </w:p>
        </w:tc>
        <w:tc>
          <w:tcPr>
            <w:tcW w:w="640" w:type="dxa"/>
            <w:gridSpan w:val="2"/>
            <w:tcBorders>
              <w:top w:val="nil"/>
              <w:left w:val="nil"/>
              <w:bottom w:val="nil"/>
              <w:right w:val="nil"/>
            </w:tcBorders>
            <w:shd w:val="clear" w:color="auto" w:fill="auto"/>
            <w:noWrap/>
            <w:vAlign w:val="bottom"/>
            <w:hideMark/>
          </w:tcPr>
          <w:p w14:paraId="5D8F1699" w14:textId="77777777" w:rsidR="00D319CF" w:rsidRPr="00D319CF" w:rsidRDefault="00D319CF" w:rsidP="00C04CB9">
            <w:pPr>
              <w:jc w:val="center"/>
              <w:rPr>
                <w:lang w:val="es-GT" w:eastAsia="es-GT"/>
              </w:rPr>
            </w:pPr>
          </w:p>
        </w:tc>
        <w:tc>
          <w:tcPr>
            <w:tcW w:w="640" w:type="dxa"/>
            <w:gridSpan w:val="3"/>
            <w:tcBorders>
              <w:top w:val="nil"/>
              <w:left w:val="nil"/>
              <w:bottom w:val="nil"/>
              <w:right w:val="nil"/>
            </w:tcBorders>
            <w:shd w:val="clear" w:color="auto" w:fill="auto"/>
            <w:noWrap/>
            <w:vAlign w:val="bottom"/>
            <w:hideMark/>
          </w:tcPr>
          <w:p w14:paraId="5562C9C4" w14:textId="77777777" w:rsidR="00D319CF" w:rsidRPr="00D319CF" w:rsidRDefault="00D319CF" w:rsidP="00C04CB9">
            <w:pPr>
              <w:jc w:val="center"/>
              <w:rPr>
                <w:lang w:val="es-GT" w:eastAsia="es-GT"/>
              </w:rPr>
            </w:pPr>
          </w:p>
        </w:tc>
        <w:tc>
          <w:tcPr>
            <w:tcW w:w="640" w:type="dxa"/>
            <w:gridSpan w:val="3"/>
            <w:tcBorders>
              <w:top w:val="nil"/>
              <w:left w:val="nil"/>
              <w:bottom w:val="nil"/>
              <w:right w:val="nil"/>
            </w:tcBorders>
            <w:shd w:val="clear" w:color="auto" w:fill="auto"/>
            <w:noWrap/>
            <w:vAlign w:val="bottom"/>
            <w:hideMark/>
          </w:tcPr>
          <w:p w14:paraId="49E34A68" w14:textId="77777777" w:rsidR="00D319CF" w:rsidRPr="00D319CF" w:rsidRDefault="00D319CF" w:rsidP="00C04CB9">
            <w:pPr>
              <w:jc w:val="center"/>
              <w:rPr>
                <w:lang w:val="es-GT" w:eastAsia="es-GT"/>
              </w:rPr>
            </w:pPr>
          </w:p>
        </w:tc>
      </w:tr>
      <w:tr w:rsidR="00D319CF" w:rsidRPr="00D319CF" w14:paraId="7FE7D845"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32A5A279" w14:textId="77777777" w:rsidR="00D319CF" w:rsidRPr="00D319CF" w:rsidRDefault="00D319CF" w:rsidP="00C04CB9">
            <w:pPr>
              <w:ind w:left="708"/>
              <w:jc w:val="center"/>
              <w:rPr>
                <w:lang w:val="es-GT" w:eastAsia="es-GT"/>
              </w:rPr>
            </w:pPr>
          </w:p>
        </w:tc>
        <w:tc>
          <w:tcPr>
            <w:tcW w:w="640" w:type="dxa"/>
            <w:gridSpan w:val="3"/>
            <w:tcBorders>
              <w:top w:val="single" w:sz="4" w:space="0" w:color="auto"/>
              <w:left w:val="single" w:sz="4" w:space="0" w:color="auto"/>
              <w:bottom w:val="single" w:sz="4" w:space="0" w:color="auto"/>
              <w:right w:val="nil"/>
            </w:tcBorders>
            <w:shd w:val="clear" w:color="000000" w:fill="FFFFFF"/>
            <w:noWrap/>
            <w:vAlign w:val="bottom"/>
            <w:hideMark/>
          </w:tcPr>
          <w:p w14:paraId="1756BB46" w14:textId="295488A4" w:rsidR="00D319CF" w:rsidRPr="00D319CF" w:rsidRDefault="00D319CF" w:rsidP="00C04CB9">
            <w:pPr>
              <w:jc w:val="center"/>
              <w:rPr>
                <w:rFonts w:ascii="Calibri" w:hAnsi="Calibri" w:cs="Calibri"/>
                <w:color w:val="000000"/>
                <w:sz w:val="22"/>
                <w:szCs w:val="22"/>
                <w:lang w:val="es-GT" w:eastAsia="es-GT"/>
              </w:rPr>
            </w:pPr>
          </w:p>
        </w:tc>
        <w:tc>
          <w:tcPr>
            <w:tcW w:w="640" w:type="dxa"/>
            <w:gridSpan w:val="4"/>
            <w:tcBorders>
              <w:top w:val="single" w:sz="4" w:space="0" w:color="auto"/>
              <w:left w:val="nil"/>
              <w:bottom w:val="single" w:sz="4" w:space="0" w:color="auto"/>
              <w:right w:val="nil"/>
            </w:tcBorders>
            <w:shd w:val="clear" w:color="000000" w:fill="FFFFFF"/>
            <w:noWrap/>
            <w:vAlign w:val="bottom"/>
            <w:hideMark/>
          </w:tcPr>
          <w:p w14:paraId="755B328F" w14:textId="2B0AC948" w:rsidR="00D319CF" w:rsidRPr="00D319CF" w:rsidRDefault="00D319CF" w:rsidP="00C04CB9">
            <w:pPr>
              <w:jc w:val="center"/>
              <w:rPr>
                <w:rFonts w:ascii="Calibri" w:hAnsi="Calibri" w:cs="Calibri"/>
                <w:color w:val="000000"/>
                <w:sz w:val="22"/>
                <w:szCs w:val="22"/>
                <w:lang w:val="es-GT" w:eastAsia="es-GT"/>
              </w:rPr>
            </w:pPr>
          </w:p>
        </w:tc>
        <w:tc>
          <w:tcPr>
            <w:tcW w:w="640" w:type="dxa"/>
            <w:gridSpan w:val="4"/>
            <w:tcBorders>
              <w:top w:val="single" w:sz="4" w:space="0" w:color="auto"/>
              <w:left w:val="nil"/>
              <w:bottom w:val="single" w:sz="4" w:space="0" w:color="auto"/>
              <w:right w:val="nil"/>
            </w:tcBorders>
            <w:shd w:val="clear" w:color="000000" w:fill="FFFFFF"/>
            <w:noWrap/>
            <w:vAlign w:val="bottom"/>
            <w:hideMark/>
          </w:tcPr>
          <w:p w14:paraId="46AF98C0" w14:textId="57D8907E" w:rsidR="00D319CF" w:rsidRPr="00C04CB9" w:rsidRDefault="00D319CF" w:rsidP="00C04CB9">
            <w:pPr>
              <w:jc w:val="center"/>
              <w:rPr>
                <w:rFonts w:ascii="Calibri" w:hAnsi="Calibri" w:cs="Calibri"/>
                <w:color w:val="000000"/>
                <w:lang w:val="es-GT" w:eastAsia="es-GT"/>
              </w:rPr>
            </w:pPr>
          </w:p>
        </w:tc>
        <w:tc>
          <w:tcPr>
            <w:tcW w:w="640" w:type="dxa"/>
            <w:gridSpan w:val="3"/>
            <w:tcBorders>
              <w:top w:val="single" w:sz="4" w:space="0" w:color="auto"/>
              <w:left w:val="nil"/>
              <w:bottom w:val="single" w:sz="4" w:space="0" w:color="auto"/>
              <w:right w:val="nil"/>
            </w:tcBorders>
            <w:shd w:val="clear" w:color="000000" w:fill="FFFFFF"/>
            <w:noWrap/>
            <w:vAlign w:val="bottom"/>
            <w:hideMark/>
          </w:tcPr>
          <w:p w14:paraId="5983E0E1" w14:textId="2A2C1A9A" w:rsidR="00D319CF" w:rsidRPr="00C04CB9" w:rsidRDefault="00D319CF" w:rsidP="00C04CB9">
            <w:pPr>
              <w:jc w:val="center"/>
              <w:rPr>
                <w:rFonts w:ascii="Calibri" w:hAnsi="Calibri" w:cs="Calibri"/>
                <w:color w:val="000000"/>
                <w:lang w:val="es-GT" w:eastAsia="es-GT"/>
              </w:rPr>
            </w:pPr>
          </w:p>
        </w:tc>
        <w:tc>
          <w:tcPr>
            <w:tcW w:w="920" w:type="dxa"/>
            <w:gridSpan w:val="6"/>
            <w:tcBorders>
              <w:top w:val="single" w:sz="4" w:space="0" w:color="auto"/>
              <w:left w:val="nil"/>
              <w:bottom w:val="single" w:sz="4" w:space="0" w:color="auto"/>
              <w:right w:val="single" w:sz="4" w:space="0" w:color="auto"/>
            </w:tcBorders>
            <w:shd w:val="clear" w:color="000000" w:fill="FFFFFF"/>
            <w:noWrap/>
            <w:vAlign w:val="bottom"/>
            <w:hideMark/>
          </w:tcPr>
          <w:p w14:paraId="3356FD7E" w14:textId="79053DD7" w:rsidR="00D319CF" w:rsidRPr="00C04CB9" w:rsidRDefault="00D319CF" w:rsidP="00C04CB9">
            <w:pPr>
              <w:jc w:val="center"/>
              <w:rPr>
                <w:rFonts w:ascii="Calibri" w:hAnsi="Calibri" w:cs="Calibri"/>
                <w:color w:val="000000"/>
                <w:lang w:val="es-GT" w:eastAsia="es-GT"/>
              </w:rPr>
            </w:pPr>
          </w:p>
        </w:tc>
        <w:tc>
          <w:tcPr>
            <w:tcW w:w="64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B4797E0" w14:textId="77777777" w:rsidR="00D319CF" w:rsidRPr="00C04CB9" w:rsidRDefault="00D319CF" w:rsidP="00C04CB9">
            <w:pPr>
              <w:jc w:val="center"/>
              <w:rPr>
                <w:rFonts w:ascii="Calibri" w:hAnsi="Calibri" w:cs="Calibri"/>
                <w:b/>
                <w:bCs/>
                <w:color w:val="000000"/>
                <w:lang w:val="es-GT" w:eastAsia="es-GT"/>
              </w:rPr>
            </w:pPr>
            <w:r w:rsidRPr="00C04CB9">
              <w:rPr>
                <w:rFonts w:ascii="Calibri" w:hAnsi="Calibri" w:cs="Calibri"/>
                <w:b/>
                <w:bCs/>
                <w:color w:val="000000"/>
                <w:lang w:val="es-GT" w:eastAsia="es-GT"/>
              </w:rPr>
              <w:t>E</w:t>
            </w:r>
          </w:p>
        </w:tc>
        <w:tc>
          <w:tcPr>
            <w:tcW w:w="64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49A42B1" w14:textId="77777777" w:rsidR="00D319CF" w:rsidRPr="00C04CB9" w:rsidRDefault="00D319CF" w:rsidP="00C04CB9">
            <w:pPr>
              <w:jc w:val="center"/>
              <w:rPr>
                <w:rFonts w:ascii="Calibri" w:hAnsi="Calibri" w:cs="Calibri"/>
                <w:b/>
                <w:bCs/>
                <w:color w:val="000000"/>
                <w:lang w:val="es-GT" w:eastAsia="es-GT"/>
              </w:rPr>
            </w:pPr>
            <w:r w:rsidRPr="00C04CB9">
              <w:rPr>
                <w:rFonts w:ascii="Calibri" w:hAnsi="Calibri" w:cs="Calibri"/>
                <w:b/>
                <w:bCs/>
                <w:color w:val="000000"/>
                <w:lang w:val="es-GT" w:eastAsia="es-GT"/>
              </w:rPr>
              <w:t>R</w:t>
            </w:r>
          </w:p>
        </w:tc>
        <w:tc>
          <w:tcPr>
            <w:tcW w:w="640" w:type="dxa"/>
            <w:gridSpan w:val="2"/>
            <w:tcBorders>
              <w:top w:val="nil"/>
              <w:left w:val="nil"/>
              <w:bottom w:val="nil"/>
              <w:right w:val="nil"/>
            </w:tcBorders>
            <w:shd w:val="clear" w:color="auto" w:fill="auto"/>
            <w:noWrap/>
            <w:vAlign w:val="bottom"/>
            <w:hideMark/>
          </w:tcPr>
          <w:p w14:paraId="5CFD63BB" w14:textId="77777777" w:rsidR="00D319CF" w:rsidRPr="00D319CF" w:rsidRDefault="00D319CF" w:rsidP="00C04CB9">
            <w:pPr>
              <w:jc w:val="center"/>
              <w:rPr>
                <w:rFonts w:ascii="Calibri" w:hAnsi="Calibri" w:cs="Calibri"/>
                <w:b/>
                <w:bCs/>
                <w:color w:val="000000"/>
                <w:sz w:val="22"/>
                <w:szCs w:val="22"/>
                <w:lang w:val="es-GT" w:eastAsia="es-GT"/>
              </w:rPr>
            </w:pPr>
          </w:p>
        </w:tc>
      </w:tr>
      <w:tr w:rsidR="00D319CF" w:rsidRPr="00D319CF" w14:paraId="1302E39E"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7C60B903"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5A6A24D" w14:textId="77777777" w:rsidR="00D319CF" w:rsidRPr="00C04CB9" w:rsidRDefault="00D319CF" w:rsidP="00C04CB9">
            <w:pPr>
              <w:jc w:val="center"/>
              <w:rPr>
                <w:rFonts w:ascii="Calibri" w:hAnsi="Calibri" w:cs="Calibri"/>
                <w:b/>
                <w:bCs/>
                <w:color w:val="000000"/>
                <w:lang w:val="es-GT" w:eastAsia="es-GT"/>
              </w:rPr>
            </w:pPr>
            <w:r w:rsidRPr="00C04CB9">
              <w:rPr>
                <w:rFonts w:ascii="Calibri" w:hAnsi="Calibri" w:cs="Calibri"/>
                <w:b/>
                <w:bCs/>
                <w:color w:val="000000"/>
                <w:lang w:val="es-GT" w:eastAsia="es-GT"/>
              </w:rPr>
              <w:t>Dirección de Convenios y Normas</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04AD2158" w14:textId="77777777" w:rsidR="00D319CF" w:rsidRPr="00C04CB9" w:rsidRDefault="00D319CF" w:rsidP="00C04CB9">
            <w:pPr>
              <w:jc w:val="center"/>
              <w:rPr>
                <w:rFonts w:ascii="Calibri" w:hAnsi="Calibri" w:cs="Calibri"/>
                <w:b/>
                <w:bCs/>
                <w:color w:val="000000"/>
                <w:lang w:val="es-GT" w:eastAsia="es-GT"/>
              </w:rPr>
            </w:pPr>
            <w:r w:rsidRPr="00C04CB9">
              <w:rPr>
                <w:rFonts w:ascii="Calibri" w:hAnsi="Calibri" w:cs="Calibri"/>
                <w:b/>
                <w:bCs/>
                <w:color w:val="000000"/>
                <w:lang w:val="es-GT" w:eastAsia="es-GT"/>
              </w:rPr>
              <w:t>1</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00E4D762" w14:textId="77777777" w:rsidR="00D319CF" w:rsidRPr="00C04CB9" w:rsidRDefault="00D319CF" w:rsidP="00C04CB9">
            <w:pPr>
              <w:jc w:val="center"/>
              <w:rPr>
                <w:rFonts w:ascii="Calibri" w:hAnsi="Calibri" w:cs="Calibri"/>
                <w:b/>
                <w:bCs/>
                <w:color w:val="000000"/>
                <w:lang w:val="es-GT" w:eastAsia="es-GT"/>
              </w:rPr>
            </w:pPr>
            <w:r w:rsidRPr="00C04CB9">
              <w:rPr>
                <w:rFonts w:ascii="Calibri" w:hAnsi="Calibri" w:cs="Calibri"/>
                <w:b/>
                <w:bCs/>
                <w:color w:val="000000"/>
                <w:lang w:val="es-GT" w:eastAsia="es-GT"/>
              </w:rPr>
              <w:t>12</w:t>
            </w:r>
          </w:p>
        </w:tc>
        <w:tc>
          <w:tcPr>
            <w:tcW w:w="640" w:type="dxa"/>
            <w:gridSpan w:val="2"/>
            <w:tcBorders>
              <w:top w:val="nil"/>
              <w:left w:val="nil"/>
              <w:bottom w:val="nil"/>
              <w:right w:val="nil"/>
            </w:tcBorders>
            <w:shd w:val="clear" w:color="auto" w:fill="auto"/>
            <w:noWrap/>
            <w:vAlign w:val="bottom"/>
            <w:hideMark/>
          </w:tcPr>
          <w:p w14:paraId="662776BB" w14:textId="77777777" w:rsidR="00D319CF" w:rsidRPr="00D319CF" w:rsidRDefault="00D319CF" w:rsidP="00C04CB9">
            <w:pPr>
              <w:jc w:val="center"/>
              <w:rPr>
                <w:rFonts w:ascii="Calibri" w:hAnsi="Calibri" w:cs="Calibri"/>
                <w:b/>
                <w:bCs/>
                <w:color w:val="000000"/>
                <w:sz w:val="22"/>
                <w:szCs w:val="22"/>
                <w:lang w:val="es-GT" w:eastAsia="es-GT"/>
              </w:rPr>
            </w:pPr>
          </w:p>
        </w:tc>
      </w:tr>
      <w:tr w:rsidR="00D319CF" w:rsidRPr="00D319CF" w14:paraId="35858B4A"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70E2D0C1"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486F6A55"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Subdirector Ejecutivo IV, Subdirector de Convenios y Normas, (Sin especialidad).</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754F2035"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77938F94"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72F82A8E"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59C8E2F7"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5F3D598B"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4FA10429"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Asistente Profesional IV, Asistente de la Dirección de Convenios y Normas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6F296A7D"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22E73632"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1B16EE83"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001D1E42"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0AB81399"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52D47D58"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Secretario Ejecutivo V, Secretaria de Convenios y Normas (Actividades Secretariales)</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3CD96B9D"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7C024D48"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7F5BCEE5"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6BE5C81A"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781E6F36"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429D7563"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Asesor Profesional Especializado IV, Coordinador de Convenios y Normas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2DAD281D"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66E8AF82"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07A1F94E"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2C7E21C8"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693A7212"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02371AA6" w14:textId="4ACBBEA0"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 xml:space="preserve">Asesor Profesional Especializado III </w:t>
            </w:r>
            <w:r w:rsidR="00FE13A4">
              <w:rPr>
                <w:rFonts w:ascii="Calibri" w:hAnsi="Calibri" w:cs="Calibri"/>
                <w:color w:val="000000"/>
                <w:sz w:val="18"/>
                <w:szCs w:val="18"/>
                <w:lang w:val="es-GT" w:eastAsia="es-GT"/>
              </w:rPr>
              <w:t xml:space="preserve">7 hrs </w:t>
            </w:r>
            <w:r w:rsidRPr="00C04CB9">
              <w:rPr>
                <w:rFonts w:ascii="Calibri" w:hAnsi="Calibri" w:cs="Calibri"/>
                <w:color w:val="000000"/>
                <w:sz w:val="18"/>
                <w:szCs w:val="18"/>
                <w:lang w:val="es-GT" w:eastAsia="es-GT"/>
              </w:rPr>
              <w:t>Especialista de procuración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1705FA52"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5B60CF1E"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2BF68CA3"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20CB7C08"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7DE2C3F4"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7F8460B9"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Profesional III, Especialista de Convenios y Normas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147F876E"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7B7B41ED"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429D1F6D"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6B3C48F4"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3961F3CE"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7DD308D0"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Asistente Profesional IV, Analista de Convenios y Normas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240611BE"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17E37B5F"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3</w:t>
            </w:r>
          </w:p>
        </w:tc>
        <w:tc>
          <w:tcPr>
            <w:tcW w:w="640" w:type="dxa"/>
            <w:gridSpan w:val="2"/>
            <w:tcBorders>
              <w:top w:val="nil"/>
              <w:left w:val="nil"/>
              <w:bottom w:val="nil"/>
              <w:right w:val="nil"/>
            </w:tcBorders>
            <w:shd w:val="clear" w:color="auto" w:fill="auto"/>
            <w:noWrap/>
            <w:vAlign w:val="bottom"/>
            <w:hideMark/>
          </w:tcPr>
          <w:p w14:paraId="0D009AB8"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2780C6FA"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02C796C1"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3DEF22FC"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Profesional I, Encargado de Procuración Jurídica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1A1DF239"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09E22291"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gridSpan w:val="2"/>
            <w:tcBorders>
              <w:top w:val="nil"/>
              <w:left w:val="nil"/>
              <w:bottom w:val="nil"/>
              <w:right w:val="nil"/>
            </w:tcBorders>
            <w:shd w:val="clear" w:color="auto" w:fill="auto"/>
            <w:noWrap/>
            <w:vAlign w:val="bottom"/>
            <w:hideMark/>
          </w:tcPr>
          <w:p w14:paraId="4354CE72"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7D4D5F24" w14:textId="77777777" w:rsidTr="00C04CB9">
        <w:tblPrEx>
          <w:jc w:val="center"/>
        </w:tblPrEx>
        <w:trPr>
          <w:gridBefore w:val="9"/>
          <w:gridAfter w:val="4"/>
          <w:wBefore w:w="2762" w:type="dxa"/>
          <w:wAfter w:w="2498" w:type="dxa"/>
          <w:trHeight w:val="480"/>
          <w:jc w:val="center"/>
        </w:trPr>
        <w:tc>
          <w:tcPr>
            <w:tcW w:w="640" w:type="dxa"/>
            <w:gridSpan w:val="4"/>
            <w:tcBorders>
              <w:top w:val="nil"/>
              <w:left w:val="nil"/>
              <w:bottom w:val="nil"/>
              <w:right w:val="nil"/>
            </w:tcBorders>
            <w:shd w:val="clear" w:color="auto" w:fill="auto"/>
            <w:noWrap/>
            <w:vAlign w:val="bottom"/>
            <w:hideMark/>
          </w:tcPr>
          <w:p w14:paraId="125E3D50" w14:textId="77777777" w:rsidR="00D319CF" w:rsidRPr="00D319CF" w:rsidRDefault="00D319CF" w:rsidP="00C04CB9">
            <w:pPr>
              <w:jc w:val="center"/>
              <w:rPr>
                <w:lang w:val="es-GT" w:eastAsia="es-GT"/>
              </w:rPr>
            </w:pPr>
          </w:p>
        </w:tc>
        <w:tc>
          <w:tcPr>
            <w:tcW w:w="3480" w:type="dxa"/>
            <w:gridSpan w:val="20"/>
            <w:tcBorders>
              <w:top w:val="single" w:sz="4" w:space="0" w:color="auto"/>
              <w:left w:val="single" w:sz="4" w:space="0" w:color="auto"/>
              <w:bottom w:val="single" w:sz="4" w:space="0" w:color="auto"/>
              <w:right w:val="single" w:sz="4" w:space="0" w:color="000000"/>
            </w:tcBorders>
            <w:shd w:val="clear" w:color="auto" w:fill="auto"/>
            <w:vAlign w:val="center"/>
            <w:hideMark/>
          </w:tcPr>
          <w:p w14:paraId="4462ED65"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Asistente Profesional II, Analista de Asesoría Legal (Derecho)</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223A1289"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640" w:type="dxa"/>
            <w:gridSpan w:val="3"/>
            <w:tcBorders>
              <w:top w:val="nil"/>
              <w:left w:val="nil"/>
              <w:bottom w:val="single" w:sz="4" w:space="0" w:color="auto"/>
              <w:right w:val="single" w:sz="4" w:space="0" w:color="auto"/>
            </w:tcBorders>
            <w:shd w:val="clear" w:color="auto" w:fill="auto"/>
            <w:noWrap/>
            <w:vAlign w:val="bottom"/>
            <w:hideMark/>
          </w:tcPr>
          <w:p w14:paraId="28E5D941" w14:textId="77777777" w:rsidR="00D319CF" w:rsidRPr="00C04CB9" w:rsidRDefault="00D319CF" w:rsidP="00C04CB9">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2</w:t>
            </w:r>
          </w:p>
        </w:tc>
        <w:tc>
          <w:tcPr>
            <w:tcW w:w="640" w:type="dxa"/>
            <w:gridSpan w:val="2"/>
            <w:tcBorders>
              <w:top w:val="nil"/>
              <w:left w:val="nil"/>
              <w:bottom w:val="nil"/>
              <w:right w:val="nil"/>
            </w:tcBorders>
            <w:shd w:val="clear" w:color="auto" w:fill="auto"/>
            <w:noWrap/>
            <w:vAlign w:val="bottom"/>
            <w:hideMark/>
          </w:tcPr>
          <w:p w14:paraId="14CC5108" w14:textId="77777777" w:rsidR="00D319CF" w:rsidRPr="00D319CF" w:rsidRDefault="00D319CF" w:rsidP="00C04CB9">
            <w:pPr>
              <w:jc w:val="center"/>
              <w:rPr>
                <w:rFonts w:ascii="Calibri" w:hAnsi="Calibri" w:cs="Calibri"/>
                <w:color w:val="000000"/>
                <w:sz w:val="22"/>
                <w:szCs w:val="22"/>
                <w:lang w:val="es-GT" w:eastAsia="es-GT"/>
              </w:rPr>
            </w:pPr>
          </w:p>
        </w:tc>
      </w:tr>
      <w:tr w:rsidR="00D319CF" w:rsidRPr="00D319CF" w14:paraId="5A8AFFCB" w14:textId="77777777" w:rsidTr="00C04CB9">
        <w:tblPrEx>
          <w:jc w:val="center"/>
        </w:tblPrEx>
        <w:trPr>
          <w:gridAfter w:val="17"/>
          <w:wAfter w:w="5260" w:type="dxa"/>
          <w:trHeight w:val="480"/>
          <w:jc w:val="center"/>
        </w:trPr>
        <w:tc>
          <w:tcPr>
            <w:tcW w:w="640" w:type="dxa"/>
            <w:tcBorders>
              <w:top w:val="nil"/>
              <w:left w:val="nil"/>
              <w:bottom w:val="nil"/>
              <w:right w:val="nil"/>
            </w:tcBorders>
            <w:shd w:val="clear" w:color="000000" w:fill="FFFFFF"/>
            <w:noWrap/>
            <w:vAlign w:val="bottom"/>
            <w:hideMark/>
          </w:tcPr>
          <w:p w14:paraId="1C47F3F9"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640" w:type="dxa"/>
            <w:tcBorders>
              <w:top w:val="nil"/>
              <w:left w:val="nil"/>
              <w:bottom w:val="nil"/>
              <w:right w:val="nil"/>
            </w:tcBorders>
            <w:shd w:val="clear" w:color="000000" w:fill="FFFFFF"/>
            <w:noWrap/>
            <w:vAlign w:val="bottom"/>
            <w:hideMark/>
          </w:tcPr>
          <w:p w14:paraId="0F674FBB"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640" w:type="dxa"/>
            <w:tcBorders>
              <w:top w:val="nil"/>
              <w:left w:val="nil"/>
              <w:bottom w:val="nil"/>
              <w:right w:val="nil"/>
            </w:tcBorders>
            <w:shd w:val="clear" w:color="000000" w:fill="FFFFFF"/>
            <w:noWrap/>
            <w:vAlign w:val="bottom"/>
            <w:hideMark/>
          </w:tcPr>
          <w:p w14:paraId="096A7C39"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640" w:type="dxa"/>
            <w:gridSpan w:val="3"/>
            <w:tcBorders>
              <w:top w:val="nil"/>
              <w:left w:val="nil"/>
              <w:bottom w:val="nil"/>
              <w:right w:val="nil"/>
            </w:tcBorders>
            <w:shd w:val="clear" w:color="000000" w:fill="FFFFFF"/>
            <w:noWrap/>
            <w:vAlign w:val="bottom"/>
            <w:hideMark/>
          </w:tcPr>
          <w:p w14:paraId="552C4E87"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640" w:type="dxa"/>
            <w:gridSpan w:val="4"/>
            <w:tcBorders>
              <w:top w:val="nil"/>
              <w:left w:val="nil"/>
              <w:bottom w:val="nil"/>
              <w:right w:val="nil"/>
            </w:tcBorders>
            <w:shd w:val="clear" w:color="000000" w:fill="FFFFFF"/>
            <w:noWrap/>
            <w:vAlign w:val="bottom"/>
            <w:hideMark/>
          </w:tcPr>
          <w:p w14:paraId="1FCD773F"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920" w:type="dxa"/>
            <w:gridSpan w:val="7"/>
            <w:tcBorders>
              <w:top w:val="nil"/>
              <w:left w:val="nil"/>
              <w:bottom w:val="nil"/>
              <w:right w:val="nil"/>
            </w:tcBorders>
            <w:shd w:val="clear" w:color="000000" w:fill="FFFFFF"/>
            <w:noWrap/>
            <w:vAlign w:val="bottom"/>
            <w:hideMark/>
          </w:tcPr>
          <w:p w14:paraId="28647C70"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640" w:type="dxa"/>
            <w:gridSpan w:val="4"/>
            <w:tcBorders>
              <w:top w:val="nil"/>
              <w:left w:val="nil"/>
              <w:bottom w:val="nil"/>
              <w:right w:val="nil"/>
            </w:tcBorders>
            <w:shd w:val="clear" w:color="auto" w:fill="auto"/>
            <w:noWrap/>
            <w:vAlign w:val="bottom"/>
            <w:hideMark/>
          </w:tcPr>
          <w:p w14:paraId="32069248" w14:textId="77777777" w:rsidR="00D319CF" w:rsidRPr="00D319CF" w:rsidRDefault="00D319CF" w:rsidP="00D319CF">
            <w:pPr>
              <w:rPr>
                <w:rFonts w:ascii="Calibri" w:hAnsi="Calibri" w:cs="Calibri"/>
                <w:color w:val="000000"/>
                <w:sz w:val="22"/>
                <w:szCs w:val="22"/>
                <w:lang w:val="es-GT" w:eastAsia="es-GT"/>
              </w:rPr>
            </w:pPr>
          </w:p>
        </w:tc>
        <w:tc>
          <w:tcPr>
            <w:tcW w:w="640" w:type="dxa"/>
            <w:gridSpan w:val="4"/>
            <w:tcBorders>
              <w:top w:val="nil"/>
              <w:left w:val="nil"/>
              <w:bottom w:val="nil"/>
              <w:right w:val="nil"/>
            </w:tcBorders>
            <w:shd w:val="clear" w:color="000000" w:fill="FFFFFF"/>
            <w:noWrap/>
            <w:vAlign w:val="bottom"/>
            <w:hideMark/>
          </w:tcPr>
          <w:p w14:paraId="41269379"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c>
          <w:tcPr>
            <w:tcW w:w="640" w:type="dxa"/>
            <w:gridSpan w:val="3"/>
            <w:tcBorders>
              <w:top w:val="nil"/>
              <w:left w:val="nil"/>
              <w:bottom w:val="nil"/>
              <w:right w:val="nil"/>
            </w:tcBorders>
            <w:shd w:val="clear" w:color="000000" w:fill="FFFFFF"/>
            <w:noWrap/>
            <w:vAlign w:val="bottom"/>
            <w:hideMark/>
          </w:tcPr>
          <w:p w14:paraId="7FF44F16" w14:textId="77777777" w:rsidR="00D319CF" w:rsidRPr="00D319CF" w:rsidRDefault="00D319CF" w:rsidP="00D319CF">
            <w:pPr>
              <w:rPr>
                <w:rFonts w:ascii="Calibri" w:hAnsi="Calibri" w:cs="Calibri"/>
                <w:color w:val="000000"/>
                <w:sz w:val="22"/>
                <w:szCs w:val="22"/>
                <w:lang w:val="es-GT" w:eastAsia="es-GT"/>
              </w:rPr>
            </w:pPr>
            <w:r w:rsidRPr="00D319CF">
              <w:rPr>
                <w:rFonts w:ascii="Calibri" w:hAnsi="Calibri" w:cs="Calibri"/>
                <w:color w:val="000000"/>
                <w:sz w:val="22"/>
                <w:szCs w:val="22"/>
                <w:lang w:val="es-GT" w:eastAsia="es-GT"/>
              </w:rPr>
              <w:t> </w:t>
            </w:r>
          </w:p>
        </w:tc>
      </w:tr>
    </w:tbl>
    <w:p w14:paraId="6DF920B1" w14:textId="2791D9C0" w:rsidR="00D079DD" w:rsidRDefault="00D079DD" w:rsidP="00A06C8D">
      <w:pPr>
        <w:spacing w:before="240" w:line="360" w:lineRule="auto"/>
        <w:ind w:left="1080"/>
        <w:jc w:val="center"/>
        <w:rPr>
          <w:rFonts w:ascii="Arial" w:hAnsi="Arial" w:cs="Arial"/>
          <w:sz w:val="22"/>
          <w:szCs w:val="22"/>
        </w:rPr>
      </w:pPr>
    </w:p>
    <w:p w14:paraId="7A01C6F9" w14:textId="6BB15A41" w:rsidR="000D1083" w:rsidRDefault="000D1083" w:rsidP="000002D4">
      <w:pPr>
        <w:spacing w:line="360" w:lineRule="auto"/>
        <w:ind w:left="1080"/>
        <w:rPr>
          <w:rFonts w:ascii="Arial" w:hAnsi="Arial" w:cs="Arial"/>
          <w:sz w:val="22"/>
          <w:szCs w:val="22"/>
        </w:rPr>
      </w:pPr>
    </w:p>
    <w:p w14:paraId="0DE06E9F" w14:textId="760078BD" w:rsidR="00D319CF" w:rsidRDefault="00D319CF" w:rsidP="000002D4">
      <w:pPr>
        <w:spacing w:line="360" w:lineRule="auto"/>
        <w:ind w:left="1080"/>
        <w:rPr>
          <w:rFonts w:ascii="Arial" w:hAnsi="Arial" w:cs="Arial"/>
          <w:sz w:val="22"/>
          <w:szCs w:val="22"/>
        </w:rPr>
      </w:pPr>
    </w:p>
    <w:p w14:paraId="0B24E698" w14:textId="21AF197B" w:rsidR="00D319CF" w:rsidRDefault="00D319CF" w:rsidP="000002D4">
      <w:pPr>
        <w:spacing w:line="360" w:lineRule="auto"/>
        <w:ind w:left="1080"/>
        <w:rPr>
          <w:rFonts w:ascii="Arial" w:hAnsi="Arial" w:cs="Arial"/>
          <w:sz w:val="22"/>
          <w:szCs w:val="22"/>
        </w:rPr>
      </w:pPr>
    </w:p>
    <w:p w14:paraId="5571495E" w14:textId="76187223" w:rsidR="00D319CF" w:rsidRDefault="00D319CF" w:rsidP="000002D4">
      <w:pPr>
        <w:spacing w:line="360" w:lineRule="auto"/>
        <w:ind w:left="1080"/>
        <w:rPr>
          <w:rFonts w:ascii="Arial" w:hAnsi="Arial" w:cs="Arial"/>
          <w:sz w:val="22"/>
          <w:szCs w:val="22"/>
        </w:rPr>
      </w:pPr>
    </w:p>
    <w:p w14:paraId="22DFA480" w14:textId="78B678AC" w:rsidR="00D319CF" w:rsidRDefault="00D319CF" w:rsidP="000002D4">
      <w:pPr>
        <w:spacing w:line="360" w:lineRule="auto"/>
        <w:ind w:left="1080"/>
        <w:rPr>
          <w:rFonts w:ascii="Arial" w:hAnsi="Arial" w:cs="Arial"/>
          <w:sz w:val="22"/>
          <w:szCs w:val="22"/>
        </w:rPr>
      </w:pPr>
    </w:p>
    <w:p w14:paraId="0B4044D7" w14:textId="3B9DA461" w:rsidR="00D319CF" w:rsidRDefault="00D319CF" w:rsidP="000002D4">
      <w:pPr>
        <w:spacing w:line="360" w:lineRule="auto"/>
        <w:ind w:left="1080"/>
        <w:rPr>
          <w:rFonts w:ascii="Arial" w:hAnsi="Arial" w:cs="Arial"/>
          <w:sz w:val="22"/>
          <w:szCs w:val="22"/>
        </w:rPr>
      </w:pPr>
    </w:p>
    <w:p w14:paraId="29B7E087" w14:textId="0E2D52DE" w:rsidR="00D319CF" w:rsidRDefault="00D319CF" w:rsidP="000002D4">
      <w:pPr>
        <w:spacing w:line="360" w:lineRule="auto"/>
        <w:ind w:left="1080"/>
        <w:rPr>
          <w:rFonts w:ascii="Arial" w:hAnsi="Arial" w:cs="Arial"/>
          <w:sz w:val="22"/>
          <w:szCs w:val="22"/>
        </w:rPr>
      </w:pPr>
    </w:p>
    <w:p w14:paraId="7BD0CE7C" w14:textId="148E61F6" w:rsidR="00D319CF" w:rsidRDefault="00D319CF" w:rsidP="000002D4">
      <w:pPr>
        <w:spacing w:line="360" w:lineRule="auto"/>
        <w:ind w:left="1080"/>
        <w:rPr>
          <w:rFonts w:ascii="Arial" w:hAnsi="Arial" w:cs="Arial"/>
          <w:sz w:val="22"/>
          <w:szCs w:val="22"/>
        </w:rPr>
      </w:pPr>
    </w:p>
    <w:p w14:paraId="3550D809" w14:textId="797C978D" w:rsidR="00D319CF" w:rsidRDefault="00D319CF" w:rsidP="000002D4">
      <w:pPr>
        <w:spacing w:line="360" w:lineRule="auto"/>
        <w:ind w:left="1080"/>
        <w:rPr>
          <w:rFonts w:ascii="Arial" w:hAnsi="Arial" w:cs="Arial"/>
          <w:sz w:val="22"/>
          <w:szCs w:val="22"/>
        </w:rPr>
      </w:pPr>
    </w:p>
    <w:p w14:paraId="3BCEE499" w14:textId="0B249C79" w:rsidR="00D319CF" w:rsidRDefault="00D319CF" w:rsidP="000002D4">
      <w:pPr>
        <w:spacing w:line="360" w:lineRule="auto"/>
        <w:ind w:left="1080"/>
        <w:rPr>
          <w:rFonts w:ascii="Arial" w:hAnsi="Arial" w:cs="Arial"/>
          <w:sz w:val="22"/>
          <w:szCs w:val="22"/>
        </w:rPr>
      </w:pPr>
    </w:p>
    <w:p w14:paraId="16938E19" w14:textId="35BF1B24" w:rsidR="00D319CF" w:rsidRDefault="00D319CF" w:rsidP="000002D4">
      <w:pPr>
        <w:spacing w:line="360" w:lineRule="auto"/>
        <w:ind w:left="1080"/>
        <w:rPr>
          <w:rFonts w:ascii="Arial" w:hAnsi="Arial" w:cs="Arial"/>
          <w:sz w:val="22"/>
          <w:szCs w:val="22"/>
        </w:rPr>
      </w:pPr>
    </w:p>
    <w:p w14:paraId="7F81078B" w14:textId="140B6D0A" w:rsidR="00D319CF" w:rsidRDefault="00D319CF" w:rsidP="000002D4">
      <w:pPr>
        <w:spacing w:line="360" w:lineRule="auto"/>
        <w:ind w:left="1080"/>
        <w:rPr>
          <w:rFonts w:ascii="Arial" w:hAnsi="Arial" w:cs="Arial"/>
          <w:sz w:val="22"/>
          <w:szCs w:val="22"/>
        </w:rPr>
      </w:pPr>
    </w:p>
    <w:p w14:paraId="1562D0C2" w14:textId="0AEF57D4" w:rsidR="00D319CF" w:rsidRDefault="00D319CF" w:rsidP="000002D4">
      <w:pPr>
        <w:spacing w:line="360" w:lineRule="auto"/>
        <w:ind w:left="1080"/>
        <w:rPr>
          <w:rFonts w:ascii="Arial" w:hAnsi="Arial" w:cs="Arial"/>
          <w:sz w:val="22"/>
          <w:szCs w:val="22"/>
        </w:rPr>
      </w:pPr>
    </w:p>
    <w:p w14:paraId="1B092015" w14:textId="7B16E7E2" w:rsidR="00D319CF" w:rsidRDefault="00D319CF" w:rsidP="000002D4">
      <w:pPr>
        <w:spacing w:line="360" w:lineRule="auto"/>
        <w:ind w:left="1080"/>
        <w:rPr>
          <w:rFonts w:ascii="Arial" w:hAnsi="Arial" w:cs="Arial"/>
          <w:sz w:val="22"/>
          <w:szCs w:val="22"/>
        </w:rPr>
      </w:pPr>
    </w:p>
    <w:p w14:paraId="38CABD3E" w14:textId="54CABBFA" w:rsidR="006B3029" w:rsidRDefault="006B3029" w:rsidP="000002D4">
      <w:pPr>
        <w:spacing w:line="360" w:lineRule="auto"/>
        <w:ind w:left="1080"/>
        <w:rPr>
          <w:rFonts w:ascii="Arial" w:hAnsi="Arial" w:cs="Arial"/>
          <w:sz w:val="22"/>
          <w:szCs w:val="22"/>
        </w:rPr>
      </w:pPr>
    </w:p>
    <w:p w14:paraId="009A5877" w14:textId="77777777" w:rsidR="006B3029" w:rsidRDefault="006B3029" w:rsidP="000002D4">
      <w:pPr>
        <w:spacing w:line="360" w:lineRule="auto"/>
        <w:ind w:left="1080"/>
        <w:rPr>
          <w:rFonts w:ascii="Arial" w:hAnsi="Arial" w:cs="Arial"/>
          <w:sz w:val="22"/>
          <w:szCs w:val="22"/>
        </w:rPr>
      </w:pPr>
    </w:p>
    <w:tbl>
      <w:tblPr>
        <w:tblW w:w="10753" w:type="dxa"/>
        <w:tblCellMar>
          <w:left w:w="70" w:type="dxa"/>
          <w:right w:w="70" w:type="dxa"/>
        </w:tblCellMar>
        <w:tblLook w:val="04A0" w:firstRow="1" w:lastRow="0" w:firstColumn="1" w:lastColumn="0" w:noHBand="0" w:noVBand="1"/>
      </w:tblPr>
      <w:tblGrid>
        <w:gridCol w:w="640"/>
        <w:gridCol w:w="640"/>
        <w:gridCol w:w="640"/>
        <w:gridCol w:w="640"/>
        <w:gridCol w:w="140"/>
        <w:gridCol w:w="645"/>
        <w:gridCol w:w="697"/>
        <w:gridCol w:w="883"/>
        <w:gridCol w:w="883"/>
        <w:gridCol w:w="662"/>
        <w:gridCol w:w="901"/>
        <w:gridCol w:w="567"/>
        <w:gridCol w:w="567"/>
        <w:gridCol w:w="280"/>
        <w:gridCol w:w="14"/>
        <w:gridCol w:w="642"/>
        <w:gridCol w:w="14"/>
        <w:gridCol w:w="642"/>
        <w:gridCol w:w="14"/>
        <w:gridCol w:w="642"/>
      </w:tblGrid>
      <w:tr w:rsidR="00D319CF" w:rsidRPr="0023505D" w14:paraId="3B64C025" w14:textId="77777777" w:rsidTr="00C04CB9">
        <w:trPr>
          <w:gridAfter w:val="1"/>
          <w:wAfter w:w="642" w:type="dxa"/>
          <w:trHeight w:val="290"/>
        </w:trPr>
        <w:tc>
          <w:tcPr>
            <w:tcW w:w="640" w:type="dxa"/>
            <w:tcBorders>
              <w:top w:val="nil"/>
              <w:left w:val="nil"/>
              <w:bottom w:val="nil"/>
              <w:right w:val="nil"/>
            </w:tcBorders>
            <w:shd w:val="clear" w:color="auto" w:fill="auto"/>
            <w:noWrap/>
            <w:vAlign w:val="bottom"/>
            <w:hideMark/>
          </w:tcPr>
          <w:p w14:paraId="569CB8BD" w14:textId="77777777" w:rsidR="00D319CF" w:rsidRPr="00D319CF" w:rsidRDefault="00D319CF" w:rsidP="00D319CF">
            <w:pPr>
              <w:rPr>
                <w:sz w:val="24"/>
                <w:szCs w:val="24"/>
                <w:lang w:val="es-GT" w:eastAsia="es-GT"/>
              </w:rPr>
            </w:pPr>
          </w:p>
        </w:tc>
        <w:tc>
          <w:tcPr>
            <w:tcW w:w="640" w:type="dxa"/>
            <w:tcBorders>
              <w:top w:val="nil"/>
              <w:left w:val="nil"/>
              <w:bottom w:val="nil"/>
              <w:right w:val="nil"/>
            </w:tcBorders>
            <w:shd w:val="clear" w:color="auto" w:fill="auto"/>
            <w:noWrap/>
            <w:vAlign w:val="bottom"/>
            <w:hideMark/>
          </w:tcPr>
          <w:p w14:paraId="6BB357B1" w14:textId="77777777" w:rsidR="00D319CF" w:rsidRPr="0023505D" w:rsidRDefault="00D319CF" w:rsidP="00D319CF">
            <w:pPr>
              <w:rPr>
                <w:sz w:val="14"/>
                <w:szCs w:val="14"/>
                <w:lang w:val="es-GT" w:eastAsia="es-GT"/>
              </w:rPr>
            </w:pPr>
          </w:p>
          <w:p w14:paraId="55681F79" w14:textId="7082F9BA" w:rsidR="00C04CB9" w:rsidRPr="0023505D" w:rsidRDefault="00C04CB9"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168C459E" w14:textId="77777777" w:rsidR="00D319CF" w:rsidRPr="0023505D" w:rsidRDefault="00D319CF" w:rsidP="00D319CF">
            <w:pPr>
              <w:rPr>
                <w:sz w:val="14"/>
                <w:szCs w:val="14"/>
                <w:lang w:val="es-GT" w:eastAsia="es-GT"/>
              </w:rPr>
            </w:pPr>
          </w:p>
        </w:tc>
        <w:tc>
          <w:tcPr>
            <w:tcW w:w="780" w:type="dxa"/>
            <w:gridSpan w:val="2"/>
            <w:tcBorders>
              <w:top w:val="nil"/>
              <w:left w:val="nil"/>
              <w:bottom w:val="nil"/>
              <w:right w:val="nil"/>
            </w:tcBorders>
            <w:shd w:val="clear" w:color="auto" w:fill="auto"/>
            <w:noWrap/>
            <w:vAlign w:val="bottom"/>
            <w:hideMark/>
          </w:tcPr>
          <w:p w14:paraId="1E577E04" w14:textId="77777777" w:rsidR="00D319CF" w:rsidRPr="0023505D" w:rsidRDefault="00D319CF" w:rsidP="00D319CF">
            <w:pPr>
              <w:jc w:val="center"/>
              <w:rPr>
                <w:sz w:val="14"/>
                <w:szCs w:val="14"/>
                <w:lang w:val="es-GT" w:eastAsia="es-GT"/>
              </w:rPr>
            </w:pPr>
          </w:p>
        </w:tc>
        <w:tc>
          <w:tcPr>
            <w:tcW w:w="4671" w:type="dxa"/>
            <w:gridSpan w:val="6"/>
            <w:tcBorders>
              <w:top w:val="nil"/>
              <w:left w:val="nil"/>
              <w:right w:val="nil"/>
            </w:tcBorders>
            <w:shd w:val="clear" w:color="auto" w:fill="auto"/>
            <w:noWrap/>
            <w:vAlign w:val="bottom"/>
            <w:hideMark/>
          </w:tcPr>
          <w:p w14:paraId="1D8A1B19" w14:textId="77777777" w:rsidR="00D319CF" w:rsidRPr="0023505D" w:rsidRDefault="00D319CF" w:rsidP="00D319CF">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 </w:t>
            </w:r>
          </w:p>
        </w:tc>
        <w:tc>
          <w:tcPr>
            <w:tcW w:w="1134" w:type="dxa"/>
            <w:gridSpan w:val="2"/>
            <w:tcBorders>
              <w:top w:val="nil"/>
              <w:left w:val="nil"/>
              <w:bottom w:val="nil"/>
              <w:right w:val="nil"/>
            </w:tcBorders>
            <w:shd w:val="clear" w:color="auto" w:fill="auto"/>
            <w:noWrap/>
            <w:vAlign w:val="bottom"/>
            <w:hideMark/>
          </w:tcPr>
          <w:p w14:paraId="563E5809" w14:textId="77777777" w:rsidR="00D319CF" w:rsidRPr="0023505D" w:rsidRDefault="00D319CF" w:rsidP="00D319CF">
            <w:pPr>
              <w:jc w:val="center"/>
              <w:rPr>
                <w:rFonts w:ascii="Calibri" w:hAnsi="Calibri" w:cs="Calibri"/>
                <w:color w:val="000000"/>
                <w:sz w:val="14"/>
                <w:szCs w:val="14"/>
                <w:lang w:val="es-GT" w:eastAsia="es-GT"/>
              </w:rPr>
            </w:pPr>
          </w:p>
        </w:tc>
        <w:tc>
          <w:tcPr>
            <w:tcW w:w="294" w:type="dxa"/>
            <w:gridSpan w:val="2"/>
            <w:tcBorders>
              <w:top w:val="nil"/>
              <w:left w:val="nil"/>
              <w:bottom w:val="nil"/>
              <w:right w:val="nil"/>
            </w:tcBorders>
            <w:shd w:val="clear" w:color="auto" w:fill="auto"/>
            <w:noWrap/>
            <w:vAlign w:val="bottom"/>
            <w:hideMark/>
          </w:tcPr>
          <w:p w14:paraId="30C435D3"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7251B059"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42E73839" w14:textId="77777777" w:rsidR="00D319CF" w:rsidRPr="0023505D" w:rsidRDefault="00D319CF" w:rsidP="00D319CF">
            <w:pPr>
              <w:rPr>
                <w:sz w:val="14"/>
                <w:szCs w:val="14"/>
                <w:lang w:val="es-GT" w:eastAsia="es-GT"/>
              </w:rPr>
            </w:pPr>
          </w:p>
        </w:tc>
      </w:tr>
      <w:tr w:rsidR="0095722A" w:rsidRPr="00D319CF" w14:paraId="6E63717C" w14:textId="77777777" w:rsidTr="00C04CB9">
        <w:trPr>
          <w:gridBefore w:val="1"/>
          <w:wBefore w:w="640" w:type="dxa"/>
          <w:trHeight w:val="290"/>
        </w:trPr>
        <w:tc>
          <w:tcPr>
            <w:tcW w:w="640" w:type="dxa"/>
            <w:tcBorders>
              <w:top w:val="nil"/>
              <w:left w:val="nil"/>
              <w:bottom w:val="nil"/>
              <w:right w:val="nil"/>
            </w:tcBorders>
            <w:shd w:val="clear" w:color="auto" w:fill="auto"/>
            <w:noWrap/>
            <w:vAlign w:val="bottom"/>
            <w:hideMark/>
          </w:tcPr>
          <w:p w14:paraId="232C1253"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6CC7CD8C"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48255411"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5B16F2B5"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A69DE20" w14:textId="77777777" w:rsidR="00D319CF" w:rsidRPr="0023505D" w:rsidRDefault="00D319CF" w:rsidP="00D319CF">
            <w:pP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6A7B3954"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E</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14534534"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R</w:t>
            </w:r>
          </w:p>
        </w:tc>
        <w:tc>
          <w:tcPr>
            <w:tcW w:w="280" w:type="dxa"/>
            <w:tcBorders>
              <w:top w:val="nil"/>
              <w:left w:val="nil"/>
              <w:bottom w:val="nil"/>
              <w:right w:val="nil"/>
            </w:tcBorders>
            <w:shd w:val="clear" w:color="auto" w:fill="auto"/>
            <w:noWrap/>
            <w:vAlign w:val="bottom"/>
            <w:hideMark/>
          </w:tcPr>
          <w:p w14:paraId="59928EC4" w14:textId="77777777" w:rsidR="00D319CF" w:rsidRPr="0023505D" w:rsidRDefault="00D319CF" w:rsidP="00D319CF">
            <w:pPr>
              <w:jc w:val="center"/>
              <w:rPr>
                <w:rFonts w:ascii="Calibri" w:hAnsi="Calibri" w:cs="Calibri"/>
                <w:b/>
                <w:bCs/>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67BDBDA"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38AE348E"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E22F6D1" w14:textId="77777777" w:rsidR="00D319CF" w:rsidRPr="0023505D" w:rsidRDefault="00D319CF" w:rsidP="00D319CF">
            <w:pPr>
              <w:rPr>
                <w:sz w:val="14"/>
                <w:szCs w:val="14"/>
                <w:lang w:val="es-GT" w:eastAsia="es-GT"/>
              </w:rPr>
            </w:pPr>
          </w:p>
        </w:tc>
      </w:tr>
      <w:tr w:rsidR="00D319CF" w:rsidRPr="00D319CF" w14:paraId="39FD6A06" w14:textId="77777777" w:rsidTr="00C04CB9">
        <w:trPr>
          <w:gridBefore w:val="1"/>
          <w:wBefore w:w="640" w:type="dxa"/>
          <w:trHeight w:val="290"/>
        </w:trPr>
        <w:tc>
          <w:tcPr>
            <w:tcW w:w="640" w:type="dxa"/>
            <w:tcBorders>
              <w:top w:val="nil"/>
              <w:left w:val="nil"/>
              <w:bottom w:val="nil"/>
              <w:right w:val="nil"/>
            </w:tcBorders>
            <w:shd w:val="clear" w:color="auto" w:fill="auto"/>
            <w:noWrap/>
            <w:vAlign w:val="bottom"/>
            <w:hideMark/>
          </w:tcPr>
          <w:p w14:paraId="78059FC6"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0ACF6758"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51BC4A8C"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3F84C3D0"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358CC11" w14:textId="77777777" w:rsidR="00D319CF" w:rsidRPr="0023505D" w:rsidRDefault="00D319CF" w:rsidP="00D319CF">
            <w:pP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Subdirección de Seguimiento y Evaluación</w:t>
            </w:r>
          </w:p>
        </w:tc>
        <w:tc>
          <w:tcPr>
            <w:tcW w:w="567" w:type="dxa"/>
            <w:tcBorders>
              <w:top w:val="nil"/>
              <w:left w:val="nil"/>
              <w:bottom w:val="single" w:sz="4" w:space="0" w:color="auto"/>
              <w:right w:val="single" w:sz="4" w:space="0" w:color="auto"/>
            </w:tcBorders>
            <w:shd w:val="clear" w:color="auto" w:fill="auto"/>
            <w:noWrap/>
            <w:vAlign w:val="center"/>
            <w:hideMark/>
          </w:tcPr>
          <w:p w14:paraId="60998948"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5</w:t>
            </w:r>
          </w:p>
        </w:tc>
        <w:tc>
          <w:tcPr>
            <w:tcW w:w="567" w:type="dxa"/>
            <w:tcBorders>
              <w:top w:val="nil"/>
              <w:left w:val="nil"/>
              <w:bottom w:val="single" w:sz="4" w:space="0" w:color="auto"/>
              <w:right w:val="single" w:sz="4" w:space="0" w:color="auto"/>
            </w:tcBorders>
            <w:shd w:val="clear" w:color="auto" w:fill="auto"/>
            <w:noWrap/>
            <w:vAlign w:val="center"/>
            <w:hideMark/>
          </w:tcPr>
          <w:p w14:paraId="7D347894"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11</w:t>
            </w:r>
          </w:p>
        </w:tc>
        <w:tc>
          <w:tcPr>
            <w:tcW w:w="280" w:type="dxa"/>
            <w:tcBorders>
              <w:top w:val="nil"/>
              <w:left w:val="nil"/>
              <w:bottom w:val="nil"/>
              <w:right w:val="nil"/>
            </w:tcBorders>
            <w:shd w:val="clear" w:color="auto" w:fill="auto"/>
            <w:noWrap/>
            <w:vAlign w:val="bottom"/>
            <w:hideMark/>
          </w:tcPr>
          <w:p w14:paraId="6102B568" w14:textId="77777777" w:rsidR="00D319CF" w:rsidRPr="0023505D" w:rsidRDefault="00D319CF" w:rsidP="00D319CF">
            <w:pPr>
              <w:jc w:val="center"/>
              <w:rPr>
                <w:rFonts w:ascii="Calibri" w:hAnsi="Calibri" w:cs="Calibri"/>
                <w:b/>
                <w:bCs/>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3FF6497F"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66E6A7F"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34F8706A" w14:textId="77777777" w:rsidR="00D319CF" w:rsidRPr="0023505D" w:rsidRDefault="00D319CF" w:rsidP="00D319CF">
            <w:pPr>
              <w:rPr>
                <w:sz w:val="14"/>
                <w:szCs w:val="14"/>
                <w:lang w:val="es-GT" w:eastAsia="es-GT"/>
              </w:rPr>
            </w:pPr>
          </w:p>
        </w:tc>
      </w:tr>
      <w:tr w:rsidR="00D319CF" w:rsidRPr="00D319CF" w14:paraId="225ED675"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49D94803"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2FAC8125"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07E32B0E"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30F77DEC"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21A6854D" w14:textId="55F6E3C2"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Subdirector Ejecutivo IV, Subdirector de Seguimiento y Evaluación (Sin Especialidad)</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0C54A827"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567" w:type="dxa"/>
            <w:tcBorders>
              <w:top w:val="nil"/>
              <w:left w:val="nil"/>
              <w:bottom w:val="single" w:sz="4" w:space="0" w:color="auto"/>
              <w:right w:val="single" w:sz="4" w:space="0" w:color="auto"/>
            </w:tcBorders>
            <w:shd w:val="clear" w:color="auto" w:fill="auto"/>
            <w:noWrap/>
            <w:vAlign w:val="bottom"/>
            <w:hideMark/>
          </w:tcPr>
          <w:p w14:paraId="26C39718"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38882CAA"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5B265165"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80D6F26"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66DEE60" w14:textId="77777777" w:rsidR="00D319CF" w:rsidRPr="0023505D" w:rsidRDefault="00D319CF" w:rsidP="00D319CF">
            <w:pPr>
              <w:rPr>
                <w:sz w:val="14"/>
                <w:szCs w:val="14"/>
                <w:lang w:val="es-GT" w:eastAsia="es-GT"/>
              </w:rPr>
            </w:pPr>
          </w:p>
        </w:tc>
      </w:tr>
      <w:tr w:rsidR="00D319CF" w:rsidRPr="00D319CF" w14:paraId="716D4643"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2B560A77"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1EDC4768"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03AC21E6"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7D9D221C"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103276CC" w14:textId="25BE9E45"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esor Profesional Especializado III, Especialista de Capacitación (Pedagogía)</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7B0435DD"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567" w:type="dxa"/>
            <w:tcBorders>
              <w:top w:val="nil"/>
              <w:left w:val="nil"/>
              <w:bottom w:val="single" w:sz="4" w:space="0" w:color="auto"/>
              <w:right w:val="single" w:sz="4" w:space="0" w:color="auto"/>
            </w:tcBorders>
            <w:shd w:val="clear" w:color="auto" w:fill="auto"/>
            <w:noWrap/>
            <w:vAlign w:val="bottom"/>
            <w:hideMark/>
          </w:tcPr>
          <w:p w14:paraId="6B93639B"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1061291F"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7A734ED1"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34A3AFD9"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69DDE7E" w14:textId="77777777" w:rsidR="00D319CF" w:rsidRPr="0023505D" w:rsidRDefault="00D319CF" w:rsidP="00D319CF">
            <w:pPr>
              <w:rPr>
                <w:sz w:val="14"/>
                <w:szCs w:val="14"/>
                <w:lang w:val="es-GT" w:eastAsia="es-GT"/>
              </w:rPr>
            </w:pPr>
          </w:p>
        </w:tc>
      </w:tr>
      <w:tr w:rsidR="00D319CF" w:rsidRPr="00D319CF" w14:paraId="08F8AF5F"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082D64EA"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50852020"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1E2E5188"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71FA8314"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32838AB5" w14:textId="12EAD4EB"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istente Profesional IV, Analista de Seguimiento y Evaluación (Administración)</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7B6CFFB7"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567" w:type="dxa"/>
            <w:tcBorders>
              <w:top w:val="nil"/>
              <w:left w:val="nil"/>
              <w:bottom w:val="single" w:sz="4" w:space="0" w:color="auto"/>
              <w:right w:val="single" w:sz="4" w:space="0" w:color="auto"/>
            </w:tcBorders>
            <w:shd w:val="clear" w:color="auto" w:fill="auto"/>
            <w:noWrap/>
            <w:vAlign w:val="bottom"/>
            <w:hideMark/>
          </w:tcPr>
          <w:p w14:paraId="1F9B1801"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1BF4900B"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1046B9E2"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455DC4F"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CF187EE" w14:textId="77777777" w:rsidR="00D319CF" w:rsidRPr="0023505D" w:rsidRDefault="00D319CF" w:rsidP="00D319CF">
            <w:pPr>
              <w:rPr>
                <w:sz w:val="14"/>
                <w:szCs w:val="14"/>
                <w:lang w:val="es-GT" w:eastAsia="es-GT"/>
              </w:rPr>
            </w:pPr>
          </w:p>
        </w:tc>
      </w:tr>
      <w:tr w:rsidR="00D319CF" w:rsidRPr="00D319CF" w14:paraId="135068FA" w14:textId="77777777" w:rsidTr="00C04CB9">
        <w:trPr>
          <w:gridBefore w:val="1"/>
          <w:wBefore w:w="640" w:type="dxa"/>
          <w:trHeight w:val="425"/>
        </w:trPr>
        <w:tc>
          <w:tcPr>
            <w:tcW w:w="640" w:type="dxa"/>
            <w:tcBorders>
              <w:top w:val="nil"/>
              <w:left w:val="nil"/>
              <w:bottom w:val="nil"/>
              <w:right w:val="nil"/>
            </w:tcBorders>
            <w:shd w:val="clear" w:color="auto" w:fill="auto"/>
            <w:noWrap/>
            <w:vAlign w:val="bottom"/>
            <w:hideMark/>
          </w:tcPr>
          <w:p w14:paraId="476C975E"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2BF7D268"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5D4FB0C7"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553DA9B1"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39A3DE9E" w14:textId="527FFBC7"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istente Profesional IV, Asistente de Dirección de Seguimiento y Evaluación (Administración)</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5EA01BC7"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567" w:type="dxa"/>
            <w:tcBorders>
              <w:top w:val="nil"/>
              <w:left w:val="nil"/>
              <w:bottom w:val="single" w:sz="4" w:space="0" w:color="auto"/>
              <w:right w:val="single" w:sz="4" w:space="0" w:color="auto"/>
            </w:tcBorders>
            <w:shd w:val="clear" w:color="auto" w:fill="auto"/>
            <w:noWrap/>
            <w:vAlign w:val="bottom"/>
            <w:hideMark/>
          </w:tcPr>
          <w:p w14:paraId="3F568CF7"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766ABA3E"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7777C68B"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4908C399"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70449D38" w14:textId="77777777" w:rsidR="00D319CF" w:rsidRPr="0023505D" w:rsidRDefault="00D319CF" w:rsidP="00D319CF">
            <w:pPr>
              <w:rPr>
                <w:sz w:val="14"/>
                <w:szCs w:val="14"/>
                <w:lang w:val="es-GT" w:eastAsia="es-GT"/>
              </w:rPr>
            </w:pPr>
          </w:p>
        </w:tc>
      </w:tr>
      <w:tr w:rsidR="00D319CF" w:rsidRPr="00D319CF" w14:paraId="786A5BD1"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0ED80D93"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118D7036"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7A1676BE"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4AD660E4"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1D4FED10" w14:textId="2BAE22F6"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Profesional III, Coordinador de Evaluación (Administración)</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1E463750"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567" w:type="dxa"/>
            <w:tcBorders>
              <w:top w:val="nil"/>
              <w:left w:val="nil"/>
              <w:bottom w:val="single" w:sz="4" w:space="0" w:color="auto"/>
              <w:right w:val="single" w:sz="4" w:space="0" w:color="auto"/>
            </w:tcBorders>
            <w:shd w:val="clear" w:color="auto" w:fill="auto"/>
            <w:noWrap/>
            <w:vAlign w:val="bottom"/>
            <w:hideMark/>
          </w:tcPr>
          <w:p w14:paraId="06C4A9E5"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41B661A6"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CCD04A2"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303780D6"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5C565E3E" w14:textId="77777777" w:rsidR="00D319CF" w:rsidRPr="0023505D" w:rsidRDefault="00D319CF" w:rsidP="00D319CF">
            <w:pPr>
              <w:rPr>
                <w:sz w:val="14"/>
                <w:szCs w:val="14"/>
                <w:lang w:val="es-GT" w:eastAsia="es-GT"/>
              </w:rPr>
            </w:pPr>
          </w:p>
        </w:tc>
      </w:tr>
      <w:tr w:rsidR="00D319CF" w:rsidRPr="00D319CF" w14:paraId="7D64A5CC"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23516553"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04A8F97F"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61783688"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5BD0DE7D"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76F44E81" w14:textId="7B8C5FA4"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Secretario Ejecutivo III, Asistente de Evaluación (Actividades Secretariales)</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157496B0"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567" w:type="dxa"/>
            <w:tcBorders>
              <w:top w:val="nil"/>
              <w:left w:val="nil"/>
              <w:bottom w:val="single" w:sz="4" w:space="0" w:color="auto"/>
              <w:right w:val="single" w:sz="4" w:space="0" w:color="auto"/>
            </w:tcBorders>
            <w:shd w:val="clear" w:color="auto" w:fill="auto"/>
            <w:noWrap/>
            <w:vAlign w:val="bottom"/>
            <w:hideMark/>
          </w:tcPr>
          <w:p w14:paraId="34C5A01A"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1C9BC7D6"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1F4E0DAC"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106F4A6A"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18869090" w14:textId="77777777" w:rsidR="00D319CF" w:rsidRPr="0023505D" w:rsidRDefault="00D319CF" w:rsidP="00D319CF">
            <w:pPr>
              <w:rPr>
                <w:sz w:val="14"/>
                <w:szCs w:val="14"/>
                <w:lang w:val="es-GT" w:eastAsia="es-GT"/>
              </w:rPr>
            </w:pPr>
          </w:p>
        </w:tc>
      </w:tr>
      <w:tr w:rsidR="00D319CF" w:rsidRPr="00D319CF" w14:paraId="711D70D0"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193979E0"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4D05361B"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5BF97855"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0C8A3C82"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2E4002B9" w14:textId="0A850977"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Profesional I, Especialista de Evaluación de Programas de Apoyo (Administración)</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68B52F39"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567" w:type="dxa"/>
            <w:tcBorders>
              <w:top w:val="nil"/>
              <w:left w:val="nil"/>
              <w:bottom w:val="single" w:sz="4" w:space="0" w:color="auto"/>
              <w:right w:val="single" w:sz="4" w:space="0" w:color="auto"/>
            </w:tcBorders>
            <w:shd w:val="clear" w:color="auto" w:fill="auto"/>
            <w:noWrap/>
            <w:vAlign w:val="bottom"/>
            <w:hideMark/>
          </w:tcPr>
          <w:p w14:paraId="09E18A82"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2C8B46D0"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76286C21"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7C934A3"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4CF5146D" w14:textId="77777777" w:rsidR="00D319CF" w:rsidRPr="0023505D" w:rsidRDefault="00D319CF" w:rsidP="00D319CF">
            <w:pPr>
              <w:rPr>
                <w:sz w:val="14"/>
                <w:szCs w:val="14"/>
                <w:lang w:val="es-GT" w:eastAsia="es-GT"/>
              </w:rPr>
            </w:pPr>
          </w:p>
        </w:tc>
      </w:tr>
      <w:tr w:rsidR="00D319CF" w:rsidRPr="00D319CF" w14:paraId="6724E81E" w14:textId="77777777" w:rsidTr="00C04CB9">
        <w:trPr>
          <w:gridBefore w:val="1"/>
          <w:wBefore w:w="640" w:type="dxa"/>
          <w:trHeight w:val="413"/>
        </w:trPr>
        <w:tc>
          <w:tcPr>
            <w:tcW w:w="640" w:type="dxa"/>
            <w:tcBorders>
              <w:top w:val="nil"/>
              <w:left w:val="nil"/>
              <w:bottom w:val="nil"/>
              <w:right w:val="nil"/>
            </w:tcBorders>
            <w:shd w:val="clear" w:color="auto" w:fill="auto"/>
            <w:noWrap/>
            <w:vAlign w:val="bottom"/>
            <w:hideMark/>
          </w:tcPr>
          <w:p w14:paraId="117DC5E4"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211D65B7"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7FD3E58F"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7F1A951C"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39D73E3F" w14:textId="2CC8DD25"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Profesional II, Encargado de Evaluación de Programas de Apoyo (Administración)</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117BC018"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567" w:type="dxa"/>
            <w:tcBorders>
              <w:top w:val="nil"/>
              <w:left w:val="nil"/>
              <w:bottom w:val="single" w:sz="4" w:space="0" w:color="auto"/>
              <w:right w:val="single" w:sz="4" w:space="0" w:color="auto"/>
            </w:tcBorders>
            <w:shd w:val="clear" w:color="auto" w:fill="auto"/>
            <w:noWrap/>
            <w:vAlign w:val="bottom"/>
            <w:hideMark/>
          </w:tcPr>
          <w:p w14:paraId="53851DF4"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34DAED30"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4DCA1238"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5C29C8A2"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4A02C3F8" w14:textId="77777777" w:rsidR="00D319CF" w:rsidRPr="0023505D" w:rsidRDefault="00D319CF" w:rsidP="00D319CF">
            <w:pPr>
              <w:rPr>
                <w:sz w:val="14"/>
                <w:szCs w:val="14"/>
                <w:lang w:val="es-GT" w:eastAsia="es-GT"/>
              </w:rPr>
            </w:pPr>
          </w:p>
        </w:tc>
      </w:tr>
      <w:tr w:rsidR="00D319CF" w:rsidRPr="00D319CF" w14:paraId="63EDDAC3" w14:textId="77777777" w:rsidTr="00C04CB9">
        <w:trPr>
          <w:gridBefore w:val="1"/>
          <w:wBefore w:w="640" w:type="dxa"/>
          <w:trHeight w:val="510"/>
        </w:trPr>
        <w:tc>
          <w:tcPr>
            <w:tcW w:w="640" w:type="dxa"/>
            <w:tcBorders>
              <w:top w:val="nil"/>
              <w:left w:val="nil"/>
              <w:bottom w:val="nil"/>
              <w:right w:val="nil"/>
            </w:tcBorders>
            <w:shd w:val="clear" w:color="auto" w:fill="auto"/>
            <w:noWrap/>
            <w:vAlign w:val="bottom"/>
            <w:hideMark/>
          </w:tcPr>
          <w:p w14:paraId="0DE9BDBD"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5B20B248"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10645DF5"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757545C2"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2F0227CD" w14:textId="30D88FC9"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istente Profesional II, Analista de Evaluación de Programas de Apoyo (Análisis de Documentos)</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00BDB4ED"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567" w:type="dxa"/>
            <w:tcBorders>
              <w:top w:val="nil"/>
              <w:left w:val="nil"/>
              <w:bottom w:val="single" w:sz="4" w:space="0" w:color="auto"/>
              <w:right w:val="single" w:sz="4" w:space="0" w:color="auto"/>
            </w:tcBorders>
            <w:shd w:val="clear" w:color="auto" w:fill="auto"/>
            <w:noWrap/>
            <w:vAlign w:val="bottom"/>
            <w:hideMark/>
          </w:tcPr>
          <w:p w14:paraId="08D28639"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2</w:t>
            </w:r>
          </w:p>
        </w:tc>
        <w:tc>
          <w:tcPr>
            <w:tcW w:w="280" w:type="dxa"/>
            <w:tcBorders>
              <w:top w:val="nil"/>
              <w:left w:val="nil"/>
              <w:bottom w:val="nil"/>
              <w:right w:val="nil"/>
            </w:tcBorders>
            <w:shd w:val="clear" w:color="auto" w:fill="auto"/>
            <w:noWrap/>
            <w:vAlign w:val="bottom"/>
            <w:hideMark/>
          </w:tcPr>
          <w:p w14:paraId="0F73ECF0"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D5562F4"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7FC20FD4"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52E630E0" w14:textId="77777777" w:rsidR="00D319CF" w:rsidRPr="0023505D" w:rsidRDefault="00D319CF" w:rsidP="00D319CF">
            <w:pPr>
              <w:rPr>
                <w:sz w:val="14"/>
                <w:szCs w:val="14"/>
                <w:lang w:val="es-GT" w:eastAsia="es-GT"/>
              </w:rPr>
            </w:pPr>
          </w:p>
        </w:tc>
      </w:tr>
      <w:tr w:rsidR="00D319CF" w:rsidRPr="00D319CF" w14:paraId="7793BCAA" w14:textId="77777777" w:rsidTr="00C04CB9">
        <w:trPr>
          <w:gridBefore w:val="1"/>
          <w:wBefore w:w="640" w:type="dxa"/>
          <w:trHeight w:val="495"/>
        </w:trPr>
        <w:tc>
          <w:tcPr>
            <w:tcW w:w="640" w:type="dxa"/>
            <w:tcBorders>
              <w:top w:val="nil"/>
              <w:left w:val="nil"/>
              <w:bottom w:val="nil"/>
              <w:right w:val="nil"/>
            </w:tcBorders>
            <w:shd w:val="clear" w:color="auto" w:fill="auto"/>
            <w:noWrap/>
            <w:vAlign w:val="bottom"/>
            <w:hideMark/>
          </w:tcPr>
          <w:p w14:paraId="36EE5F6E"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71CFCAB6"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4BA09A75"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6B525B89" w14:textId="77777777" w:rsidR="00D319CF" w:rsidRPr="0023505D" w:rsidRDefault="00D319CF" w:rsidP="00D319CF">
            <w:pPr>
              <w:rPr>
                <w:sz w:val="14"/>
                <w:szCs w:val="14"/>
                <w:lang w:val="es-GT" w:eastAsia="es-GT"/>
              </w:rPr>
            </w:pPr>
          </w:p>
        </w:tc>
        <w:tc>
          <w:tcPr>
            <w:tcW w:w="4026"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518E7939" w14:textId="7F10E676"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istente Profesional II, Analista de Datos (Administración)</w:t>
            </w:r>
            <w:r w:rsidR="00CE2ABF">
              <w:rPr>
                <w:rFonts w:ascii="Calibri" w:hAnsi="Calibri" w:cs="Calibri"/>
                <w:color w:val="000000"/>
                <w:sz w:val="14"/>
                <w:szCs w:val="14"/>
                <w:lang w:val="es-GT" w:eastAsia="es-GT"/>
              </w:rPr>
              <w:t>.</w:t>
            </w:r>
          </w:p>
        </w:tc>
        <w:tc>
          <w:tcPr>
            <w:tcW w:w="567" w:type="dxa"/>
            <w:tcBorders>
              <w:top w:val="nil"/>
              <w:left w:val="nil"/>
              <w:bottom w:val="single" w:sz="4" w:space="0" w:color="auto"/>
              <w:right w:val="single" w:sz="4" w:space="0" w:color="auto"/>
            </w:tcBorders>
            <w:shd w:val="clear" w:color="auto" w:fill="auto"/>
            <w:noWrap/>
            <w:vAlign w:val="bottom"/>
            <w:hideMark/>
          </w:tcPr>
          <w:p w14:paraId="61CD739F"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567" w:type="dxa"/>
            <w:tcBorders>
              <w:top w:val="nil"/>
              <w:left w:val="nil"/>
              <w:bottom w:val="single" w:sz="4" w:space="0" w:color="auto"/>
              <w:right w:val="single" w:sz="4" w:space="0" w:color="auto"/>
            </w:tcBorders>
            <w:shd w:val="clear" w:color="auto" w:fill="auto"/>
            <w:noWrap/>
            <w:vAlign w:val="bottom"/>
            <w:hideMark/>
          </w:tcPr>
          <w:p w14:paraId="21D97487" w14:textId="77777777" w:rsidR="00D319CF" w:rsidRPr="0023505D" w:rsidRDefault="00D319CF" w:rsidP="00D319CF">
            <w:pPr>
              <w:jc w:val="right"/>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280" w:type="dxa"/>
            <w:tcBorders>
              <w:top w:val="nil"/>
              <w:left w:val="nil"/>
              <w:bottom w:val="nil"/>
              <w:right w:val="nil"/>
            </w:tcBorders>
            <w:shd w:val="clear" w:color="auto" w:fill="auto"/>
            <w:noWrap/>
            <w:vAlign w:val="bottom"/>
            <w:hideMark/>
          </w:tcPr>
          <w:p w14:paraId="2E5829BF" w14:textId="77777777" w:rsidR="00D319CF" w:rsidRPr="0023505D" w:rsidRDefault="00D319CF" w:rsidP="00D319CF">
            <w:pPr>
              <w:jc w:val="right"/>
              <w:rPr>
                <w:rFonts w:ascii="Calibri" w:hAnsi="Calibri" w:cs="Calibri"/>
                <w:color w:val="000000"/>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74661E7"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32268268"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0A659F0F" w14:textId="77777777" w:rsidR="00D319CF" w:rsidRPr="0023505D" w:rsidRDefault="00D319CF" w:rsidP="00D319CF">
            <w:pPr>
              <w:rPr>
                <w:sz w:val="14"/>
                <w:szCs w:val="14"/>
                <w:lang w:val="es-GT" w:eastAsia="es-GT"/>
              </w:rPr>
            </w:pPr>
          </w:p>
        </w:tc>
      </w:tr>
      <w:tr w:rsidR="0095722A" w:rsidRPr="00D319CF" w14:paraId="4B2A168D" w14:textId="77777777" w:rsidTr="00C04CB9">
        <w:trPr>
          <w:gridBefore w:val="1"/>
          <w:wBefore w:w="640" w:type="dxa"/>
          <w:trHeight w:val="435"/>
        </w:trPr>
        <w:tc>
          <w:tcPr>
            <w:tcW w:w="640" w:type="dxa"/>
            <w:tcBorders>
              <w:top w:val="nil"/>
              <w:left w:val="nil"/>
              <w:bottom w:val="nil"/>
              <w:right w:val="nil"/>
            </w:tcBorders>
            <w:shd w:val="clear" w:color="auto" w:fill="auto"/>
            <w:noWrap/>
            <w:vAlign w:val="bottom"/>
            <w:hideMark/>
          </w:tcPr>
          <w:p w14:paraId="79B9CB21"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67B2971D" w14:textId="77777777" w:rsidR="00D319CF" w:rsidRPr="0023505D" w:rsidRDefault="00D319CF" w:rsidP="00D319CF">
            <w:pPr>
              <w:rPr>
                <w:sz w:val="14"/>
                <w:szCs w:val="14"/>
                <w:lang w:val="es-GT" w:eastAsia="es-GT"/>
              </w:rPr>
            </w:pPr>
          </w:p>
        </w:tc>
        <w:tc>
          <w:tcPr>
            <w:tcW w:w="640" w:type="dxa"/>
            <w:tcBorders>
              <w:top w:val="nil"/>
              <w:left w:val="nil"/>
              <w:bottom w:val="nil"/>
              <w:right w:val="nil"/>
            </w:tcBorders>
            <w:shd w:val="clear" w:color="auto" w:fill="auto"/>
            <w:noWrap/>
            <w:vAlign w:val="bottom"/>
            <w:hideMark/>
          </w:tcPr>
          <w:p w14:paraId="495C238D" w14:textId="77777777" w:rsidR="00D319CF" w:rsidRPr="0023505D" w:rsidRDefault="00D319CF" w:rsidP="00D319CF">
            <w:pPr>
              <w:rPr>
                <w:sz w:val="14"/>
                <w:szCs w:val="14"/>
                <w:lang w:val="es-GT" w:eastAsia="es-GT"/>
              </w:rPr>
            </w:pPr>
          </w:p>
        </w:tc>
        <w:tc>
          <w:tcPr>
            <w:tcW w:w="785" w:type="dxa"/>
            <w:gridSpan w:val="2"/>
            <w:tcBorders>
              <w:top w:val="nil"/>
              <w:left w:val="nil"/>
              <w:bottom w:val="nil"/>
              <w:right w:val="nil"/>
            </w:tcBorders>
            <w:shd w:val="clear" w:color="auto" w:fill="auto"/>
            <w:noWrap/>
            <w:vAlign w:val="bottom"/>
            <w:hideMark/>
          </w:tcPr>
          <w:p w14:paraId="6ECCC744" w14:textId="52EB12C3"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noProof/>
                <w:color w:val="000000"/>
                <w:sz w:val="14"/>
                <w:szCs w:val="14"/>
                <w:lang w:val="es-GT" w:eastAsia="es-GT"/>
              </w:rPr>
              <mc:AlternateContent>
                <mc:Choice Requires="wps">
                  <w:drawing>
                    <wp:anchor distT="0" distB="0" distL="114300" distR="114300" simplePos="0" relativeHeight="251658752" behindDoc="0" locked="0" layoutInCell="1" allowOverlap="1" wp14:anchorId="269AFC2E" wp14:editId="6F2482C9">
                      <wp:simplePos x="0" y="0"/>
                      <wp:positionH relativeFrom="column">
                        <wp:posOffset>1983105</wp:posOffset>
                      </wp:positionH>
                      <wp:positionV relativeFrom="paragraph">
                        <wp:posOffset>-15240</wp:posOffset>
                      </wp:positionV>
                      <wp:extent cx="0" cy="177800"/>
                      <wp:effectExtent l="0" t="0" r="38100" b="31750"/>
                      <wp:wrapNone/>
                      <wp:docPr id="23" name="Conector recto 23">
                        <a:extLst xmlns:a="http://schemas.openxmlformats.org/drawingml/2006/main">
                          <a:ext uri="{FF2B5EF4-FFF2-40B4-BE49-F238E27FC236}">
                            <a16:creationId xmlns:a16="http://schemas.microsoft.com/office/drawing/2014/main" id="{4295FD5D-AE5F-458B-950F-1C4D987353E6}"/>
                          </a:ext>
                        </a:extLst>
                      </wp:docPr>
                      <wp:cNvGraphicFramePr/>
                      <a:graphic xmlns:a="http://schemas.openxmlformats.org/drawingml/2006/main">
                        <a:graphicData uri="http://schemas.microsoft.com/office/word/2010/wordprocessingShape">
                          <wps:wsp>
                            <wps:cNvCnPr/>
                            <wps:spPr>
                              <a:xfrm>
                                <a:off x="0" y="0"/>
                                <a:ext cx="0" cy="177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B7D0F45" id="Conector recto 2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5pt,-1.2pt" to="156.1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640"/>
            </w:tblGrid>
            <w:tr w:rsidR="00D319CF" w:rsidRPr="0023505D" w14:paraId="05C93A93" w14:textId="77777777">
              <w:trPr>
                <w:trHeight w:val="435"/>
                <w:tblCellSpacing w:w="0" w:type="dxa"/>
              </w:trPr>
              <w:tc>
                <w:tcPr>
                  <w:tcW w:w="640" w:type="dxa"/>
                  <w:tcBorders>
                    <w:top w:val="nil"/>
                    <w:left w:val="nil"/>
                    <w:bottom w:val="nil"/>
                    <w:right w:val="nil"/>
                  </w:tcBorders>
                  <w:shd w:val="clear" w:color="auto" w:fill="auto"/>
                  <w:noWrap/>
                  <w:vAlign w:val="bottom"/>
                  <w:hideMark/>
                </w:tcPr>
                <w:p w14:paraId="41055CE3" w14:textId="1B1CECC9" w:rsidR="00D319CF" w:rsidRPr="0023505D" w:rsidRDefault="0095722A" w:rsidP="00D319CF">
                  <w:pPr>
                    <w:rPr>
                      <w:rFonts w:ascii="Calibri" w:hAnsi="Calibri" w:cs="Calibri"/>
                      <w:color w:val="000000"/>
                      <w:sz w:val="14"/>
                      <w:szCs w:val="14"/>
                      <w:lang w:val="es-GT" w:eastAsia="es-GT"/>
                    </w:rPr>
                  </w:pPr>
                  <w:r w:rsidRPr="0023505D">
                    <w:rPr>
                      <w:rFonts w:ascii="Calibri" w:hAnsi="Calibri" w:cs="Calibri"/>
                      <w:noProof/>
                      <w:color w:val="000000"/>
                      <w:sz w:val="14"/>
                      <w:szCs w:val="14"/>
                      <w:lang w:val="es-GT" w:eastAsia="es-GT"/>
                    </w:rPr>
                    <mc:AlternateContent>
                      <mc:Choice Requires="wps">
                        <w:drawing>
                          <wp:anchor distT="0" distB="0" distL="114300" distR="114300" simplePos="0" relativeHeight="251659776" behindDoc="0" locked="0" layoutInCell="1" allowOverlap="1" wp14:anchorId="22C944C8" wp14:editId="3E83C677">
                            <wp:simplePos x="0" y="0"/>
                            <wp:positionH relativeFrom="column">
                              <wp:posOffset>52705</wp:posOffset>
                            </wp:positionH>
                            <wp:positionV relativeFrom="paragraph">
                              <wp:posOffset>-11430</wp:posOffset>
                            </wp:positionV>
                            <wp:extent cx="0" cy="285750"/>
                            <wp:effectExtent l="0" t="0" r="38100" b="19050"/>
                            <wp:wrapNone/>
                            <wp:docPr id="22" name="Conector recto 22">
                              <a:extLst xmlns:a="http://schemas.openxmlformats.org/drawingml/2006/main">
                                <a:ext uri="{FF2B5EF4-FFF2-40B4-BE49-F238E27FC236}">
                                  <a16:creationId xmlns:a16="http://schemas.microsoft.com/office/drawing/2014/main" id="{623B7FEA-7168-4C2C-A183-4F14445C0765}"/>
                                </a:ext>
                              </a:extLst>
                            </wp:docPr>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03F78E4" id="Conector recto 2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pt,-.9pt" to="4.15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" strokecolor="black [3200]" strokeweight=".5pt">
                            <v:stroke joinstyle="miter"/>
                          </v:line>
                        </w:pict>
                      </mc:Fallback>
                    </mc:AlternateContent>
                  </w:r>
                </w:p>
              </w:tc>
            </w:tr>
          </w:tbl>
          <w:p w14:paraId="13D8BF2B" w14:textId="77777777" w:rsidR="00D319CF" w:rsidRPr="0023505D" w:rsidRDefault="00D319CF" w:rsidP="00D319CF">
            <w:pPr>
              <w:rPr>
                <w:rFonts w:ascii="Calibri" w:hAnsi="Calibri" w:cs="Calibri"/>
                <w:color w:val="000000"/>
                <w:sz w:val="14"/>
                <w:szCs w:val="14"/>
                <w:lang w:val="es-GT" w:eastAsia="es-GT"/>
              </w:rPr>
            </w:pPr>
          </w:p>
        </w:tc>
        <w:tc>
          <w:tcPr>
            <w:tcW w:w="697" w:type="dxa"/>
            <w:tcBorders>
              <w:top w:val="nil"/>
              <w:left w:val="nil"/>
              <w:bottom w:val="nil"/>
              <w:right w:val="nil"/>
            </w:tcBorders>
            <w:shd w:val="clear" w:color="auto" w:fill="auto"/>
            <w:vAlign w:val="center"/>
            <w:hideMark/>
          </w:tcPr>
          <w:p w14:paraId="7D2A9D13" w14:textId="5F074B5B" w:rsidR="00D319CF" w:rsidRPr="0023505D" w:rsidRDefault="00D319CF" w:rsidP="00D319CF">
            <w:pPr>
              <w:rPr>
                <w:sz w:val="14"/>
                <w:szCs w:val="14"/>
                <w:lang w:val="es-GT" w:eastAsia="es-GT"/>
              </w:rPr>
            </w:pPr>
          </w:p>
        </w:tc>
        <w:tc>
          <w:tcPr>
            <w:tcW w:w="883" w:type="dxa"/>
            <w:tcBorders>
              <w:top w:val="nil"/>
              <w:left w:val="nil"/>
              <w:bottom w:val="nil"/>
              <w:right w:val="nil"/>
            </w:tcBorders>
            <w:shd w:val="clear" w:color="auto" w:fill="auto"/>
            <w:vAlign w:val="center"/>
            <w:hideMark/>
          </w:tcPr>
          <w:p w14:paraId="66D8D48A" w14:textId="130B818E" w:rsidR="00D319CF" w:rsidRPr="0023505D" w:rsidRDefault="00D319CF" w:rsidP="00D319CF">
            <w:pPr>
              <w:rPr>
                <w:sz w:val="14"/>
                <w:szCs w:val="14"/>
                <w:lang w:val="es-GT" w:eastAsia="es-GT"/>
              </w:rPr>
            </w:pPr>
          </w:p>
        </w:tc>
        <w:tc>
          <w:tcPr>
            <w:tcW w:w="883" w:type="dxa"/>
            <w:tcBorders>
              <w:top w:val="nil"/>
              <w:left w:val="nil"/>
              <w:bottom w:val="nil"/>
              <w:right w:val="nil"/>
            </w:tcBorders>
            <w:shd w:val="clear" w:color="auto" w:fill="auto"/>
            <w:vAlign w:val="center"/>
            <w:hideMark/>
          </w:tcPr>
          <w:p w14:paraId="275EAF0A" w14:textId="77777777" w:rsidR="00D319CF" w:rsidRPr="0023505D" w:rsidRDefault="00D319CF" w:rsidP="00D319CF">
            <w:pPr>
              <w:rPr>
                <w:sz w:val="14"/>
                <w:szCs w:val="14"/>
                <w:lang w:val="es-GT" w:eastAsia="es-GT"/>
              </w:rPr>
            </w:pPr>
          </w:p>
        </w:tc>
        <w:tc>
          <w:tcPr>
            <w:tcW w:w="662" w:type="dxa"/>
            <w:tcBorders>
              <w:top w:val="nil"/>
              <w:left w:val="nil"/>
              <w:bottom w:val="nil"/>
              <w:right w:val="nil"/>
            </w:tcBorders>
            <w:shd w:val="clear" w:color="auto" w:fill="auto"/>
            <w:vAlign w:val="center"/>
            <w:hideMark/>
          </w:tcPr>
          <w:p w14:paraId="766DE49A" w14:textId="0775C091" w:rsidR="00D319CF" w:rsidRPr="0023505D" w:rsidRDefault="00D319CF" w:rsidP="00D319CF">
            <w:pPr>
              <w:rPr>
                <w:sz w:val="14"/>
                <w:szCs w:val="14"/>
                <w:lang w:val="es-GT" w:eastAsia="es-GT"/>
              </w:rPr>
            </w:pPr>
            <w:r w:rsidRPr="0023505D">
              <w:rPr>
                <w:rFonts w:ascii="Calibri" w:hAnsi="Calibri" w:cs="Calibri"/>
                <w:noProof/>
                <w:color w:val="000000"/>
                <w:sz w:val="14"/>
                <w:szCs w:val="14"/>
                <w:lang w:val="es-GT" w:eastAsia="es-GT"/>
              </w:rPr>
              <mc:AlternateContent>
                <mc:Choice Requires="wps">
                  <w:drawing>
                    <wp:anchor distT="0" distB="0" distL="114300" distR="114300" simplePos="0" relativeHeight="251660800" behindDoc="0" locked="0" layoutInCell="1" allowOverlap="1" wp14:anchorId="76EF54FF" wp14:editId="12C774FD">
                      <wp:simplePos x="0" y="0"/>
                      <wp:positionH relativeFrom="column">
                        <wp:posOffset>-2017395</wp:posOffset>
                      </wp:positionH>
                      <wp:positionV relativeFrom="paragraph">
                        <wp:posOffset>-67310</wp:posOffset>
                      </wp:positionV>
                      <wp:extent cx="3892550" cy="0"/>
                      <wp:effectExtent l="0" t="0" r="0" b="0"/>
                      <wp:wrapNone/>
                      <wp:docPr id="20" name="Conector recto 20">
                        <a:extLst xmlns:a="http://schemas.openxmlformats.org/drawingml/2006/main">
                          <a:ext uri="{FF2B5EF4-FFF2-40B4-BE49-F238E27FC236}">
                            <a16:creationId xmlns:a16="http://schemas.microsoft.com/office/drawing/2014/main" id="{5E738C34-6DCB-4AE4-A599-91CF876749AE}"/>
                          </a:ext>
                        </a:extLst>
                      </wp:docPr>
                      <wp:cNvGraphicFramePr/>
                      <a:graphic xmlns:a="http://schemas.openxmlformats.org/drawingml/2006/main">
                        <a:graphicData uri="http://schemas.microsoft.com/office/word/2010/wordprocessingShape">
                          <wps:wsp>
                            <wps:cNvCnPr/>
                            <wps:spPr>
                              <a:xfrm>
                                <a:off x="0" y="0"/>
                                <a:ext cx="3892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BB9C05B" id="Conector recto 2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85pt,-5.3pt" to="147.6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" strokecolor="black [3200]" strokeweight=".5pt">
                      <v:stroke joinstyle="miter"/>
                    </v:line>
                  </w:pict>
                </mc:Fallback>
              </mc:AlternateContent>
            </w:r>
          </w:p>
        </w:tc>
        <w:tc>
          <w:tcPr>
            <w:tcW w:w="901" w:type="dxa"/>
            <w:tcBorders>
              <w:top w:val="nil"/>
              <w:left w:val="nil"/>
              <w:bottom w:val="nil"/>
              <w:right w:val="nil"/>
            </w:tcBorders>
            <w:shd w:val="clear" w:color="auto" w:fill="auto"/>
            <w:vAlign w:val="center"/>
            <w:hideMark/>
          </w:tcPr>
          <w:p w14:paraId="70E7DD35" w14:textId="77777777" w:rsidR="00D319CF" w:rsidRPr="0023505D" w:rsidRDefault="00D319CF" w:rsidP="00D319CF">
            <w:pPr>
              <w:rPr>
                <w:sz w:val="14"/>
                <w:szCs w:val="14"/>
                <w:lang w:val="es-GT" w:eastAsia="es-GT"/>
              </w:rPr>
            </w:pPr>
          </w:p>
        </w:tc>
        <w:tc>
          <w:tcPr>
            <w:tcW w:w="567" w:type="dxa"/>
            <w:tcBorders>
              <w:top w:val="nil"/>
              <w:left w:val="nil"/>
              <w:bottom w:val="nil"/>
              <w:right w:val="nil"/>
            </w:tcBorders>
            <w:shd w:val="clear" w:color="auto" w:fill="auto"/>
            <w:noWrap/>
            <w:vAlign w:val="bottom"/>
            <w:hideMark/>
          </w:tcPr>
          <w:p w14:paraId="0A1E1E70" w14:textId="77777777" w:rsidR="00D319CF" w:rsidRPr="0023505D" w:rsidRDefault="00D319CF" w:rsidP="00D319CF">
            <w:pPr>
              <w:rPr>
                <w:sz w:val="14"/>
                <w:szCs w:val="14"/>
                <w:lang w:val="es-GT" w:eastAsia="es-GT"/>
              </w:rPr>
            </w:pPr>
          </w:p>
        </w:tc>
        <w:tc>
          <w:tcPr>
            <w:tcW w:w="567" w:type="dxa"/>
            <w:tcBorders>
              <w:top w:val="nil"/>
              <w:left w:val="nil"/>
              <w:bottom w:val="nil"/>
              <w:right w:val="nil"/>
            </w:tcBorders>
            <w:shd w:val="clear" w:color="auto" w:fill="auto"/>
            <w:noWrap/>
            <w:vAlign w:val="bottom"/>
            <w:hideMark/>
          </w:tcPr>
          <w:p w14:paraId="40825C9E" w14:textId="77777777" w:rsidR="00D319CF" w:rsidRPr="0023505D" w:rsidRDefault="00D319CF" w:rsidP="00D319CF">
            <w:pPr>
              <w:rPr>
                <w:sz w:val="14"/>
                <w:szCs w:val="14"/>
                <w:lang w:val="es-GT" w:eastAsia="es-GT"/>
              </w:rPr>
            </w:pPr>
          </w:p>
        </w:tc>
        <w:tc>
          <w:tcPr>
            <w:tcW w:w="280" w:type="dxa"/>
            <w:tcBorders>
              <w:top w:val="nil"/>
              <w:left w:val="nil"/>
              <w:bottom w:val="nil"/>
              <w:right w:val="nil"/>
            </w:tcBorders>
            <w:shd w:val="clear" w:color="auto" w:fill="auto"/>
            <w:noWrap/>
            <w:vAlign w:val="bottom"/>
            <w:hideMark/>
          </w:tcPr>
          <w:p w14:paraId="6428007F" w14:textId="4DFCBEBD"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6DA805F0" w14:textId="742E39C4" w:rsidR="00D319CF" w:rsidRPr="0023505D" w:rsidRDefault="0095722A" w:rsidP="00D319CF">
            <w:pPr>
              <w:rPr>
                <w:sz w:val="14"/>
                <w:szCs w:val="14"/>
                <w:lang w:val="es-GT" w:eastAsia="es-GT"/>
              </w:rPr>
            </w:pPr>
            <w:r w:rsidRPr="0023505D">
              <w:rPr>
                <w:rFonts w:ascii="Calibri" w:hAnsi="Calibri" w:cs="Calibri"/>
                <w:noProof/>
                <w:color w:val="000000"/>
                <w:sz w:val="14"/>
                <w:szCs w:val="14"/>
                <w:lang w:val="es-GT" w:eastAsia="es-GT"/>
              </w:rPr>
              <mc:AlternateContent>
                <mc:Choice Requires="wps">
                  <w:drawing>
                    <wp:anchor distT="0" distB="0" distL="114300" distR="114300" simplePos="0" relativeHeight="251661824" behindDoc="0" locked="0" layoutInCell="1" allowOverlap="1" wp14:anchorId="03C615B3" wp14:editId="3F699954">
                      <wp:simplePos x="0" y="0"/>
                      <wp:positionH relativeFrom="column">
                        <wp:posOffset>-17145</wp:posOffset>
                      </wp:positionH>
                      <wp:positionV relativeFrom="paragraph">
                        <wp:posOffset>-62230</wp:posOffset>
                      </wp:positionV>
                      <wp:extent cx="0" cy="273050"/>
                      <wp:effectExtent l="0" t="0" r="38100" b="12700"/>
                      <wp:wrapNone/>
                      <wp:docPr id="21" name="Conector recto 21">
                        <a:extLst xmlns:a="http://schemas.openxmlformats.org/drawingml/2006/main">
                          <a:ext uri="{FF2B5EF4-FFF2-40B4-BE49-F238E27FC236}">
                            <a16:creationId xmlns:a16="http://schemas.microsoft.com/office/drawing/2014/main" id="{C5F418E1-EA2C-4BDD-858F-8C85EEF00EB1}"/>
                          </a:ext>
                        </a:extLst>
                      </wp:docPr>
                      <wp:cNvGraphicFramePr/>
                      <a:graphic xmlns:a="http://schemas.openxmlformats.org/drawingml/2006/main">
                        <a:graphicData uri="http://schemas.microsoft.com/office/word/2010/wordprocessingShape">
                          <wps:wsp>
                            <wps:cNvCnPr/>
                            <wps:spPr>
                              <a:xfrm flipV="1">
                                <a:off x="0" y="0"/>
                                <a:ext cx="0" cy="273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37BC1B0" id="Conector recto 21"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9pt" to="-1.3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" strokecolor="black [3200]" strokeweight=".5pt">
                      <v:stroke joinstyle="miter"/>
                    </v:line>
                  </w:pict>
                </mc:Fallback>
              </mc:AlternateContent>
            </w:r>
          </w:p>
        </w:tc>
        <w:tc>
          <w:tcPr>
            <w:tcW w:w="656" w:type="dxa"/>
            <w:gridSpan w:val="2"/>
            <w:tcBorders>
              <w:top w:val="nil"/>
              <w:left w:val="nil"/>
              <w:bottom w:val="nil"/>
              <w:right w:val="nil"/>
            </w:tcBorders>
            <w:shd w:val="clear" w:color="auto" w:fill="auto"/>
            <w:noWrap/>
            <w:vAlign w:val="bottom"/>
            <w:hideMark/>
          </w:tcPr>
          <w:p w14:paraId="61F8C76A" w14:textId="77777777" w:rsidR="00D319CF" w:rsidRPr="0023505D" w:rsidRDefault="00D319CF" w:rsidP="00D319CF">
            <w:pPr>
              <w:rPr>
                <w:sz w:val="14"/>
                <w:szCs w:val="14"/>
                <w:lang w:val="es-GT" w:eastAsia="es-GT"/>
              </w:rPr>
            </w:pPr>
          </w:p>
        </w:tc>
        <w:tc>
          <w:tcPr>
            <w:tcW w:w="656" w:type="dxa"/>
            <w:gridSpan w:val="2"/>
            <w:tcBorders>
              <w:top w:val="nil"/>
              <w:left w:val="nil"/>
              <w:bottom w:val="nil"/>
              <w:right w:val="nil"/>
            </w:tcBorders>
            <w:shd w:val="clear" w:color="auto" w:fill="auto"/>
            <w:noWrap/>
            <w:vAlign w:val="bottom"/>
            <w:hideMark/>
          </w:tcPr>
          <w:p w14:paraId="200717D5" w14:textId="77777777" w:rsidR="00D319CF" w:rsidRPr="0023505D" w:rsidRDefault="00D319CF" w:rsidP="00D319CF">
            <w:pPr>
              <w:rPr>
                <w:sz w:val="14"/>
                <w:szCs w:val="14"/>
                <w:lang w:val="es-GT" w:eastAsia="es-GT"/>
              </w:rPr>
            </w:pPr>
          </w:p>
        </w:tc>
      </w:tr>
      <w:tr w:rsidR="00D319CF" w:rsidRPr="00D319CF" w14:paraId="7148FAED" w14:textId="77777777" w:rsidTr="0095722A">
        <w:trPr>
          <w:gridBefore w:val="1"/>
          <w:wBefore w:w="640" w:type="dxa"/>
          <w:trHeight w:val="428"/>
        </w:trPr>
        <w:tc>
          <w:tcPr>
            <w:tcW w:w="340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4CE437" w14:textId="77777777" w:rsidR="00D319CF" w:rsidRPr="0023505D" w:rsidRDefault="00D319CF" w:rsidP="00D319CF">
            <w:pP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 </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14:paraId="62DBD231"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E</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14:paraId="261B9531"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R</w:t>
            </w:r>
          </w:p>
        </w:tc>
        <w:tc>
          <w:tcPr>
            <w:tcW w:w="662" w:type="dxa"/>
            <w:tcBorders>
              <w:top w:val="nil"/>
              <w:left w:val="nil"/>
              <w:bottom w:val="nil"/>
              <w:right w:val="nil"/>
            </w:tcBorders>
            <w:shd w:val="clear" w:color="auto" w:fill="auto"/>
            <w:noWrap/>
            <w:vAlign w:val="bottom"/>
            <w:hideMark/>
          </w:tcPr>
          <w:p w14:paraId="0B374827" w14:textId="77777777" w:rsidR="00D319CF" w:rsidRPr="0023505D" w:rsidRDefault="00D319CF" w:rsidP="00D319CF">
            <w:pPr>
              <w:jc w:val="center"/>
              <w:rPr>
                <w:rFonts w:ascii="Calibri" w:hAnsi="Calibri" w:cs="Calibri"/>
                <w:b/>
                <w:bCs/>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62D7C15B" w14:textId="77777777" w:rsidR="00D319CF" w:rsidRPr="00B65AA3" w:rsidRDefault="00D319CF" w:rsidP="00D319CF">
            <w:pPr>
              <w:rPr>
                <w:rFonts w:ascii="Calibri" w:hAnsi="Calibri" w:cs="Calibri"/>
                <w:b/>
                <w:bCs/>
                <w:color w:val="000000"/>
                <w:sz w:val="14"/>
                <w:szCs w:val="14"/>
                <w:lang w:val="es-GT" w:eastAsia="es-GT"/>
              </w:rPr>
            </w:pPr>
            <w:r w:rsidRPr="00B65AA3">
              <w:rPr>
                <w:rFonts w:ascii="Calibri" w:hAnsi="Calibri" w:cs="Calibri"/>
                <w:b/>
                <w:bCs/>
                <w:color w:val="000000"/>
                <w:sz w:val="14"/>
                <w:szCs w:val="14"/>
                <w:lang w:val="es-GT" w:eastAsia="es-GT"/>
              </w:rPr>
              <w:t> </w:t>
            </w:r>
          </w:p>
        </w:tc>
        <w:tc>
          <w:tcPr>
            <w:tcW w:w="65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A219AF3" w14:textId="77777777" w:rsidR="00D319CF" w:rsidRPr="00B65AA3" w:rsidRDefault="00D319CF" w:rsidP="00D319CF">
            <w:pPr>
              <w:jc w:val="center"/>
              <w:rPr>
                <w:rFonts w:ascii="Calibri" w:hAnsi="Calibri" w:cs="Calibri"/>
                <w:b/>
                <w:bCs/>
                <w:color w:val="000000"/>
                <w:sz w:val="14"/>
                <w:szCs w:val="14"/>
                <w:lang w:val="es-GT" w:eastAsia="es-GT"/>
              </w:rPr>
            </w:pPr>
            <w:r w:rsidRPr="00B65AA3">
              <w:rPr>
                <w:rFonts w:ascii="Calibri" w:hAnsi="Calibri" w:cs="Calibri"/>
                <w:b/>
                <w:bCs/>
                <w:color w:val="000000"/>
                <w:sz w:val="14"/>
                <w:szCs w:val="14"/>
                <w:lang w:val="es-GT" w:eastAsia="es-GT"/>
              </w:rPr>
              <w:t>E</w:t>
            </w:r>
          </w:p>
        </w:tc>
        <w:tc>
          <w:tcPr>
            <w:tcW w:w="65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6421C6A" w14:textId="77777777" w:rsidR="00D319CF" w:rsidRPr="00B65AA3" w:rsidRDefault="00D319CF" w:rsidP="00D319CF">
            <w:pPr>
              <w:jc w:val="center"/>
              <w:rPr>
                <w:rFonts w:ascii="Calibri" w:hAnsi="Calibri" w:cs="Calibri"/>
                <w:b/>
                <w:bCs/>
                <w:color w:val="000000"/>
                <w:sz w:val="14"/>
                <w:szCs w:val="14"/>
                <w:lang w:val="es-GT" w:eastAsia="es-GT"/>
              </w:rPr>
            </w:pPr>
            <w:r w:rsidRPr="00B65AA3">
              <w:rPr>
                <w:rFonts w:ascii="Calibri" w:hAnsi="Calibri" w:cs="Calibri"/>
                <w:b/>
                <w:bCs/>
                <w:color w:val="000000"/>
                <w:sz w:val="14"/>
                <w:szCs w:val="14"/>
                <w:lang w:val="es-GT" w:eastAsia="es-GT"/>
              </w:rPr>
              <w:t>R</w:t>
            </w:r>
          </w:p>
        </w:tc>
      </w:tr>
      <w:tr w:rsidR="00D319CF" w:rsidRPr="00D319CF" w14:paraId="4F0BFA70" w14:textId="77777777" w:rsidTr="0095722A">
        <w:trPr>
          <w:gridBefore w:val="1"/>
          <w:wBefore w:w="640" w:type="dxa"/>
          <w:trHeight w:val="290"/>
        </w:trPr>
        <w:tc>
          <w:tcPr>
            <w:tcW w:w="340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CF4FEF" w14:textId="77777777" w:rsidR="00D319CF" w:rsidRPr="0023505D" w:rsidRDefault="00D319CF" w:rsidP="00D319CF">
            <w:pP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Departamento de Seguimiento</w:t>
            </w:r>
          </w:p>
        </w:tc>
        <w:tc>
          <w:tcPr>
            <w:tcW w:w="883" w:type="dxa"/>
            <w:tcBorders>
              <w:top w:val="nil"/>
              <w:left w:val="nil"/>
              <w:bottom w:val="single" w:sz="4" w:space="0" w:color="auto"/>
              <w:right w:val="single" w:sz="4" w:space="0" w:color="auto"/>
            </w:tcBorders>
            <w:shd w:val="clear" w:color="auto" w:fill="auto"/>
            <w:noWrap/>
            <w:vAlign w:val="center"/>
            <w:hideMark/>
          </w:tcPr>
          <w:p w14:paraId="073A44CA"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24</w:t>
            </w:r>
          </w:p>
        </w:tc>
        <w:tc>
          <w:tcPr>
            <w:tcW w:w="883" w:type="dxa"/>
            <w:tcBorders>
              <w:top w:val="nil"/>
              <w:left w:val="nil"/>
              <w:bottom w:val="single" w:sz="4" w:space="0" w:color="auto"/>
              <w:right w:val="single" w:sz="4" w:space="0" w:color="auto"/>
            </w:tcBorders>
            <w:shd w:val="clear" w:color="auto" w:fill="auto"/>
            <w:noWrap/>
            <w:vAlign w:val="center"/>
            <w:hideMark/>
          </w:tcPr>
          <w:p w14:paraId="616DBF5D" w14:textId="77777777" w:rsidR="00D319CF" w:rsidRPr="0023505D" w:rsidRDefault="00D319CF" w:rsidP="00D319CF">
            <w:pPr>
              <w:jc w:val="center"/>
              <w:rPr>
                <w:rFonts w:ascii="Calibri" w:hAnsi="Calibri" w:cs="Calibri"/>
                <w:b/>
                <w:bCs/>
                <w:color w:val="000000"/>
                <w:sz w:val="14"/>
                <w:szCs w:val="14"/>
                <w:lang w:val="es-GT" w:eastAsia="es-GT"/>
              </w:rPr>
            </w:pPr>
            <w:r w:rsidRPr="0023505D">
              <w:rPr>
                <w:rFonts w:ascii="Calibri" w:hAnsi="Calibri" w:cs="Calibri"/>
                <w:b/>
                <w:bCs/>
                <w:color w:val="000000"/>
                <w:sz w:val="14"/>
                <w:szCs w:val="14"/>
                <w:lang w:val="es-GT" w:eastAsia="es-GT"/>
              </w:rPr>
              <w:t>27</w:t>
            </w:r>
          </w:p>
        </w:tc>
        <w:tc>
          <w:tcPr>
            <w:tcW w:w="662" w:type="dxa"/>
            <w:tcBorders>
              <w:top w:val="nil"/>
              <w:left w:val="nil"/>
              <w:bottom w:val="nil"/>
              <w:right w:val="nil"/>
            </w:tcBorders>
            <w:shd w:val="clear" w:color="auto" w:fill="auto"/>
            <w:noWrap/>
            <w:vAlign w:val="bottom"/>
            <w:hideMark/>
          </w:tcPr>
          <w:p w14:paraId="4A5345A6" w14:textId="77777777" w:rsidR="00D319CF" w:rsidRPr="0023505D" w:rsidRDefault="00D319CF" w:rsidP="00D319CF">
            <w:pPr>
              <w:jc w:val="center"/>
              <w:rPr>
                <w:rFonts w:ascii="Calibri" w:hAnsi="Calibri" w:cs="Calibri"/>
                <w:b/>
                <w:bCs/>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77A3DC99" w14:textId="77777777" w:rsidR="00D319CF" w:rsidRPr="00B65AA3" w:rsidRDefault="00D319CF" w:rsidP="00D319CF">
            <w:pPr>
              <w:rPr>
                <w:rFonts w:ascii="Calibri" w:hAnsi="Calibri" w:cs="Calibri"/>
                <w:b/>
                <w:bCs/>
                <w:color w:val="000000"/>
                <w:sz w:val="14"/>
                <w:szCs w:val="14"/>
                <w:lang w:val="es-GT" w:eastAsia="es-GT"/>
              </w:rPr>
            </w:pPr>
            <w:r w:rsidRPr="00B65AA3">
              <w:rPr>
                <w:rFonts w:ascii="Calibri" w:hAnsi="Calibri" w:cs="Calibri"/>
                <w:b/>
                <w:bCs/>
                <w:color w:val="000000"/>
                <w:sz w:val="14"/>
                <w:szCs w:val="14"/>
                <w:lang w:val="es-GT" w:eastAsia="es-GT"/>
              </w:rPr>
              <w:t>Departamento de Atención a Usuarios</w:t>
            </w:r>
          </w:p>
        </w:tc>
        <w:tc>
          <w:tcPr>
            <w:tcW w:w="656" w:type="dxa"/>
            <w:gridSpan w:val="2"/>
            <w:tcBorders>
              <w:top w:val="nil"/>
              <w:left w:val="nil"/>
              <w:bottom w:val="single" w:sz="4" w:space="0" w:color="auto"/>
              <w:right w:val="single" w:sz="4" w:space="0" w:color="auto"/>
            </w:tcBorders>
            <w:shd w:val="clear" w:color="auto" w:fill="auto"/>
            <w:noWrap/>
            <w:vAlign w:val="center"/>
            <w:hideMark/>
          </w:tcPr>
          <w:p w14:paraId="6452DDFA" w14:textId="6A01206B" w:rsidR="00D319CF" w:rsidRPr="00B65AA3" w:rsidRDefault="00A7354A" w:rsidP="00D319CF">
            <w:pPr>
              <w:jc w:val="center"/>
              <w:rPr>
                <w:rFonts w:ascii="Calibri" w:hAnsi="Calibri" w:cs="Calibri"/>
                <w:b/>
                <w:bCs/>
                <w:color w:val="000000"/>
                <w:sz w:val="14"/>
                <w:szCs w:val="14"/>
                <w:lang w:val="es-GT" w:eastAsia="es-GT"/>
              </w:rPr>
            </w:pPr>
            <w:r w:rsidRPr="00B65AA3">
              <w:rPr>
                <w:rFonts w:ascii="Calibri" w:hAnsi="Calibri" w:cs="Calibri"/>
                <w:b/>
                <w:bCs/>
                <w:color w:val="000000"/>
                <w:sz w:val="14"/>
                <w:szCs w:val="14"/>
                <w:lang w:val="es-GT" w:eastAsia="es-GT"/>
              </w:rPr>
              <w:t>7</w:t>
            </w:r>
          </w:p>
        </w:tc>
        <w:tc>
          <w:tcPr>
            <w:tcW w:w="656" w:type="dxa"/>
            <w:gridSpan w:val="2"/>
            <w:tcBorders>
              <w:top w:val="nil"/>
              <w:left w:val="nil"/>
              <w:bottom w:val="single" w:sz="4" w:space="0" w:color="auto"/>
              <w:right w:val="single" w:sz="4" w:space="0" w:color="auto"/>
            </w:tcBorders>
            <w:shd w:val="clear" w:color="auto" w:fill="auto"/>
            <w:noWrap/>
            <w:vAlign w:val="center"/>
            <w:hideMark/>
          </w:tcPr>
          <w:p w14:paraId="5A1ABE86" w14:textId="77777777" w:rsidR="00D319CF" w:rsidRPr="00B65AA3" w:rsidRDefault="00D319CF" w:rsidP="00D319CF">
            <w:pPr>
              <w:jc w:val="center"/>
              <w:rPr>
                <w:rFonts w:ascii="Calibri" w:hAnsi="Calibri" w:cs="Calibri"/>
                <w:b/>
                <w:bCs/>
                <w:color w:val="000000"/>
                <w:sz w:val="14"/>
                <w:szCs w:val="14"/>
                <w:lang w:val="es-GT" w:eastAsia="es-GT"/>
              </w:rPr>
            </w:pPr>
            <w:r w:rsidRPr="00B65AA3">
              <w:rPr>
                <w:rFonts w:ascii="Calibri" w:hAnsi="Calibri" w:cs="Calibri"/>
                <w:b/>
                <w:bCs/>
                <w:color w:val="000000"/>
                <w:sz w:val="14"/>
                <w:szCs w:val="14"/>
                <w:lang w:val="es-GT" w:eastAsia="es-GT"/>
              </w:rPr>
              <w:t>12</w:t>
            </w:r>
          </w:p>
        </w:tc>
      </w:tr>
      <w:tr w:rsidR="00D319CF" w:rsidRPr="00D319CF" w14:paraId="1B38AA89" w14:textId="77777777" w:rsidTr="0095722A">
        <w:trPr>
          <w:gridBefore w:val="1"/>
          <w:wBefore w:w="640" w:type="dxa"/>
          <w:trHeight w:val="660"/>
        </w:trPr>
        <w:tc>
          <w:tcPr>
            <w:tcW w:w="3402"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199379C6" w14:textId="42EDFAB1"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esor Profesional Especializado IV, Jefe de Departamento de Seguimiento (Administración)</w:t>
            </w:r>
            <w:r w:rsidR="00CE2ABF">
              <w:rPr>
                <w:rFonts w:ascii="Calibri" w:hAnsi="Calibri" w:cs="Calibri"/>
                <w:color w:val="000000"/>
                <w:sz w:val="14"/>
                <w:szCs w:val="14"/>
                <w:lang w:val="es-GT" w:eastAsia="es-GT"/>
              </w:rPr>
              <w:t>.</w:t>
            </w:r>
          </w:p>
        </w:tc>
        <w:tc>
          <w:tcPr>
            <w:tcW w:w="883" w:type="dxa"/>
            <w:tcBorders>
              <w:top w:val="nil"/>
              <w:left w:val="nil"/>
              <w:bottom w:val="single" w:sz="4" w:space="0" w:color="auto"/>
              <w:right w:val="single" w:sz="4" w:space="0" w:color="auto"/>
            </w:tcBorders>
            <w:shd w:val="clear" w:color="auto" w:fill="auto"/>
            <w:noWrap/>
            <w:vAlign w:val="bottom"/>
            <w:hideMark/>
          </w:tcPr>
          <w:p w14:paraId="49B367A9"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883" w:type="dxa"/>
            <w:tcBorders>
              <w:top w:val="nil"/>
              <w:left w:val="nil"/>
              <w:bottom w:val="single" w:sz="4" w:space="0" w:color="auto"/>
              <w:right w:val="single" w:sz="4" w:space="0" w:color="auto"/>
            </w:tcBorders>
            <w:shd w:val="clear" w:color="auto" w:fill="auto"/>
            <w:noWrap/>
            <w:vAlign w:val="bottom"/>
            <w:hideMark/>
          </w:tcPr>
          <w:p w14:paraId="029CAA38"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4F3AE86E"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auto"/>
            </w:tcBorders>
            <w:shd w:val="clear" w:color="auto" w:fill="auto"/>
            <w:hideMark/>
          </w:tcPr>
          <w:p w14:paraId="21F3A5BF" w14:textId="15DA1B11"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esor Profesional Especializado II, Jefe de Departamento de Atención a Usuarios (Administración)</w:t>
            </w:r>
            <w:r w:rsidR="00CE2ABF" w:rsidRPr="00B65AA3">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1B2A5C71"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43291C8A"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r>
      <w:tr w:rsidR="00D319CF" w:rsidRPr="00D319CF" w14:paraId="2CA7A03C" w14:textId="77777777" w:rsidTr="00B65AA3">
        <w:trPr>
          <w:gridBefore w:val="1"/>
          <w:wBefore w:w="640" w:type="dxa"/>
          <w:trHeight w:val="660"/>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67F2F96C" w14:textId="597AE233"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esor Profesional Especializado IV, Especialista de Seguimiento de los Programas de Apoyo</w:t>
            </w:r>
            <w:r w:rsidR="00B06290" w:rsidRPr="00B65AA3">
              <w:rPr>
                <w:rFonts w:ascii="Calibri" w:hAnsi="Calibri" w:cs="Calibri"/>
                <w:color w:val="000000"/>
                <w:sz w:val="14"/>
                <w:szCs w:val="14"/>
                <w:lang w:val="es-GT" w:eastAsia="es-GT"/>
              </w:rPr>
              <w:t xml:space="preserve"> (Administración)</w:t>
            </w:r>
            <w:r w:rsidR="00CE2ABF" w:rsidRPr="00B65AA3">
              <w:rPr>
                <w:rFonts w:ascii="Calibri" w:hAnsi="Calibri" w:cs="Calibri"/>
                <w:color w:val="000000"/>
                <w:sz w:val="14"/>
                <w:szCs w:val="14"/>
                <w:lang w:val="es-GT" w:eastAsia="es-GT"/>
              </w:rPr>
              <w:t>.</w:t>
            </w:r>
          </w:p>
        </w:tc>
        <w:tc>
          <w:tcPr>
            <w:tcW w:w="883" w:type="dxa"/>
            <w:tcBorders>
              <w:top w:val="nil"/>
              <w:left w:val="nil"/>
              <w:bottom w:val="single" w:sz="4" w:space="0" w:color="auto"/>
              <w:right w:val="single" w:sz="4" w:space="0" w:color="auto"/>
            </w:tcBorders>
            <w:shd w:val="clear" w:color="auto" w:fill="auto"/>
            <w:noWrap/>
            <w:vAlign w:val="bottom"/>
            <w:hideMark/>
          </w:tcPr>
          <w:p w14:paraId="6F579227"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883" w:type="dxa"/>
            <w:tcBorders>
              <w:top w:val="nil"/>
              <w:left w:val="nil"/>
              <w:bottom w:val="single" w:sz="4" w:space="0" w:color="auto"/>
              <w:right w:val="single" w:sz="4" w:space="0" w:color="auto"/>
            </w:tcBorders>
            <w:shd w:val="clear" w:color="auto" w:fill="auto"/>
            <w:noWrap/>
            <w:vAlign w:val="bottom"/>
            <w:hideMark/>
          </w:tcPr>
          <w:p w14:paraId="0D8ECDEB"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3A7E6BA4"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1EF4400E" w14:textId="77FEE021"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istente Profesional IV, Asistente del Departamento de Atención a Usuarios (Administración)</w:t>
            </w:r>
            <w:r w:rsidR="00CE2ABF" w:rsidRPr="00B65AA3">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1B4A2BE2"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07824BEE"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r>
      <w:tr w:rsidR="00D319CF" w:rsidRPr="00D319CF" w14:paraId="3F467677" w14:textId="77777777" w:rsidTr="00B65AA3">
        <w:trPr>
          <w:gridBefore w:val="1"/>
          <w:wBefore w:w="640" w:type="dxa"/>
          <w:trHeight w:val="660"/>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35BAEF2C" w14:textId="2BCAC047"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esor Profesional Especializado III, Especialista en Monitoreo (Administración)</w:t>
            </w:r>
            <w:r w:rsidR="00CE2ABF" w:rsidRPr="00B65AA3">
              <w:rPr>
                <w:rFonts w:ascii="Calibri" w:hAnsi="Calibri" w:cs="Calibri"/>
                <w:color w:val="000000"/>
                <w:sz w:val="14"/>
                <w:szCs w:val="14"/>
                <w:lang w:val="es-GT" w:eastAsia="es-GT"/>
              </w:rPr>
              <w:t>.</w:t>
            </w:r>
          </w:p>
        </w:tc>
        <w:tc>
          <w:tcPr>
            <w:tcW w:w="883" w:type="dxa"/>
            <w:tcBorders>
              <w:top w:val="nil"/>
              <w:left w:val="nil"/>
              <w:bottom w:val="single" w:sz="4" w:space="0" w:color="auto"/>
              <w:right w:val="single" w:sz="4" w:space="0" w:color="auto"/>
            </w:tcBorders>
            <w:shd w:val="clear" w:color="auto" w:fill="auto"/>
            <w:noWrap/>
            <w:vAlign w:val="bottom"/>
            <w:hideMark/>
          </w:tcPr>
          <w:p w14:paraId="5F762880"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883" w:type="dxa"/>
            <w:tcBorders>
              <w:top w:val="nil"/>
              <w:left w:val="nil"/>
              <w:bottom w:val="single" w:sz="4" w:space="0" w:color="auto"/>
              <w:right w:val="single" w:sz="4" w:space="0" w:color="auto"/>
            </w:tcBorders>
            <w:shd w:val="clear" w:color="auto" w:fill="auto"/>
            <w:noWrap/>
            <w:vAlign w:val="bottom"/>
            <w:hideMark/>
          </w:tcPr>
          <w:p w14:paraId="52FC9535"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3EF502DF"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587BFF13" w14:textId="07E93E30"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Profesional Jefe I, Coordinador del Departamento de Atención a Usuarios (Administración)</w:t>
            </w:r>
            <w:r w:rsidR="00CE2ABF" w:rsidRPr="00B65AA3">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27F5627B"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0</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0BCFD5B7"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r>
      <w:tr w:rsidR="00D319CF" w:rsidRPr="00D319CF" w14:paraId="6392CAAE" w14:textId="77777777" w:rsidTr="00B65AA3">
        <w:trPr>
          <w:gridBefore w:val="1"/>
          <w:wBefore w:w="640" w:type="dxa"/>
          <w:trHeight w:val="382"/>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0D3B9AC9" w14:textId="785F105C"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Profesional III, Especialista en Programas de Apoyo</w:t>
            </w:r>
            <w:r w:rsidR="00B06290" w:rsidRPr="00B65AA3">
              <w:rPr>
                <w:rFonts w:ascii="Calibri" w:hAnsi="Calibri" w:cs="Calibri"/>
                <w:color w:val="000000"/>
                <w:sz w:val="14"/>
                <w:szCs w:val="14"/>
                <w:lang w:val="es-GT" w:eastAsia="es-GT"/>
              </w:rPr>
              <w:t xml:space="preserve"> </w:t>
            </w:r>
            <w:r w:rsidR="00594352" w:rsidRPr="00B65AA3">
              <w:rPr>
                <w:rFonts w:ascii="Calibri" w:hAnsi="Calibri" w:cs="Calibri"/>
                <w:color w:val="000000"/>
                <w:sz w:val="14"/>
                <w:szCs w:val="14"/>
                <w:lang w:val="es-GT" w:eastAsia="es-GT"/>
              </w:rPr>
              <w:t>(Administración)</w:t>
            </w:r>
          </w:p>
        </w:tc>
        <w:tc>
          <w:tcPr>
            <w:tcW w:w="883" w:type="dxa"/>
            <w:tcBorders>
              <w:top w:val="nil"/>
              <w:left w:val="nil"/>
              <w:bottom w:val="single" w:sz="4" w:space="0" w:color="auto"/>
              <w:right w:val="single" w:sz="4" w:space="0" w:color="auto"/>
            </w:tcBorders>
            <w:shd w:val="clear" w:color="auto" w:fill="auto"/>
            <w:noWrap/>
            <w:vAlign w:val="bottom"/>
            <w:hideMark/>
          </w:tcPr>
          <w:p w14:paraId="42ADC58B"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883" w:type="dxa"/>
            <w:tcBorders>
              <w:top w:val="nil"/>
              <w:left w:val="nil"/>
              <w:bottom w:val="single" w:sz="4" w:space="0" w:color="auto"/>
              <w:right w:val="single" w:sz="4" w:space="0" w:color="auto"/>
            </w:tcBorders>
            <w:shd w:val="clear" w:color="auto" w:fill="auto"/>
            <w:noWrap/>
            <w:vAlign w:val="bottom"/>
            <w:hideMark/>
          </w:tcPr>
          <w:p w14:paraId="1F804C00"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17F06210"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7BEEACEA" w14:textId="1A037601"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Trabajador Especializado I, Piloto Mensajero (Administración)</w:t>
            </w:r>
            <w:r w:rsidR="00CE2ABF" w:rsidRPr="00B65AA3">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0E6C9A8D" w14:textId="549DCBDD" w:rsidR="00D319CF" w:rsidRPr="00B65AA3" w:rsidRDefault="00594352"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0</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7771CB57"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r>
      <w:tr w:rsidR="00D319CF" w:rsidRPr="00D319CF" w14:paraId="28D8E75F" w14:textId="77777777" w:rsidTr="00B65AA3">
        <w:trPr>
          <w:gridBefore w:val="1"/>
          <w:wBefore w:w="640" w:type="dxa"/>
          <w:trHeight w:val="419"/>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11765BA4" w14:textId="0BBCA865"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istente Profesional III, Asistente del Departamento de Seguimiento</w:t>
            </w:r>
            <w:r w:rsidR="00594352" w:rsidRPr="00B65AA3">
              <w:rPr>
                <w:rFonts w:ascii="Calibri" w:hAnsi="Calibri" w:cs="Calibri"/>
                <w:color w:val="000000"/>
                <w:sz w:val="14"/>
                <w:szCs w:val="14"/>
                <w:lang w:val="es-GT" w:eastAsia="es-GT"/>
              </w:rPr>
              <w:t xml:space="preserve"> (Administración)</w:t>
            </w:r>
          </w:p>
        </w:tc>
        <w:tc>
          <w:tcPr>
            <w:tcW w:w="883" w:type="dxa"/>
            <w:tcBorders>
              <w:top w:val="nil"/>
              <w:left w:val="nil"/>
              <w:bottom w:val="single" w:sz="4" w:space="0" w:color="auto"/>
              <w:right w:val="single" w:sz="4" w:space="0" w:color="auto"/>
            </w:tcBorders>
            <w:shd w:val="clear" w:color="auto" w:fill="auto"/>
            <w:noWrap/>
            <w:vAlign w:val="bottom"/>
            <w:hideMark/>
          </w:tcPr>
          <w:p w14:paraId="04A661AC"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883" w:type="dxa"/>
            <w:tcBorders>
              <w:top w:val="nil"/>
              <w:left w:val="nil"/>
              <w:bottom w:val="single" w:sz="4" w:space="0" w:color="auto"/>
              <w:right w:val="single" w:sz="4" w:space="0" w:color="auto"/>
            </w:tcBorders>
            <w:shd w:val="clear" w:color="auto" w:fill="auto"/>
            <w:noWrap/>
            <w:vAlign w:val="bottom"/>
            <w:hideMark/>
          </w:tcPr>
          <w:p w14:paraId="7DFDB4B5"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090A90EC"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7566694D" w14:textId="3D7BA36A"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Profesional II, Especialista en Atención a Usuarios (Computación)</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74E29852" w14:textId="5FD451EC" w:rsidR="00D319CF" w:rsidRPr="00B65AA3" w:rsidRDefault="0023505D"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0</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33FA6A9D"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r>
      <w:tr w:rsidR="00D319CF" w:rsidRPr="00D319CF" w14:paraId="53845AAB" w14:textId="77777777" w:rsidTr="00B65AA3">
        <w:trPr>
          <w:gridBefore w:val="1"/>
          <w:wBefore w:w="640" w:type="dxa"/>
          <w:trHeight w:val="457"/>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2430F54A" w14:textId="1B0BAEBC"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esor Profesional Especializado IV, Supervisor de los Programas de Apoyo</w:t>
            </w:r>
            <w:r w:rsidR="00594352" w:rsidRPr="00B65AA3">
              <w:rPr>
                <w:rFonts w:ascii="Calibri" w:hAnsi="Calibri" w:cs="Calibri"/>
                <w:color w:val="000000"/>
                <w:sz w:val="14"/>
                <w:szCs w:val="14"/>
                <w:lang w:val="es-GT" w:eastAsia="es-GT"/>
              </w:rPr>
              <w:t xml:space="preserve"> (Administración)</w:t>
            </w:r>
            <w:r w:rsidR="00CE2ABF" w:rsidRPr="00B65AA3">
              <w:rPr>
                <w:rFonts w:ascii="Calibri" w:hAnsi="Calibri" w:cs="Calibri"/>
                <w:color w:val="000000"/>
                <w:sz w:val="14"/>
                <w:szCs w:val="14"/>
                <w:lang w:val="es-GT" w:eastAsia="es-GT"/>
              </w:rPr>
              <w:t>.</w:t>
            </w:r>
          </w:p>
        </w:tc>
        <w:tc>
          <w:tcPr>
            <w:tcW w:w="883" w:type="dxa"/>
            <w:tcBorders>
              <w:top w:val="nil"/>
              <w:left w:val="nil"/>
              <w:bottom w:val="single" w:sz="4" w:space="0" w:color="auto"/>
              <w:right w:val="single" w:sz="4" w:space="0" w:color="auto"/>
            </w:tcBorders>
            <w:shd w:val="clear" w:color="auto" w:fill="auto"/>
            <w:noWrap/>
            <w:vAlign w:val="bottom"/>
            <w:hideMark/>
          </w:tcPr>
          <w:p w14:paraId="053EE031"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8</w:t>
            </w:r>
          </w:p>
        </w:tc>
        <w:tc>
          <w:tcPr>
            <w:tcW w:w="883" w:type="dxa"/>
            <w:tcBorders>
              <w:top w:val="nil"/>
              <w:left w:val="nil"/>
              <w:bottom w:val="single" w:sz="4" w:space="0" w:color="auto"/>
              <w:right w:val="single" w:sz="4" w:space="0" w:color="auto"/>
            </w:tcBorders>
            <w:shd w:val="clear" w:color="auto" w:fill="auto"/>
            <w:noWrap/>
            <w:vAlign w:val="bottom"/>
            <w:hideMark/>
          </w:tcPr>
          <w:p w14:paraId="582B7624"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9</w:t>
            </w:r>
          </w:p>
        </w:tc>
        <w:tc>
          <w:tcPr>
            <w:tcW w:w="662" w:type="dxa"/>
            <w:tcBorders>
              <w:top w:val="nil"/>
              <w:left w:val="nil"/>
              <w:bottom w:val="nil"/>
              <w:right w:val="nil"/>
            </w:tcBorders>
            <w:shd w:val="clear" w:color="auto" w:fill="auto"/>
            <w:noWrap/>
            <w:vAlign w:val="bottom"/>
            <w:hideMark/>
          </w:tcPr>
          <w:p w14:paraId="166021B7"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00FA2CC5" w14:textId="01E6481B"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istente Profesional III, Asistente de Atención a Usuarios (Administración)</w:t>
            </w:r>
            <w:r w:rsidR="00CE2ABF" w:rsidRPr="00B65AA3">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18943964"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096A712C" w14:textId="77777777" w:rsidR="00D319CF" w:rsidRPr="00B65AA3" w:rsidRDefault="00D319CF" w:rsidP="0095722A">
            <w:pPr>
              <w:jc w:val="cente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1</w:t>
            </w:r>
          </w:p>
        </w:tc>
      </w:tr>
      <w:tr w:rsidR="00D319CF" w:rsidRPr="00D319CF" w14:paraId="29607B7C" w14:textId="77777777" w:rsidTr="00B65AA3">
        <w:trPr>
          <w:gridBefore w:val="1"/>
          <w:wBefore w:w="640" w:type="dxa"/>
          <w:trHeight w:val="495"/>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179744BA" w14:textId="0A6EA018"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esor Profesional Especializado III, Monitor Financiero de los Programas de Apoyo</w:t>
            </w:r>
            <w:r w:rsidR="00594352" w:rsidRPr="00B65AA3">
              <w:rPr>
                <w:rFonts w:ascii="Calibri" w:hAnsi="Calibri" w:cs="Calibri"/>
                <w:color w:val="000000"/>
                <w:sz w:val="14"/>
                <w:szCs w:val="14"/>
                <w:lang w:val="es-GT" w:eastAsia="es-GT"/>
              </w:rPr>
              <w:t xml:space="preserve"> (Auditoría)</w:t>
            </w:r>
            <w:r w:rsidR="00CE2ABF" w:rsidRPr="00B65AA3">
              <w:rPr>
                <w:rFonts w:ascii="Calibri" w:hAnsi="Calibri" w:cs="Calibri"/>
                <w:color w:val="000000"/>
                <w:sz w:val="14"/>
                <w:szCs w:val="14"/>
                <w:lang w:val="es-GT" w:eastAsia="es-GT"/>
              </w:rPr>
              <w:t>.</w:t>
            </w:r>
          </w:p>
        </w:tc>
        <w:tc>
          <w:tcPr>
            <w:tcW w:w="883" w:type="dxa"/>
            <w:tcBorders>
              <w:top w:val="nil"/>
              <w:left w:val="nil"/>
              <w:bottom w:val="single" w:sz="4" w:space="0" w:color="auto"/>
              <w:right w:val="single" w:sz="4" w:space="0" w:color="auto"/>
            </w:tcBorders>
            <w:shd w:val="clear" w:color="auto" w:fill="auto"/>
            <w:noWrap/>
            <w:vAlign w:val="bottom"/>
            <w:hideMark/>
          </w:tcPr>
          <w:p w14:paraId="21345343"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1</w:t>
            </w:r>
          </w:p>
        </w:tc>
        <w:tc>
          <w:tcPr>
            <w:tcW w:w="883" w:type="dxa"/>
            <w:tcBorders>
              <w:top w:val="nil"/>
              <w:left w:val="nil"/>
              <w:bottom w:val="single" w:sz="4" w:space="0" w:color="auto"/>
              <w:right w:val="single" w:sz="4" w:space="0" w:color="auto"/>
            </w:tcBorders>
            <w:shd w:val="clear" w:color="auto" w:fill="auto"/>
            <w:noWrap/>
            <w:vAlign w:val="bottom"/>
            <w:hideMark/>
          </w:tcPr>
          <w:p w14:paraId="6F6AF3F3"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1</w:t>
            </w:r>
          </w:p>
        </w:tc>
        <w:tc>
          <w:tcPr>
            <w:tcW w:w="662" w:type="dxa"/>
            <w:tcBorders>
              <w:top w:val="nil"/>
              <w:left w:val="nil"/>
              <w:bottom w:val="nil"/>
              <w:right w:val="nil"/>
            </w:tcBorders>
            <w:shd w:val="clear" w:color="auto" w:fill="auto"/>
            <w:noWrap/>
            <w:vAlign w:val="bottom"/>
            <w:hideMark/>
          </w:tcPr>
          <w:p w14:paraId="751D9D79"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0C2F0FE4" w14:textId="7A68DD8A"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Profesional III, Encargado de Expedientes (Administración)</w:t>
            </w:r>
            <w:r w:rsidR="00CE2ABF">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048144B8"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0</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6E3604BB"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r>
      <w:tr w:rsidR="00D319CF" w:rsidRPr="00D319CF" w14:paraId="16209221" w14:textId="77777777" w:rsidTr="00B65AA3">
        <w:trPr>
          <w:gridBefore w:val="1"/>
          <w:wBefore w:w="640" w:type="dxa"/>
          <w:trHeight w:val="403"/>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756E2021" w14:textId="2F675C21"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Asesor Profesional Especializado III, Coordinador de Inconformidades de los Programas de Apoyo</w:t>
            </w:r>
            <w:r w:rsidR="00594352" w:rsidRPr="00B65AA3">
              <w:rPr>
                <w:rFonts w:ascii="Calibri" w:hAnsi="Calibri" w:cs="Calibri"/>
                <w:color w:val="000000"/>
                <w:sz w:val="14"/>
                <w:szCs w:val="14"/>
                <w:lang w:val="es-GT" w:eastAsia="es-GT"/>
              </w:rPr>
              <w:t xml:space="preserve"> (Administración)</w:t>
            </w:r>
            <w:r w:rsidR="00CE2ABF" w:rsidRPr="00B65AA3">
              <w:rPr>
                <w:rFonts w:ascii="Calibri" w:hAnsi="Calibri" w:cs="Calibri"/>
                <w:color w:val="000000"/>
                <w:sz w:val="14"/>
                <w:szCs w:val="14"/>
                <w:lang w:val="es-GT" w:eastAsia="es-GT"/>
              </w:rPr>
              <w:t>.</w:t>
            </w:r>
          </w:p>
        </w:tc>
        <w:tc>
          <w:tcPr>
            <w:tcW w:w="883" w:type="dxa"/>
            <w:tcBorders>
              <w:top w:val="nil"/>
              <w:left w:val="nil"/>
              <w:bottom w:val="single" w:sz="4" w:space="0" w:color="auto"/>
              <w:right w:val="single" w:sz="4" w:space="0" w:color="auto"/>
            </w:tcBorders>
            <w:shd w:val="clear" w:color="auto" w:fill="auto"/>
            <w:noWrap/>
            <w:vAlign w:val="bottom"/>
            <w:hideMark/>
          </w:tcPr>
          <w:p w14:paraId="1CD39B42"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883" w:type="dxa"/>
            <w:tcBorders>
              <w:top w:val="nil"/>
              <w:left w:val="nil"/>
              <w:bottom w:val="single" w:sz="4" w:space="0" w:color="auto"/>
              <w:right w:val="single" w:sz="4" w:space="0" w:color="auto"/>
            </w:tcBorders>
            <w:shd w:val="clear" w:color="auto" w:fill="auto"/>
            <w:noWrap/>
            <w:vAlign w:val="bottom"/>
            <w:hideMark/>
          </w:tcPr>
          <w:p w14:paraId="7CF803D2"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51B78F1E"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09FA473F" w14:textId="5C5D0C27"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Asistente Profesional II, Analista de Expedientes (Administración</w:t>
            </w:r>
            <w:r w:rsidR="00CE2ABF">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618BEB17"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2</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4FC6BBD4"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3</w:t>
            </w:r>
          </w:p>
        </w:tc>
      </w:tr>
      <w:tr w:rsidR="00D319CF" w:rsidRPr="00D319CF" w14:paraId="1219DD56" w14:textId="77777777" w:rsidTr="00B65AA3">
        <w:trPr>
          <w:gridBefore w:val="1"/>
          <w:wBefore w:w="640" w:type="dxa"/>
          <w:trHeight w:val="423"/>
        </w:trPr>
        <w:tc>
          <w:tcPr>
            <w:tcW w:w="3402" w:type="dxa"/>
            <w:gridSpan w:val="6"/>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7A92B4DB" w14:textId="0A7E3DDB" w:rsidR="00D319CF" w:rsidRPr="00B65AA3" w:rsidRDefault="00D319CF" w:rsidP="00D319CF">
            <w:pPr>
              <w:rPr>
                <w:rFonts w:ascii="Calibri" w:hAnsi="Calibri" w:cs="Calibri"/>
                <w:color w:val="000000"/>
                <w:sz w:val="14"/>
                <w:szCs w:val="14"/>
                <w:lang w:val="es-GT" w:eastAsia="es-GT"/>
              </w:rPr>
            </w:pPr>
            <w:r w:rsidRPr="00B65AA3">
              <w:rPr>
                <w:rFonts w:ascii="Calibri" w:hAnsi="Calibri" w:cs="Calibri"/>
                <w:color w:val="000000"/>
                <w:sz w:val="14"/>
                <w:szCs w:val="14"/>
                <w:lang w:val="es-GT" w:eastAsia="es-GT"/>
              </w:rPr>
              <w:t>Jefe Técnico Profesional I, Analista de Inconformidades de los Programas de Apoyo</w:t>
            </w:r>
            <w:r w:rsidR="000D15F3">
              <w:rPr>
                <w:rFonts w:ascii="Calibri" w:hAnsi="Calibri" w:cs="Calibri"/>
                <w:color w:val="000000"/>
                <w:sz w:val="14"/>
                <w:szCs w:val="14"/>
                <w:lang w:val="es-GT" w:eastAsia="es-GT"/>
              </w:rPr>
              <w:t xml:space="preserve"> (Administración)</w:t>
            </w:r>
            <w:r w:rsidR="00CE2ABF" w:rsidRPr="00B65AA3">
              <w:rPr>
                <w:rFonts w:ascii="Calibri" w:hAnsi="Calibri" w:cs="Calibri"/>
                <w:color w:val="000000"/>
                <w:sz w:val="14"/>
                <w:szCs w:val="14"/>
                <w:lang w:val="es-GT" w:eastAsia="es-GT"/>
              </w:rPr>
              <w:t>.</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14:paraId="69313097"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14:paraId="1F21F496"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62" w:type="dxa"/>
            <w:tcBorders>
              <w:top w:val="nil"/>
              <w:left w:val="nil"/>
              <w:bottom w:val="nil"/>
              <w:right w:val="nil"/>
            </w:tcBorders>
            <w:shd w:val="clear" w:color="auto" w:fill="auto"/>
            <w:noWrap/>
            <w:vAlign w:val="bottom"/>
            <w:hideMark/>
          </w:tcPr>
          <w:p w14:paraId="74B0EF43" w14:textId="77777777" w:rsidR="00D319CF" w:rsidRPr="0023505D" w:rsidRDefault="00D319CF"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hideMark/>
          </w:tcPr>
          <w:p w14:paraId="42D7D633" w14:textId="28CCF231" w:rsidR="00D319CF" w:rsidRPr="0023505D" w:rsidRDefault="00D319CF"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Técnico II, Analista de Archivo (Administración)</w:t>
            </w:r>
            <w:r w:rsidR="00CE2ABF">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6D413BEA"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56" w:type="dxa"/>
            <w:gridSpan w:val="2"/>
            <w:tcBorders>
              <w:top w:val="nil"/>
              <w:left w:val="nil"/>
              <w:bottom w:val="single" w:sz="4" w:space="0" w:color="auto"/>
              <w:right w:val="single" w:sz="4" w:space="0" w:color="auto"/>
            </w:tcBorders>
            <w:shd w:val="clear" w:color="auto" w:fill="auto"/>
            <w:noWrap/>
            <w:vAlign w:val="bottom"/>
            <w:hideMark/>
          </w:tcPr>
          <w:p w14:paraId="7AA47498" w14:textId="77777777" w:rsidR="00D319CF" w:rsidRPr="0023505D" w:rsidRDefault="00D319CF"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r>
      <w:tr w:rsidR="0095722A" w:rsidRPr="00D319CF" w14:paraId="310F3D84" w14:textId="77777777" w:rsidTr="0095722A">
        <w:trPr>
          <w:gridBefore w:val="1"/>
          <w:wBefore w:w="640" w:type="dxa"/>
          <w:trHeight w:val="423"/>
        </w:trPr>
        <w:tc>
          <w:tcPr>
            <w:tcW w:w="3402" w:type="dxa"/>
            <w:gridSpan w:val="6"/>
            <w:tcBorders>
              <w:top w:val="single" w:sz="4" w:space="0" w:color="auto"/>
            </w:tcBorders>
            <w:shd w:val="clear" w:color="auto" w:fill="auto"/>
            <w:vAlign w:val="center"/>
          </w:tcPr>
          <w:p w14:paraId="527AC0CD" w14:textId="77777777" w:rsidR="0095722A" w:rsidRPr="0023505D" w:rsidRDefault="0095722A" w:rsidP="00D319CF">
            <w:pPr>
              <w:rPr>
                <w:rFonts w:ascii="Calibri" w:hAnsi="Calibri" w:cs="Calibri"/>
                <w:color w:val="000000"/>
                <w:sz w:val="14"/>
                <w:szCs w:val="14"/>
                <w:lang w:val="es-GT" w:eastAsia="es-GT"/>
              </w:rPr>
            </w:pPr>
          </w:p>
        </w:tc>
        <w:tc>
          <w:tcPr>
            <w:tcW w:w="883" w:type="dxa"/>
            <w:tcBorders>
              <w:top w:val="single" w:sz="4" w:space="0" w:color="auto"/>
            </w:tcBorders>
            <w:shd w:val="clear" w:color="auto" w:fill="auto"/>
            <w:noWrap/>
            <w:vAlign w:val="bottom"/>
          </w:tcPr>
          <w:p w14:paraId="4A434859" w14:textId="77777777" w:rsidR="0095722A" w:rsidRPr="0023505D" w:rsidRDefault="0095722A" w:rsidP="0095722A">
            <w:pPr>
              <w:jc w:val="center"/>
              <w:rPr>
                <w:rFonts w:ascii="Calibri" w:hAnsi="Calibri" w:cs="Calibri"/>
                <w:color w:val="000000"/>
                <w:sz w:val="14"/>
                <w:szCs w:val="14"/>
                <w:lang w:val="es-GT" w:eastAsia="es-GT"/>
              </w:rPr>
            </w:pPr>
          </w:p>
        </w:tc>
        <w:tc>
          <w:tcPr>
            <w:tcW w:w="883" w:type="dxa"/>
            <w:tcBorders>
              <w:top w:val="single" w:sz="4" w:space="0" w:color="auto"/>
            </w:tcBorders>
            <w:shd w:val="clear" w:color="auto" w:fill="auto"/>
            <w:noWrap/>
            <w:vAlign w:val="bottom"/>
          </w:tcPr>
          <w:p w14:paraId="123B49F0" w14:textId="77777777" w:rsidR="0095722A" w:rsidRPr="0023505D" w:rsidRDefault="0095722A" w:rsidP="0095722A">
            <w:pPr>
              <w:jc w:val="center"/>
              <w:rPr>
                <w:rFonts w:ascii="Calibri" w:hAnsi="Calibri" w:cs="Calibri"/>
                <w:color w:val="000000"/>
                <w:sz w:val="14"/>
                <w:szCs w:val="14"/>
                <w:lang w:val="es-GT" w:eastAsia="es-GT"/>
              </w:rPr>
            </w:pPr>
          </w:p>
        </w:tc>
        <w:tc>
          <w:tcPr>
            <w:tcW w:w="662" w:type="dxa"/>
            <w:tcBorders>
              <w:top w:val="nil"/>
              <w:left w:val="nil"/>
              <w:bottom w:val="nil"/>
              <w:right w:val="nil"/>
            </w:tcBorders>
            <w:shd w:val="clear" w:color="auto" w:fill="auto"/>
            <w:noWrap/>
            <w:vAlign w:val="bottom"/>
          </w:tcPr>
          <w:p w14:paraId="07903A3B" w14:textId="77777777" w:rsidR="0095722A" w:rsidRPr="0023505D" w:rsidRDefault="0095722A" w:rsidP="00D319CF">
            <w:pPr>
              <w:jc w:val="right"/>
              <w:rPr>
                <w:rFonts w:ascii="Calibri" w:hAnsi="Calibri" w:cs="Calibri"/>
                <w:color w:val="000000"/>
                <w:sz w:val="14"/>
                <w:szCs w:val="14"/>
                <w:lang w:val="es-GT" w:eastAsia="es-GT"/>
              </w:rPr>
            </w:pPr>
          </w:p>
        </w:tc>
        <w:tc>
          <w:tcPr>
            <w:tcW w:w="2971" w:type="dxa"/>
            <w:gridSpan w:val="6"/>
            <w:tcBorders>
              <w:top w:val="single" w:sz="4" w:space="0" w:color="auto"/>
              <w:left w:val="single" w:sz="4" w:space="0" w:color="auto"/>
              <w:bottom w:val="single" w:sz="4" w:space="0" w:color="auto"/>
              <w:right w:val="single" w:sz="4" w:space="0" w:color="000000"/>
            </w:tcBorders>
            <w:shd w:val="clear" w:color="auto" w:fill="auto"/>
          </w:tcPr>
          <w:p w14:paraId="4316AC32" w14:textId="3F4E5D70" w:rsidR="0095722A" w:rsidRPr="0023505D" w:rsidRDefault="0095722A" w:rsidP="00D319CF">
            <w:pP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Jefe Técnico II, Auxiliar de Archivo (Administración)</w:t>
            </w:r>
            <w:r w:rsidR="00CE2ABF">
              <w:rPr>
                <w:rFonts w:ascii="Calibri" w:hAnsi="Calibri" w:cs="Calibri"/>
                <w:color w:val="000000"/>
                <w:sz w:val="14"/>
                <w:szCs w:val="14"/>
                <w:lang w:val="es-GT" w:eastAsia="es-GT"/>
              </w:rPr>
              <w:t>.</w:t>
            </w:r>
          </w:p>
        </w:tc>
        <w:tc>
          <w:tcPr>
            <w:tcW w:w="656" w:type="dxa"/>
            <w:gridSpan w:val="2"/>
            <w:tcBorders>
              <w:top w:val="nil"/>
              <w:left w:val="nil"/>
              <w:bottom w:val="single" w:sz="4" w:space="0" w:color="auto"/>
              <w:right w:val="single" w:sz="4" w:space="0" w:color="auto"/>
            </w:tcBorders>
            <w:shd w:val="clear" w:color="auto" w:fill="auto"/>
            <w:noWrap/>
            <w:vAlign w:val="bottom"/>
          </w:tcPr>
          <w:p w14:paraId="57D8CDEF" w14:textId="61B029B7" w:rsidR="0095722A" w:rsidRPr="0023505D" w:rsidRDefault="0095722A"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c>
          <w:tcPr>
            <w:tcW w:w="656" w:type="dxa"/>
            <w:gridSpan w:val="2"/>
            <w:tcBorders>
              <w:top w:val="nil"/>
              <w:left w:val="nil"/>
              <w:bottom w:val="single" w:sz="4" w:space="0" w:color="auto"/>
              <w:right w:val="single" w:sz="4" w:space="0" w:color="auto"/>
            </w:tcBorders>
            <w:shd w:val="clear" w:color="auto" w:fill="auto"/>
            <w:noWrap/>
            <w:vAlign w:val="bottom"/>
          </w:tcPr>
          <w:p w14:paraId="33612683" w14:textId="3E3D3B81" w:rsidR="0095722A" w:rsidRPr="0023505D" w:rsidRDefault="0095722A" w:rsidP="0095722A">
            <w:pPr>
              <w:jc w:val="center"/>
              <w:rPr>
                <w:rFonts w:ascii="Calibri" w:hAnsi="Calibri" w:cs="Calibri"/>
                <w:color w:val="000000"/>
                <w:sz w:val="14"/>
                <w:szCs w:val="14"/>
                <w:lang w:val="es-GT" w:eastAsia="es-GT"/>
              </w:rPr>
            </w:pPr>
            <w:r w:rsidRPr="0023505D">
              <w:rPr>
                <w:rFonts w:ascii="Calibri" w:hAnsi="Calibri" w:cs="Calibri"/>
                <w:color w:val="000000"/>
                <w:sz w:val="14"/>
                <w:szCs w:val="14"/>
                <w:lang w:val="es-GT" w:eastAsia="es-GT"/>
              </w:rPr>
              <w:t>1</w:t>
            </w:r>
          </w:p>
        </w:tc>
      </w:tr>
    </w:tbl>
    <w:p w14:paraId="1CF724B4" w14:textId="5047D911" w:rsidR="00D319CF" w:rsidRDefault="00D319CF" w:rsidP="000002D4">
      <w:pPr>
        <w:spacing w:line="360" w:lineRule="auto"/>
        <w:ind w:left="1080"/>
        <w:rPr>
          <w:rFonts w:ascii="Arial" w:hAnsi="Arial" w:cs="Arial"/>
          <w:sz w:val="22"/>
          <w:szCs w:val="22"/>
        </w:rPr>
      </w:pPr>
    </w:p>
    <w:p w14:paraId="6F5F4C8C" w14:textId="36087BDD" w:rsidR="00D319CF" w:rsidRDefault="00D319CF" w:rsidP="008D5B74">
      <w:pPr>
        <w:spacing w:line="360" w:lineRule="auto"/>
        <w:ind w:left="1080"/>
        <w:jc w:val="center"/>
        <w:rPr>
          <w:rFonts w:ascii="Arial" w:hAnsi="Arial" w:cs="Arial"/>
          <w:sz w:val="22"/>
          <w:szCs w:val="22"/>
        </w:rPr>
      </w:pPr>
    </w:p>
    <w:p w14:paraId="7E84A16D" w14:textId="7B0A4EEA" w:rsidR="00D319CF" w:rsidRDefault="00D319CF" w:rsidP="000002D4">
      <w:pPr>
        <w:spacing w:line="360" w:lineRule="auto"/>
        <w:ind w:left="1080"/>
        <w:rPr>
          <w:rFonts w:ascii="Arial" w:hAnsi="Arial" w:cs="Arial"/>
          <w:sz w:val="22"/>
          <w:szCs w:val="22"/>
        </w:rPr>
      </w:pPr>
    </w:p>
    <w:p w14:paraId="5E64E2EF" w14:textId="5F62E0AF" w:rsidR="0023505D" w:rsidRDefault="0023505D" w:rsidP="000002D4">
      <w:pPr>
        <w:spacing w:line="360" w:lineRule="auto"/>
        <w:ind w:left="1080"/>
        <w:rPr>
          <w:rFonts w:ascii="Arial" w:hAnsi="Arial" w:cs="Arial"/>
          <w:sz w:val="22"/>
          <w:szCs w:val="22"/>
        </w:rPr>
      </w:pPr>
    </w:p>
    <w:tbl>
      <w:tblPr>
        <w:tblpPr w:leftFromText="141" w:rightFromText="141" w:vertAnchor="page" w:horzAnchor="margin" w:tblpXSpec="center" w:tblpY="2117"/>
        <w:tblW w:w="5760" w:type="dxa"/>
        <w:tblCellMar>
          <w:left w:w="70" w:type="dxa"/>
          <w:right w:w="70" w:type="dxa"/>
        </w:tblCellMar>
        <w:tblLook w:val="04A0" w:firstRow="1" w:lastRow="0" w:firstColumn="1" w:lastColumn="0" w:noHBand="0" w:noVBand="1"/>
      </w:tblPr>
      <w:tblGrid>
        <w:gridCol w:w="640"/>
        <w:gridCol w:w="515"/>
        <w:gridCol w:w="515"/>
        <w:gridCol w:w="515"/>
        <w:gridCol w:w="515"/>
        <w:gridCol w:w="515"/>
        <w:gridCol w:w="914"/>
        <w:gridCol w:w="991"/>
        <w:gridCol w:w="640"/>
      </w:tblGrid>
      <w:tr w:rsidR="0023505D" w:rsidRPr="008D5B74" w14:paraId="49E1C7F6" w14:textId="77777777" w:rsidTr="00E905AB">
        <w:trPr>
          <w:trHeight w:val="290"/>
        </w:trPr>
        <w:tc>
          <w:tcPr>
            <w:tcW w:w="640" w:type="dxa"/>
            <w:tcBorders>
              <w:top w:val="nil"/>
              <w:left w:val="nil"/>
              <w:bottom w:val="nil"/>
              <w:right w:val="nil"/>
            </w:tcBorders>
            <w:shd w:val="clear" w:color="auto" w:fill="auto"/>
            <w:noWrap/>
            <w:vAlign w:val="bottom"/>
            <w:hideMark/>
          </w:tcPr>
          <w:p w14:paraId="1B0CDEB9"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C9159B" w14:textId="77777777" w:rsidR="0023505D" w:rsidRPr="00C04CB9" w:rsidRDefault="0023505D" w:rsidP="00E905AB">
            <w:pPr>
              <w:rPr>
                <w:rFonts w:ascii="Calibri" w:hAnsi="Calibri" w:cs="Calibri"/>
                <w:b/>
                <w:bCs/>
                <w:color w:val="000000"/>
                <w:lang w:val="es-GT" w:eastAsia="es-GT"/>
              </w:rPr>
            </w:pPr>
            <w:r w:rsidRPr="00C04CB9">
              <w:rPr>
                <w:rFonts w:ascii="Calibri" w:hAnsi="Calibri" w:cs="Calibri"/>
                <w:b/>
                <w:bCs/>
                <w:color w:val="000000"/>
                <w:lang w:val="es-GT" w:eastAsia="es-GT"/>
              </w:rPr>
              <w:t> </w:t>
            </w:r>
          </w:p>
        </w:tc>
        <w:tc>
          <w:tcPr>
            <w:tcW w:w="914" w:type="dxa"/>
            <w:tcBorders>
              <w:top w:val="single" w:sz="4" w:space="0" w:color="auto"/>
              <w:left w:val="nil"/>
              <w:bottom w:val="single" w:sz="4" w:space="0" w:color="auto"/>
              <w:right w:val="single" w:sz="4" w:space="0" w:color="auto"/>
            </w:tcBorders>
            <w:shd w:val="clear" w:color="auto" w:fill="auto"/>
            <w:noWrap/>
            <w:vAlign w:val="center"/>
            <w:hideMark/>
          </w:tcPr>
          <w:p w14:paraId="584EB034" w14:textId="77777777" w:rsidR="0023505D" w:rsidRPr="00C04CB9" w:rsidRDefault="0023505D" w:rsidP="00E905AB">
            <w:pPr>
              <w:jc w:val="center"/>
              <w:rPr>
                <w:rFonts w:ascii="Calibri" w:hAnsi="Calibri" w:cs="Calibri"/>
                <w:b/>
                <w:bCs/>
                <w:color w:val="000000"/>
                <w:lang w:val="es-GT" w:eastAsia="es-GT"/>
              </w:rPr>
            </w:pPr>
            <w:r w:rsidRPr="00C04CB9">
              <w:rPr>
                <w:rFonts w:ascii="Calibri" w:hAnsi="Calibri" w:cs="Calibri"/>
                <w:b/>
                <w:bCs/>
                <w:color w:val="000000"/>
                <w:lang w:val="es-GT" w:eastAsia="es-GT"/>
              </w:rPr>
              <w:t>E</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5DCA8D03" w14:textId="77777777" w:rsidR="0023505D" w:rsidRPr="00C04CB9" w:rsidRDefault="0023505D" w:rsidP="00E905AB">
            <w:pPr>
              <w:jc w:val="center"/>
              <w:rPr>
                <w:rFonts w:ascii="Calibri" w:hAnsi="Calibri" w:cs="Calibri"/>
                <w:b/>
                <w:bCs/>
                <w:color w:val="000000"/>
                <w:lang w:val="es-GT" w:eastAsia="es-GT"/>
              </w:rPr>
            </w:pPr>
            <w:r w:rsidRPr="00C04CB9">
              <w:rPr>
                <w:rFonts w:ascii="Calibri" w:hAnsi="Calibri" w:cs="Calibri"/>
                <w:b/>
                <w:bCs/>
                <w:color w:val="000000"/>
                <w:lang w:val="es-GT" w:eastAsia="es-GT"/>
              </w:rPr>
              <w:t>R</w:t>
            </w:r>
          </w:p>
        </w:tc>
        <w:tc>
          <w:tcPr>
            <w:tcW w:w="640" w:type="dxa"/>
            <w:tcBorders>
              <w:top w:val="nil"/>
              <w:left w:val="nil"/>
              <w:bottom w:val="nil"/>
              <w:right w:val="nil"/>
            </w:tcBorders>
            <w:shd w:val="clear" w:color="auto" w:fill="auto"/>
            <w:noWrap/>
            <w:vAlign w:val="bottom"/>
            <w:hideMark/>
          </w:tcPr>
          <w:p w14:paraId="3E9088ED" w14:textId="77777777" w:rsidR="0023505D" w:rsidRPr="008D5B74" w:rsidRDefault="0023505D" w:rsidP="00E905AB">
            <w:pPr>
              <w:jc w:val="center"/>
              <w:rPr>
                <w:rFonts w:ascii="Calibri" w:hAnsi="Calibri" w:cs="Calibri"/>
                <w:b/>
                <w:bCs/>
                <w:color w:val="000000"/>
                <w:sz w:val="22"/>
                <w:szCs w:val="22"/>
                <w:lang w:val="es-GT" w:eastAsia="es-GT"/>
              </w:rPr>
            </w:pPr>
          </w:p>
        </w:tc>
      </w:tr>
      <w:tr w:rsidR="0023505D" w:rsidRPr="008D5B74" w14:paraId="6492A0DA" w14:textId="77777777" w:rsidTr="00E905AB">
        <w:trPr>
          <w:trHeight w:val="530"/>
        </w:trPr>
        <w:tc>
          <w:tcPr>
            <w:tcW w:w="640" w:type="dxa"/>
            <w:tcBorders>
              <w:top w:val="nil"/>
              <w:left w:val="nil"/>
              <w:bottom w:val="nil"/>
              <w:right w:val="nil"/>
            </w:tcBorders>
            <w:shd w:val="clear" w:color="auto" w:fill="auto"/>
            <w:noWrap/>
            <w:vAlign w:val="bottom"/>
            <w:hideMark/>
          </w:tcPr>
          <w:p w14:paraId="75C0F65D"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06B8515D" w14:textId="77777777" w:rsidR="0023505D" w:rsidRPr="00C04CB9" w:rsidRDefault="0023505D" w:rsidP="00E905AB">
            <w:pPr>
              <w:rPr>
                <w:rFonts w:ascii="Calibri" w:hAnsi="Calibri" w:cs="Calibri"/>
                <w:b/>
                <w:bCs/>
                <w:color w:val="000000"/>
                <w:lang w:val="es-GT" w:eastAsia="es-GT"/>
              </w:rPr>
            </w:pPr>
            <w:r w:rsidRPr="00C04CB9">
              <w:rPr>
                <w:rFonts w:ascii="Calibri" w:hAnsi="Calibri" w:cs="Calibri"/>
                <w:b/>
                <w:bCs/>
                <w:color w:val="000000"/>
                <w:lang w:val="es-GT" w:eastAsia="es-GT"/>
              </w:rPr>
              <w:t>Unidad de Sistemas de Información de Servicios de Apoyo</w:t>
            </w:r>
          </w:p>
        </w:tc>
        <w:tc>
          <w:tcPr>
            <w:tcW w:w="914" w:type="dxa"/>
            <w:tcBorders>
              <w:top w:val="nil"/>
              <w:left w:val="nil"/>
              <w:bottom w:val="single" w:sz="4" w:space="0" w:color="auto"/>
              <w:right w:val="single" w:sz="4" w:space="0" w:color="auto"/>
            </w:tcBorders>
            <w:shd w:val="clear" w:color="auto" w:fill="auto"/>
            <w:noWrap/>
            <w:vAlign w:val="center"/>
            <w:hideMark/>
          </w:tcPr>
          <w:p w14:paraId="68160EC3" w14:textId="77777777" w:rsidR="0023505D" w:rsidRPr="00C04CB9" w:rsidRDefault="0023505D" w:rsidP="00E905AB">
            <w:pPr>
              <w:jc w:val="center"/>
              <w:rPr>
                <w:rFonts w:ascii="Calibri" w:hAnsi="Calibri" w:cs="Calibri"/>
                <w:b/>
                <w:bCs/>
                <w:color w:val="000000"/>
                <w:lang w:val="es-GT" w:eastAsia="es-GT"/>
              </w:rPr>
            </w:pPr>
            <w:r w:rsidRPr="00C04CB9">
              <w:rPr>
                <w:rFonts w:ascii="Calibri" w:hAnsi="Calibri" w:cs="Calibri"/>
                <w:b/>
                <w:bCs/>
                <w:color w:val="000000"/>
                <w:lang w:val="es-GT" w:eastAsia="es-GT"/>
              </w:rPr>
              <w:t>3</w:t>
            </w:r>
          </w:p>
        </w:tc>
        <w:tc>
          <w:tcPr>
            <w:tcW w:w="991" w:type="dxa"/>
            <w:tcBorders>
              <w:top w:val="nil"/>
              <w:left w:val="nil"/>
              <w:bottom w:val="single" w:sz="4" w:space="0" w:color="auto"/>
              <w:right w:val="single" w:sz="4" w:space="0" w:color="auto"/>
            </w:tcBorders>
            <w:shd w:val="clear" w:color="auto" w:fill="auto"/>
            <w:noWrap/>
            <w:vAlign w:val="center"/>
            <w:hideMark/>
          </w:tcPr>
          <w:p w14:paraId="31412E99" w14:textId="77777777" w:rsidR="0023505D" w:rsidRPr="00C04CB9" w:rsidRDefault="0023505D" w:rsidP="00E905AB">
            <w:pPr>
              <w:jc w:val="center"/>
              <w:rPr>
                <w:rFonts w:ascii="Calibri" w:hAnsi="Calibri" w:cs="Calibri"/>
                <w:b/>
                <w:bCs/>
                <w:color w:val="000000"/>
                <w:lang w:val="es-GT" w:eastAsia="es-GT"/>
              </w:rPr>
            </w:pPr>
            <w:r w:rsidRPr="00C04CB9">
              <w:rPr>
                <w:rFonts w:ascii="Calibri" w:hAnsi="Calibri" w:cs="Calibri"/>
                <w:b/>
                <w:bCs/>
                <w:color w:val="000000"/>
                <w:lang w:val="es-GT" w:eastAsia="es-GT"/>
              </w:rPr>
              <w:t>9</w:t>
            </w:r>
          </w:p>
        </w:tc>
        <w:tc>
          <w:tcPr>
            <w:tcW w:w="640" w:type="dxa"/>
            <w:tcBorders>
              <w:top w:val="nil"/>
              <w:left w:val="nil"/>
              <w:bottom w:val="nil"/>
              <w:right w:val="nil"/>
            </w:tcBorders>
            <w:shd w:val="clear" w:color="auto" w:fill="auto"/>
            <w:noWrap/>
            <w:vAlign w:val="bottom"/>
            <w:hideMark/>
          </w:tcPr>
          <w:p w14:paraId="2CA582AB" w14:textId="77777777" w:rsidR="0023505D" w:rsidRPr="008D5B74" w:rsidRDefault="0023505D" w:rsidP="00E905AB">
            <w:pPr>
              <w:jc w:val="center"/>
              <w:rPr>
                <w:rFonts w:ascii="Calibri" w:hAnsi="Calibri" w:cs="Calibri"/>
                <w:b/>
                <w:bCs/>
                <w:color w:val="000000"/>
                <w:sz w:val="22"/>
                <w:szCs w:val="22"/>
                <w:lang w:val="es-GT" w:eastAsia="es-GT"/>
              </w:rPr>
            </w:pPr>
          </w:p>
        </w:tc>
      </w:tr>
      <w:tr w:rsidR="0023505D" w:rsidRPr="008D5B74" w14:paraId="1D8113E3" w14:textId="77777777" w:rsidTr="00E905AB">
        <w:trPr>
          <w:trHeight w:val="863"/>
        </w:trPr>
        <w:tc>
          <w:tcPr>
            <w:tcW w:w="640" w:type="dxa"/>
            <w:tcBorders>
              <w:top w:val="nil"/>
              <w:left w:val="nil"/>
              <w:bottom w:val="nil"/>
              <w:right w:val="nil"/>
            </w:tcBorders>
            <w:shd w:val="clear" w:color="auto" w:fill="auto"/>
            <w:noWrap/>
            <w:vAlign w:val="bottom"/>
            <w:hideMark/>
          </w:tcPr>
          <w:p w14:paraId="6831B704"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5646FCE7" w14:textId="03242966" w:rsidR="0023505D" w:rsidRPr="00C04CB9" w:rsidRDefault="0023505D" w:rsidP="00E905AB">
            <w:pP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Subdirector Ejecutivo I, Jefe de la Unidad de Sistemas de Información de Servicios de Apoyo (Sin especialidad)</w:t>
            </w:r>
            <w:r w:rsidR="00CE2ABF">
              <w:rPr>
                <w:rFonts w:ascii="Calibri" w:hAnsi="Calibri" w:cs="Calibri"/>
                <w:color w:val="000000"/>
                <w:sz w:val="18"/>
                <w:szCs w:val="18"/>
                <w:lang w:val="es-GT" w:eastAsia="es-GT"/>
              </w:rPr>
              <w:t>.</w:t>
            </w:r>
          </w:p>
        </w:tc>
        <w:tc>
          <w:tcPr>
            <w:tcW w:w="914" w:type="dxa"/>
            <w:tcBorders>
              <w:top w:val="nil"/>
              <w:left w:val="nil"/>
              <w:bottom w:val="single" w:sz="4" w:space="0" w:color="auto"/>
              <w:right w:val="single" w:sz="4" w:space="0" w:color="auto"/>
            </w:tcBorders>
            <w:shd w:val="clear" w:color="auto" w:fill="auto"/>
            <w:noWrap/>
            <w:vAlign w:val="bottom"/>
            <w:hideMark/>
          </w:tcPr>
          <w:p w14:paraId="7C610BB2"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991" w:type="dxa"/>
            <w:tcBorders>
              <w:top w:val="nil"/>
              <w:left w:val="nil"/>
              <w:bottom w:val="single" w:sz="4" w:space="0" w:color="auto"/>
              <w:right w:val="single" w:sz="4" w:space="0" w:color="auto"/>
            </w:tcBorders>
            <w:shd w:val="clear" w:color="auto" w:fill="auto"/>
            <w:noWrap/>
            <w:vAlign w:val="bottom"/>
            <w:hideMark/>
          </w:tcPr>
          <w:p w14:paraId="320AAD71"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5EAC929A" w14:textId="77777777" w:rsidR="0023505D" w:rsidRPr="008D5B74" w:rsidRDefault="0023505D" w:rsidP="00E905AB">
            <w:pPr>
              <w:jc w:val="center"/>
              <w:rPr>
                <w:rFonts w:ascii="Calibri" w:hAnsi="Calibri" w:cs="Calibri"/>
                <w:color w:val="000000"/>
                <w:sz w:val="22"/>
                <w:szCs w:val="22"/>
                <w:lang w:val="es-GT" w:eastAsia="es-GT"/>
              </w:rPr>
            </w:pPr>
          </w:p>
        </w:tc>
      </w:tr>
      <w:tr w:rsidR="0023505D" w:rsidRPr="008D5B74" w14:paraId="099104CD" w14:textId="77777777" w:rsidTr="00E905AB">
        <w:trPr>
          <w:trHeight w:val="863"/>
        </w:trPr>
        <w:tc>
          <w:tcPr>
            <w:tcW w:w="640" w:type="dxa"/>
            <w:tcBorders>
              <w:top w:val="nil"/>
              <w:left w:val="nil"/>
              <w:bottom w:val="nil"/>
              <w:right w:val="nil"/>
            </w:tcBorders>
            <w:shd w:val="clear" w:color="auto" w:fill="auto"/>
            <w:noWrap/>
            <w:vAlign w:val="bottom"/>
            <w:hideMark/>
          </w:tcPr>
          <w:p w14:paraId="7BE49B31"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0C229BB1" w14:textId="7C08BFBF" w:rsidR="0023505D" w:rsidRPr="00C04CB9" w:rsidRDefault="0023505D" w:rsidP="00E905AB">
            <w:pP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Técnico II, Asistente Administrativo de la Unidad de Sistemas de Información de Servicios de Apoyo (Administración)</w:t>
            </w:r>
            <w:r w:rsidR="007B2958">
              <w:rPr>
                <w:rFonts w:ascii="Calibri" w:hAnsi="Calibri" w:cs="Calibri"/>
                <w:color w:val="000000"/>
                <w:sz w:val="18"/>
                <w:szCs w:val="18"/>
                <w:lang w:val="es-GT" w:eastAsia="es-GT"/>
              </w:rPr>
              <w:t xml:space="preserve"> </w:t>
            </w:r>
          </w:p>
        </w:tc>
        <w:tc>
          <w:tcPr>
            <w:tcW w:w="914" w:type="dxa"/>
            <w:tcBorders>
              <w:top w:val="nil"/>
              <w:left w:val="nil"/>
              <w:bottom w:val="single" w:sz="4" w:space="0" w:color="auto"/>
              <w:right w:val="single" w:sz="4" w:space="0" w:color="auto"/>
            </w:tcBorders>
            <w:shd w:val="clear" w:color="auto" w:fill="auto"/>
            <w:noWrap/>
            <w:vAlign w:val="bottom"/>
            <w:hideMark/>
          </w:tcPr>
          <w:p w14:paraId="26BB9691"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991" w:type="dxa"/>
            <w:tcBorders>
              <w:top w:val="nil"/>
              <w:left w:val="nil"/>
              <w:bottom w:val="single" w:sz="4" w:space="0" w:color="auto"/>
              <w:right w:val="single" w:sz="4" w:space="0" w:color="auto"/>
            </w:tcBorders>
            <w:shd w:val="clear" w:color="auto" w:fill="auto"/>
            <w:noWrap/>
            <w:vAlign w:val="bottom"/>
            <w:hideMark/>
          </w:tcPr>
          <w:p w14:paraId="058BF42C"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6522F800" w14:textId="77777777" w:rsidR="0023505D" w:rsidRPr="008D5B74" w:rsidRDefault="0023505D" w:rsidP="00E905AB">
            <w:pPr>
              <w:jc w:val="center"/>
              <w:rPr>
                <w:rFonts w:ascii="Calibri" w:hAnsi="Calibri" w:cs="Calibri"/>
                <w:color w:val="000000"/>
                <w:sz w:val="22"/>
                <w:szCs w:val="22"/>
                <w:lang w:val="es-GT" w:eastAsia="es-GT"/>
              </w:rPr>
            </w:pPr>
          </w:p>
        </w:tc>
      </w:tr>
      <w:tr w:rsidR="0023505D" w:rsidRPr="008D5B74" w14:paraId="69F78714" w14:textId="77777777" w:rsidTr="00E905AB">
        <w:trPr>
          <w:trHeight w:val="923"/>
        </w:trPr>
        <w:tc>
          <w:tcPr>
            <w:tcW w:w="640" w:type="dxa"/>
            <w:tcBorders>
              <w:top w:val="nil"/>
              <w:left w:val="nil"/>
              <w:bottom w:val="nil"/>
              <w:right w:val="nil"/>
            </w:tcBorders>
            <w:shd w:val="clear" w:color="auto" w:fill="auto"/>
            <w:noWrap/>
            <w:vAlign w:val="bottom"/>
            <w:hideMark/>
          </w:tcPr>
          <w:p w14:paraId="1B71D60F"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792DD004" w14:textId="77777777" w:rsidR="0023505D" w:rsidRPr="00C04CB9" w:rsidRDefault="0023505D" w:rsidP="00E905AB">
            <w:pP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Asesor Profesional Especializado I, Coordinador de la Unidad de Sistemas de Información y Servicios de Apoyo (Computación)</w:t>
            </w:r>
          </w:p>
        </w:tc>
        <w:tc>
          <w:tcPr>
            <w:tcW w:w="914" w:type="dxa"/>
            <w:tcBorders>
              <w:top w:val="nil"/>
              <w:left w:val="nil"/>
              <w:bottom w:val="single" w:sz="4" w:space="0" w:color="auto"/>
              <w:right w:val="single" w:sz="4" w:space="0" w:color="auto"/>
            </w:tcBorders>
            <w:shd w:val="clear" w:color="auto" w:fill="auto"/>
            <w:noWrap/>
            <w:vAlign w:val="bottom"/>
            <w:hideMark/>
          </w:tcPr>
          <w:p w14:paraId="6D923019"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991" w:type="dxa"/>
            <w:tcBorders>
              <w:top w:val="nil"/>
              <w:left w:val="nil"/>
              <w:bottom w:val="single" w:sz="4" w:space="0" w:color="auto"/>
              <w:right w:val="single" w:sz="4" w:space="0" w:color="auto"/>
            </w:tcBorders>
            <w:shd w:val="clear" w:color="auto" w:fill="auto"/>
            <w:noWrap/>
            <w:vAlign w:val="bottom"/>
            <w:hideMark/>
          </w:tcPr>
          <w:p w14:paraId="1C4C18A9"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2E5ABC53" w14:textId="77777777" w:rsidR="0023505D" w:rsidRPr="008D5B74" w:rsidRDefault="0023505D" w:rsidP="00E905AB">
            <w:pPr>
              <w:jc w:val="center"/>
              <w:rPr>
                <w:rFonts w:ascii="Calibri" w:hAnsi="Calibri" w:cs="Calibri"/>
                <w:color w:val="000000"/>
                <w:sz w:val="22"/>
                <w:szCs w:val="22"/>
                <w:lang w:val="es-GT" w:eastAsia="es-GT"/>
              </w:rPr>
            </w:pPr>
          </w:p>
        </w:tc>
      </w:tr>
      <w:tr w:rsidR="0023505D" w:rsidRPr="008D5B74" w14:paraId="44FA1934" w14:textId="77777777" w:rsidTr="00E905AB">
        <w:trPr>
          <w:trHeight w:val="863"/>
        </w:trPr>
        <w:tc>
          <w:tcPr>
            <w:tcW w:w="640" w:type="dxa"/>
            <w:tcBorders>
              <w:top w:val="nil"/>
              <w:left w:val="nil"/>
              <w:bottom w:val="nil"/>
              <w:right w:val="nil"/>
            </w:tcBorders>
            <w:shd w:val="clear" w:color="auto" w:fill="auto"/>
            <w:noWrap/>
            <w:vAlign w:val="bottom"/>
            <w:hideMark/>
          </w:tcPr>
          <w:p w14:paraId="5805FCAE"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78BB870F" w14:textId="0A76F254" w:rsidR="0023505D" w:rsidRPr="00C04CB9" w:rsidRDefault="0023505D" w:rsidP="00E905AB">
            <w:pP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Técnico Profesional Informática III, Asistente Técnico de la Unidad de Sistemas de Información de Servicios de Apoyo (Computación</w:t>
            </w:r>
            <w:r w:rsidR="00CE2ABF">
              <w:rPr>
                <w:rFonts w:ascii="Calibri" w:hAnsi="Calibri" w:cs="Calibri"/>
                <w:color w:val="000000"/>
                <w:sz w:val="18"/>
                <w:szCs w:val="18"/>
                <w:lang w:val="es-GT" w:eastAsia="es-GT"/>
              </w:rPr>
              <w:t>).</w:t>
            </w:r>
          </w:p>
        </w:tc>
        <w:tc>
          <w:tcPr>
            <w:tcW w:w="914" w:type="dxa"/>
            <w:tcBorders>
              <w:top w:val="nil"/>
              <w:left w:val="nil"/>
              <w:bottom w:val="single" w:sz="4" w:space="0" w:color="auto"/>
              <w:right w:val="single" w:sz="4" w:space="0" w:color="auto"/>
            </w:tcBorders>
            <w:shd w:val="clear" w:color="auto" w:fill="auto"/>
            <w:noWrap/>
            <w:vAlign w:val="bottom"/>
            <w:hideMark/>
          </w:tcPr>
          <w:p w14:paraId="4D394136"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2</w:t>
            </w:r>
          </w:p>
        </w:tc>
        <w:tc>
          <w:tcPr>
            <w:tcW w:w="991" w:type="dxa"/>
            <w:tcBorders>
              <w:top w:val="nil"/>
              <w:left w:val="nil"/>
              <w:bottom w:val="single" w:sz="4" w:space="0" w:color="auto"/>
              <w:right w:val="single" w:sz="4" w:space="0" w:color="auto"/>
            </w:tcBorders>
            <w:shd w:val="clear" w:color="auto" w:fill="auto"/>
            <w:noWrap/>
            <w:vAlign w:val="bottom"/>
            <w:hideMark/>
          </w:tcPr>
          <w:p w14:paraId="28878AB6"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3</w:t>
            </w:r>
          </w:p>
        </w:tc>
        <w:tc>
          <w:tcPr>
            <w:tcW w:w="640" w:type="dxa"/>
            <w:tcBorders>
              <w:top w:val="nil"/>
              <w:left w:val="nil"/>
              <w:bottom w:val="nil"/>
              <w:right w:val="nil"/>
            </w:tcBorders>
            <w:shd w:val="clear" w:color="auto" w:fill="auto"/>
            <w:noWrap/>
            <w:vAlign w:val="bottom"/>
            <w:hideMark/>
          </w:tcPr>
          <w:p w14:paraId="72E136A4" w14:textId="77777777" w:rsidR="0023505D" w:rsidRPr="008D5B74" w:rsidRDefault="0023505D" w:rsidP="00E905AB">
            <w:pPr>
              <w:jc w:val="center"/>
              <w:rPr>
                <w:rFonts w:ascii="Calibri" w:hAnsi="Calibri" w:cs="Calibri"/>
                <w:color w:val="000000"/>
                <w:sz w:val="22"/>
                <w:szCs w:val="22"/>
                <w:lang w:val="es-GT" w:eastAsia="es-GT"/>
              </w:rPr>
            </w:pPr>
          </w:p>
        </w:tc>
      </w:tr>
      <w:tr w:rsidR="0023505D" w:rsidRPr="008D5B74" w14:paraId="71B2DEE9" w14:textId="77777777" w:rsidTr="00E905AB">
        <w:trPr>
          <w:trHeight w:val="863"/>
        </w:trPr>
        <w:tc>
          <w:tcPr>
            <w:tcW w:w="640" w:type="dxa"/>
            <w:tcBorders>
              <w:top w:val="nil"/>
              <w:left w:val="nil"/>
              <w:bottom w:val="nil"/>
              <w:right w:val="nil"/>
            </w:tcBorders>
            <w:shd w:val="clear" w:color="auto" w:fill="auto"/>
            <w:noWrap/>
            <w:vAlign w:val="bottom"/>
            <w:hideMark/>
          </w:tcPr>
          <w:p w14:paraId="49A5C1D2"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77097EA3" w14:textId="77777777" w:rsidR="0023505D" w:rsidRPr="00C04CB9" w:rsidRDefault="0023505D" w:rsidP="00E905AB">
            <w:pP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Profesional II, Encargado del Sistemas Nacional de Información y Evaluación de Alimentación Escolar (Computación)</w:t>
            </w:r>
          </w:p>
        </w:tc>
        <w:tc>
          <w:tcPr>
            <w:tcW w:w="914" w:type="dxa"/>
            <w:tcBorders>
              <w:top w:val="nil"/>
              <w:left w:val="nil"/>
              <w:bottom w:val="single" w:sz="4" w:space="0" w:color="auto"/>
              <w:right w:val="single" w:sz="4" w:space="0" w:color="auto"/>
            </w:tcBorders>
            <w:shd w:val="clear" w:color="auto" w:fill="auto"/>
            <w:noWrap/>
            <w:vAlign w:val="bottom"/>
            <w:hideMark/>
          </w:tcPr>
          <w:p w14:paraId="424C1BE4"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991" w:type="dxa"/>
            <w:tcBorders>
              <w:top w:val="nil"/>
              <w:left w:val="nil"/>
              <w:bottom w:val="single" w:sz="4" w:space="0" w:color="auto"/>
              <w:right w:val="single" w:sz="4" w:space="0" w:color="auto"/>
            </w:tcBorders>
            <w:shd w:val="clear" w:color="auto" w:fill="auto"/>
            <w:noWrap/>
            <w:vAlign w:val="bottom"/>
            <w:hideMark/>
          </w:tcPr>
          <w:p w14:paraId="7CD6CA39"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1</w:t>
            </w:r>
          </w:p>
        </w:tc>
        <w:tc>
          <w:tcPr>
            <w:tcW w:w="640" w:type="dxa"/>
            <w:tcBorders>
              <w:top w:val="nil"/>
              <w:left w:val="nil"/>
              <w:bottom w:val="nil"/>
              <w:right w:val="nil"/>
            </w:tcBorders>
            <w:shd w:val="clear" w:color="auto" w:fill="auto"/>
            <w:noWrap/>
            <w:vAlign w:val="bottom"/>
            <w:hideMark/>
          </w:tcPr>
          <w:p w14:paraId="5718E916" w14:textId="77777777" w:rsidR="0023505D" w:rsidRPr="008D5B74" w:rsidRDefault="0023505D" w:rsidP="00E905AB">
            <w:pPr>
              <w:jc w:val="center"/>
              <w:rPr>
                <w:rFonts w:ascii="Calibri" w:hAnsi="Calibri" w:cs="Calibri"/>
                <w:color w:val="000000"/>
                <w:sz w:val="22"/>
                <w:szCs w:val="22"/>
                <w:lang w:val="es-GT" w:eastAsia="es-GT"/>
              </w:rPr>
            </w:pPr>
          </w:p>
        </w:tc>
      </w:tr>
      <w:tr w:rsidR="0023505D" w:rsidRPr="008D5B74" w14:paraId="12060F76" w14:textId="77777777" w:rsidTr="00E905AB">
        <w:trPr>
          <w:trHeight w:val="863"/>
        </w:trPr>
        <w:tc>
          <w:tcPr>
            <w:tcW w:w="640" w:type="dxa"/>
            <w:tcBorders>
              <w:top w:val="nil"/>
              <w:left w:val="nil"/>
              <w:bottom w:val="nil"/>
              <w:right w:val="nil"/>
            </w:tcBorders>
            <w:shd w:val="clear" w:color="auto" w:fill="auto"/>
            <w:noWrap/>
            <w:vAlign w:val="bottom"/>
            <w:hideMark/>
          </w:tcPr>
          <w:p w14:paraId="761E7C63" w14:textId="77777777" w:rsidR="0023505D" w:rsidRPr="008D5B74" w:rsidRDefault="0023505D" w:rsidP="00E905AB">
            <w:pPr>
              <w:rPr>
                <w:lang w:val="es-GT" w:eastAsia="es-GT"/>
              </w:rPr>
            </w:pPr>
          </w:p>
        </w:tc>
        <w:tc>
          <w:tcPr>
            <w:tcW w:w="2575" w:type="dxa"/>
            <w:gridSpan w:val="5"/>
            <w:tcBorders>
              <w:top w:val="single" w:sz="4" w:space="0" w:color="auto"/>
              <w:left w:val="single" w:sz="4" w:space="0" w:color="auto"/>
              <w:bottom w:val="single" w:sz="4" w:space="0" w:color="auto"/>
              <w:right w:val="single" w:sz="4" w:space="0" w:color="000000"/>
            </w:tcBorders>
            <w:shd w:val="clear" w:color="auto" w:fill="auto"/>
            <w:hideMark/>
          </w:tcPr>
          <w:p w14:paraId="0A96E9F7" w14:textId="77777777" w:rsidR="0023505D" w:rsidRPr="00C04CB9" w:rsidRDefault="0023505D" w:rsidP="00E905AB">
            <w:pP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Profesional I, Analista de la Unidad de Sistemas de Información de Servicios de Apoyo (Computación)</w:t>
            </w:r>
          </w:p>
        </w:tc>
        <w:tc>
          <w:tcPr>
            <w:tcW w:w="914" w:type="dxa"/>
            <w:tcBorders>
              <w:top w:val="nil"/>
              <w:left w:val="nil"/>
              <w:bottom w:val="single" w:sz="4" w:space="0" w:color="auto"/>
              <w:right w:val="single" w:sz="4" w:space="0" w:color="auto"/>
            </w:tcBorders>
            <w:shd w:val="clear" w:color="auto" w:fill="auto"/>
            <w:noWrap/>
            <w:vAlign w:val="bottom"/>
            <w:hideMark/>
          </w:tcPr>
          <w:p w14:paraId="5A9A4FEB"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0</w:t>
            </w:r>
          </w:p>
        </w:tc>
        <w:tc>
          <w:tcPr>
            <w:tcW w:w="991" w:type="dxa"/>
            <w:tcBorders>
              <w:top w:val="nil"/>
              <w:left w:val="nil"/>
              <w:bottom w:val="single" w:sz="4" w:space="0" w:color="auto"/>
              <w:right w:val="single" w:sz="4" w:space="0" w:color="auto"/>
            </w:tcBorders>
            <w:shd w:val="clear" w:color="auto" w:fill="auto"/>
            <w:noWrap/>
            <w:vAlign w:val="bottom"/>
            <w:hideMark/>
          </w:tcPr>
          <w:p w14:paraId="6CF8C422" w14:textId="77777777" w:rsidR="0023505D" w:rsidRPr="00C04CB9" w:rsidRDefault="0023505D" w:rsidP="00E905AB">
            <w:pPr>
              <w:jc w:val="center"/>
              <w:rPr>
                <w:rFonts w:ascii="Calibri" w:hAnsi="Calibri" w:cs="Calibri"/>
                <w:color w:val="000000"/>
                <w:sz w:val="18"/>
                <w:szCs w:val="18"/>
                <w:lang w:val="es-GT" w:eastAsia="es-GT"/>
              </w:rPr>
            </w:pPr>
            <w:r w:rsidRPr="00C04CB9">
              <w:rPr>
                <w:rFonts w:ascii="Calibri" w:hAnsi="Calibri" w:cs="Calibri"/>
                <w:color w:val="000000"/>
                <w:sz w:val="18"/>
                <w:szCs w:val="18"/>
                <w:lang w:val="es-GT" w:eastAsia="es-GT"/>
              </w:rPr>
              <w:t>2</w:t>
            </w:r>
          </w:p>
        </w:tc>
        <w:tc>
          <w:tcPr>
            <w:tcW w:w="640" w:type="dxa"/>
            <w:tcBorders>
              <w:top w:val="nil"/>
              <w:left w:val="nil"/>
              <w:bottom w:val="nil"/>
              <w:right w:val="nil"/>
            </w:tcBorders>
            <w:shd w:val="clear" w:color="auto" w:fill="auto"/>
            <w:noWrap/>
            <w:vAlign w:val="bottom"/>
            <w:hideMark/>
          </w:tcPr>
          <w:p w14:paraId="1E893D6C" w14:textId="77777777" w:rsidR="0023505D" w:rsidRPr="008D5B74" w:rsidRDefault="0023505D" w:rsidP="00E905AB">
            <w:pPr>
              <w:jc w:val="center"/>
              <w:rPr>
                <w:rFonts w:ascii="Calibri" w:hAnsi="Calibri" w:cs="Calibri"/>
                <w:color w:val="000000"/>
                <w:sz w:val="22"/>
                <w:szCs w:val="22"/>
                <w:lang w:val="es-GT" w:eastAsia="es-GT"/>
              </w:rPr>
            </w:pPr>
          </w:p>
        </w:tc>
      </w:tr>
      <w:tr w:rsidR="0023505D" w:rsidRPr="008D5B74" w14:paraId="10E01094" w14:textId="77777777" w:rsidTr="00E905AB">
        <w:trPr>
          <w:trHeight w:val="290"/>
        </w:trPr>
        <w:tc>
          <w:tcPr>
            <w:tcW w:w="640" w:type="dxa"/>
            <w:tcBorders>
              <w:top w:val="nil"/>
              <w:left w:val="nil"/>
              <w:bottom w:val="nil"/>
              <w:right w:val="nil"/>
            </w:tcBorders>
            <w:shd w:val="clear" w:color="000000" w:fill="FFFFFF"/>
            <w:noWrap/>
            <w:vAlign w:val="bottom"/>
            <w:hideMark/>
          </w:tcPr>
          <w:p w14:paraId="0D8BD053"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47C3CB4E"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3D5B504B"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732428BB"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4D3B85D2"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7F8994BD"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914" w:type="dxa"/>
            <w:tcBorders>
              <w:top w:val="nil"/>
              <w:left w:val="nil"/>
              <w:bottom w:val="nil"/>
              <w:right w:val="nil"/>
            </w:tcBorders>
            <w:shd w:val="clear" w:color="000000" w:fill="FFFFFF"/>
            <w:noWrap/>
            <w:vAlign w:val="bottom"/>
            <w:hideMark/>
          </w:tcPr>
          <w:p w14:paraId="5C1C137D"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991" w:type="dxa"/>
            <w:tcBorders>
              <w:top w:val="nil"/>
              <w:left w:val="nil"/>
              <w:bottom w:val="nil"/>
              <w:right w:val="nil"/>
            </w:tcBorders>
            <w:shd w:val="clear" w:color="000000" w:fill="FFFFFF"/>
            <w:noWrap/>
            <w:vAlign w:val="bottom"/>
            <w:hideMark/>
          </w:tcPr>
          <w:p w14:paraId="3C2493ED"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640" w:type="dxa"/>
            <w:tcBorders>
              <w:top w:val="nil"/>
              <w:left w:val="nil"/>
              <w:bottom w:val="nil"/>
              <w:right w:val="nil"/>
            </w:tcBorders>
            <w:shd w:val="clear" w:color="000000" w:fill="FFFFFF"/>
            <w:noWrap/>
            <w:vAlign w:val="bottom"/>
            <w:hideMark/>
          </w:tcPr>
          <w:p w14:paraId="624BCC0E"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r>
      <w:tr w:rsidR="0023505D" w:rsidRPr="008D5B74" w14:paraId="071CC263" w14:textId="77777777" w:rsidTr="00E905AB">
        <w:trPr>
          <w:trHeight w:val="290"/>
        </w:trPr>
        <w:tc>
          <w:tcPr>
            <w:tcW w:w="640" w:type="dxa"/>
            <w:tcBorders>
              <w:top w:val="nil"/>
              <w:left w:val="nil"/>
              <w:bottom w:val="nil"/>
              <w:right w:val="nil"/>
            </w:tcBorders>
            <w:shd w:val="clear" w:color="000000" w:fill="FFFFFF"/>
            <w:noWrap/>
            <w:vAlign w:val="bottom"/>
            <w:hideMark/>
          </w:tcPr>
          <w:p w14:paraId="7EE8A8EC"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3EA5578D"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681C92C3"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2B373B2D"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00E5FC40"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515" w:type="dxa"/>
            <w:tcBorders>
              <w:top w:val="nil"/>
              <w:left w:val="nil"/>
              <w:bottom w:val="nil"/>
              <w:right w:val="nil"/>
            </w:tcBorders>
            <w:shd w:val="clear" w:color="000000" w:fill="FFFFFF"/>
            <w:noWrap/>
            <w:vAlign w:val="bottom"/>
            <w:hideMark/>
          </w:tcPr>
          <w:p w14:paraId="120AE0FE"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914" w:type="dxa"/>
            <w:tcBorders>
              <w:top w:val="nil"/>
              <w:left w:val="nil"/>
              <w:bottom w:val="nil"/>
              <w:right w:val="nil"/>
            </w:tcBorders>
            <w:shd w:val="clear" w:color="000000" w:fill="FFFFFF"/>
            <w:noWrap/>
            <w:vAlign w:val="bottom"/>
            <w:hideMark/>
          </w:tcPr>
          <w:p w14:paraId="46663D87"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991" w:type="dxa"/>
            <w:tcBorders>
              <w:top w:val="nil"/>
              <w:left w:val="nil"/>
              <w:bottom w:val="nil"/>
              <w:right w:val="nil"/>
            </w:tcBorders>
            <w:shd w:val="clear" w:color="000000" w:fill="FFFFFF"/>
            <w:noWrap/>
            <w:vAlign w:val="bottom"/>
            <w:hideMark/>
          </w:tcPr>
          <w:p w14:paraId="5B532D6F"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c>
          <w:tcPr>
            <w:tcW w:w="640" w:type="dxa"/>
            <w:tcBorders>
              <w:top w:val="nil"/>
              <w:left w:val="nil"/>
              <w:bottom w:val="nil"/>
              <w:right w:val="nil"/>
            </w:tcBorders>
            <w:shd w:val="clear" w:color="000000" w:fill="FFFFFF"/>
            <w:noWrap/>
            <w:vAlign w:val="bottom"/>
            <w:hideMark/>
          </w:tcPr>
          <w:p w14:paraId="2102E520" w14:textId="77777777" w:rsidR="0023505D" w:rsidRPr="008D5B74" w:rsidRDefault="0023505D" w:rsidP="00E905AB">
            <w:pPr>
              <w:rPr>
                <w:rFonts w:ascii="Calibri" w:hAnsi="Calibri" w:cs="Calibri"/>
                <w:color w:val="000000"/>
                <w:sz w:val="22"/>
                <w:szCs w:val="22"/>
                <w:lang w:val="es-GT" w:eastAsia="es-GT"/>
              </w:rPr>
            </w:pPr>
            <w:r w:rsidRPr="008D5B74">
              <w:rPr>
                <w:rFonts w:ascii="Calibri" w:hAnsi="Calibri" w:cs="Calibri"/>
                <w:color w:val="000000"/>
                <w:sz w:val="22"/>
                <w:szCs w:val="22"/>
                <w:lang w:val="es-GT" w:eastAsia="es-GT"/>
              </w:rPr>
              <w:t> </w:t>
            </w:r>
          </w:p>
        </w:tc>
      </w:tr>
    </w:tbl>
    <w:p w14:paraId="6F528F0F" w14:textId="4D472B75" w:rsidR="0023505D" w:rsidRDefault="0023505D" w:rsidP="000002D4">
      <w:pPr>
        <w:spacing w:line="360" w:lineRule="auto"/>
        <w:ind w:left="1080"/>
        <w:rPr>
          <w:rFonts w:ascii="Arial" w:hAnsi="Arial" w:cs="Arial"/>
          <w:sz w:val="22"/>
          <w:szCs w:val="22"/>
        </w:rPr>
      </w:pPr>
    </w:p>
    <w:p w14:paraId="3E5B0ED5" w14:textId="4654C75D" w:rsidR="0023505D" w:rsidRDefault="0023505D" w:rsidP="000002D4">
      <w:pPr>
        <w:spacing w:line="360" w:lineRule="auto"/>
        <w:ind w:left="1080"/>
        <w:rPr>
          <w:rFonts w:ascii="Arial" w:hAnsi="Arial" w:cs="Arial"/>
          <w:sz w:val="22"/>
          <w:szCs w:val="22"/>
        </w:rPr>
      </w:pPr>
    </w:p>
    <w:p w14:paraId="3D71074A" w14:textId="343166D1" w:rsidR="0023505D" w:rsidRDefault="0023505D" w:rsidP="000002D4">
      <w:pPr>
        <w:spacing w:line="360" w:lineRule="auto"/>
        <w:ind w:left="1080"/>
        <w:rPr>
          <w:rFonts w:ascii="Arial" w:hAnsi="Arial" w:cs="Arial"/>
          <w:sz w:val="22"/>
          <w:szCs w:val="22"/>
        </w:rPr>
      </w:pPr>
    </w:p>
    <w:p w14:paraId="66423DF5" w14:textId="164FDEA3" w:rsidR="0023505D" w:rsidRDefault="0023505D" w:rsidP="000002D4">
      <w:pPr>
        <w:spacing w:line="360" w:lineRule="auto"/>
        <w:ind w:left="1080"/>
        <w:rPr>
          <w:rFonts w:ascii="Arial" w:hAnsi="Arial" w:cs="Arial"/>
          <w:sz w:val="22"/>
          <w:szCs w:val="22"/>
        </w:rPr>
      </w:pPr>
    </w:p>
    <w:p w14:paraId="111CC5A5" w14:textId="17D707C9" w:rsidR="0023505D" w:rsidRDefault="0023505D" w:rsidP="000002D4">
      <w:pPr>
        <w:spacing w:line="360" w:lineRule="auto"/>
        <w:ind w:left="1080"/>
        <w:rPr>
          <w:rFonts w:ascii="Arial" w:hAnsi="Arial" w:cs="Arial"/>
          <w:sz w:val="22"/>
          <w:szCs w:val="22"/>
        </w:rPr>
      </w:pPr>
    </w:p>
    <w:p w14:paraId="2F527061" w14:textId="08AE0239" w:rsidR="0023505D" w:rsidRDefault="0023505D" w:rsidP="000002D4">
      <w:pPr>
        <w:spacing w:line="360" w:lineRule="auto"/>
        <w:ind w:left="1080"/>
        <w:rPr>
          <w:rFonts w:ascii="Arial" w:hAnsi="Arial" w:cs="Arial"/>
          <w:sz w:val="22"/>
          <w:szCs w:val="22"/>
        </w:rPr>
      </w:pPr>
    </w:p>
    <w:p w14:paraId="2130273A" w14:textId="77777777" w:rsidR="00D319CF" w:rsidRDefault="00D319CF" w:rsidP="000002D4">
      <w:pPr>
        <w:spacing w:line="360" w:lineRule="auto"/>
        <w:ind w:left="1080"/>
        <w:rPr>
          <w:rFonts w:ascii="Arial" w:hAnsi="Arial" w:cs="Arial"/>
          <w:sz w:val="22"/>
          <w:szCs w:val="22"/>
        </w:rPr>
      </w:pPr>
    </w:p>
    <w:p w14:paraId="313B288F" w14:textId="77777777" w:rsidR="000D1083" w:rsidRDefault="000D1083" w:rsidP="000002D4">
      <w:pPr>
        <w:spacing w:line="360" w:lineRule="auto"/>
        <w:ind w:left="1080"/>
        <w:rPr>
          <w:rFonts w:ascii="Arial" w:hAnsi="Arial" w:cs="Arial"/>
          <w:sz w:val="22"/>
          <w:szCs w:val="22"/>
        </w:rPr>
      </w:pPr>
    </w:p>
    <w:p w14:paraId="458FB138" w14:textId="02011EFE" w:rsidR="000D1083" w:rsidRDefault="000D1083" w:rsidP="00D079DD">
      <w:pPr>
        <w:spacing w:line="360" w:lineRule="auto"/>
        <w:ind w:left="1080"/>
        <w:jc w:val="center"/>
        <w:rPr>
          <w:rFonts w:ascii="Arial" w:hAnsi="Arial" w:cs="Arial"/>
          <w:sz w:val="22"/>
          <w:szCs w:val="22"/>
        </w:rPr>
      </w:pPr>
    </w:p>
    <w:p w14:paraId="348E7ED2" w14:textId="77777777" w:rsidR="00005FE5" w:rsidRDefault="00005FE5">
      <w:pPr>
        <w:rPr>
          <w:rFonts w:ascii="Arial" w:hAnsi="Arial" w:cs="Arial"/>
          <w:sz w:val="22"/>
          <w:szCs w:val="22"/>
        </w:rPr>
      </w:pPr>
      <w:r>
        <w:rPr>
          <w:rFonts w:ascii="Arial" w:hAnsi="Arial" w:cs="Arial"/>
          <w:sz w:val="22"/>
          <w:szCs w:val="22"/>
        </w:rPr>
        <w:br w:type="page"/>
      </w:r>
    </w:p>
    <w:p w14:paraId="063047D2" w14:textId="77777777" w:rsidR="00733512" w:rsidRDefault="00733512" w:rsidP="00C66BBB">
      <w:pPr>
        <w:pStyle w:val="Prrafodelista"/>
        <w:spacing w:line="360" w:lineRule="auto"/>
        <w:rPr>
          <w:rFonts w:ascii="Arial" w:hAnsi="Arial" w:cs="Arial"/>
          <w:sz w:val="22"/>
          <w:szCs w:val="22"/>
        </w:rPr>
      </w:pPr>
    </w:p>
    <w:p w14:paraId="053FFA11" w14:textId="77777777" w:rsidR="00095D0D" w:rsidRDefault="00095D0D" w:rsidP="00B06EAF">
      <w:pPr>
        <w:pStyle w:val="Prrafodelista"/>
        <w:numPr>
          <w:ilvl w:val="0"/>
          <w:numId w:val="347"/>
        </w:numPr>
        <w:spacing w:line="360" w:lineRule="auto"/>
        <w:rPr>
          <w:rFonts w:ascii="Arial" w:hAnsi="Arial" w:cs="Arial"/>
          <w:sz w:val="22"/>
          <w:szCs w:val="22"/>
        </w:rPr>
      </w:pPr>
      <w:r>
        <w:rPr>
          <w:rFonts w:ascii="Arial" w:hAnsi="Arial" w:cs="Arial"/>
          <w:sz w:val="22"/>
          <w:szCs w:val="22"/>
        </w:rPr>
        <w:t>Descriptores de Puestos</w:t>
      </w:r>
    </w:p>
    <w:p w14:paraId="02690930" w14:textId="47A3C861" w:rsidR="00733512" w:rsidRPr="00CC42A8" w:rsidRDefault="00460EAE" w:rsidP="00B06EAF">
      <w:pPr>
        <w:pStyle w:val="Prrafodelista"/>
        <w:numPr>
          <w:ilvl w:val="0"/>
          <w:numId w:val="349"/>
        </w:numPr>
        <w:rPr>
          <w:rFonts w:ascii="Arial" w:hAnsi="Arial" w:cs="Arial"/>
          <w:sz w:val="22"/>
          <w:szCs w:val="22"/>
        </w:rPr>
      </w:pPr>
      <w:bookmarkStart w:id="4" w:name="_Hlk151137023"/>
      <w:r w:rsidRPr="00CC42A8">
        <w:rPr>
          <w:rFonts w:ascii="Arial" w:hAnsi="Arial" w:cs="Arial"/>
          <w:sz w:val="22"/>
          <w:szCs w:val="22"/>
        </w:rPr>
        <w:t>Direc</w:t>
      </w:r>
      <w:r w:rsidR="00B145FC" w:rsidRPr="00CC42A8">
        <w:rPr>
          <w:rFonts w:ascii="Arial" w:hAnsi="Arial" w:cs="Arial"/>
          <w:sz w:val="22"/>
          <w:szCs w:val="22"/>
        </w:rPr>
        <w:t>ción</w:t>
      </w:r>
      <w:r w:rsidRPr="00CC42A8">
        <w:rPr>
          <w:rFonts w:ascii="Arial" w:hAnsi="Arial" w:cs="Arial"/>
          <w:sz w:val="22"/>
          <w:szCs w:val="22"/>
        </w:rPr>
        <w:t xml:space="preserve"> General</w:t>
      </w:r>
    </w:p>
    <w:p w14:paraId="129233F5" w14:textId="77777777" w:rsidR="00B145FC" w:rsidRDefault="00B145FC" w:rsidP="00B06EAF">
      <w:pPr>
        <w:pStyle w:val="Prrafodelista"/>
        <w:numPr>
          <w:ilvl w:val="0"/>
          <w:numId w:val="17"/>
        </w:numPr>
        <w:ind w:left="1800"/>
        <w:rPr>
          <w:rFonts w:ascii="Arial" w:hAnsi="Arial" w:cs="Arial"/>
          <w:sz w:val="22"/>
          <w:szCs w:val="22"/>
        </w:rPr>
      </w:pPr>
      <w:r>
        <w:rPr>
          <w:rFonts w:ascii="Arial" w:hAnsi="Arial" w:cs="Arial"/>
          <w:sz w:val="22"/>
          <w:szCs w:val="22"/>
        </w:rPr>
        <w:t>Director(a) General</w:t>
      </w:r>
    </w:p>
    <w:p w14:paraId="0DDFF65B" w14:textId="00292A10" w:rsidR="00460EAE" w:rsidRPr="00460EAE" w:rsidRDefault="00460EAE" w:rsidP="00B06EAF">
      <w:pPr>
        <w:pStyle w:val="Prrafodelista"/>
        <w:numPr>
          <w:ilvl w:val="0"/>
          <w:numId w:val="17"/>
        </w:numPr>
        <w:ind w:left="1800"/>
        <w:rPr>
          <w:rFonts w:ascii="Arial" w:hAnsi="Arial" w:cs="Arial"/>
          <w:sz w:val="22"/>
          <w:szCs w:val="22"/>
        </w:rPr>
      </w:pPr>
      <w:r w:rsidRPr="00460EAE">
        <w:rPr>
          <w:rFonts w:ascii="Arial" w:hAnsi="Arial" w:cs="Arial"/>
          <w:sz w:val="22"/>
          <w:szCs w:val="22"/>
        </w:rPr>
        <w:t>Asistente de la Dirección</w:t>
      </w:r>
      <w:r w:rsidR="00CC42A8">
        <w:rPr>
          <w:rFonts w:ascii="Arial" w:hAnsi="Arial" w:cs="Arial"/>
          <w:sz w:val="22"/>
          <w:szCs w:val="22"/>
        </w:rPr>
        <w:t xml:space="preserve"> General</w:t>
      </w:r>
    </w:p>
    <w:p w14:paraId="63FABBF3" w14:textId="77777777" w:rsidR="00460EAE" w:rsidRPr="00460EAE" w:rsidRDefault="00460EAE" w:rsidP="00B06EAF">
      <w:pPr>
        <w:pStyle w:val="Prrafodelista"/>
        <w:numPr>
          <w:ilvl w:val="0"/>
          <w:numId w:val="17"/>
        </w:numPr>
        <w:ind w:left="1800"/>
        <w:rPr>
          <w:rFonts w:ascii="Arial" w:hAnsi="Arial" w:cs="Arial"/>
          <w:sz w:val="22"/>
          <w:szCs w:val="22"/>
        </w:rPr>
      </w:pPr>
      <w:r w:rsidRPr="00460EAE">
        <w:rPr>
          <w:rFonts w:ascii="Arial" w:hAnsi="Arial" w:cs="Arial"/>
          <w:sz w:val="22"/>
          <w:szCs w:val="22"/>
        </w:rPr>
        <w:t>Piloto Mensajero</w:t>
      </w:r>
    </w:p>
    <w:p w14:paraId="250950A4" w14:textId="77777777" w:rsidR="00460EAE" w:rsidRDefault="00460EAE" w:rsidP="00B93C75">
      <w:pPr>
        <w:ind w:left="1080"/>
        <w:rPr>
          <w:rFonts w:ascii="Arial" w:hAnsi="Arial" w:cs="Arial"/>
          <w:sz w:val="22"/>
          <w:szCs w:val="22"/>
        </w:rPr>
      </w:pPr>
    </w:p>
    <w:p w14:paraId="7167649D" w14:textId="77777777" w:rsidR="00B145FC" w:rsidRPr="00E94E25" w:rsidRDefault="00B145FC" w:rsidP="00B93C75">
      <w:pPr>
        <w:pStyle w:val="Prrafodelista"/>
        <w:numPr>
          <w:ilvl w:val="0"/>
          <w:numId w:val="14"/>
        </w:numPr>
        <w:ind w:left="1440"/>
        <w:rPr>
          <w:rFonts w:ascii="Arial" w:hAnsi="Arial" w:cs="Arial"/>
          <w:sz w:val="22"/>
          <w:szCs w:val="22"/>
        </w:rPr>
      </w:pPr>
      <w:r w:rsidRPr="00E94E25">
        <w:rPr>
          <w:rFonts w:ascii="Arial" w:hAnsi="Arial" w:cs="Arial"/>
          <w:sz w:val="22"/>
          <w:szCs w:val="22"/>
        </w:rPr>
        <w:t>Subdirección</w:t>
      </w:r>
      <w:r w:rsidR="00460EAE" w:rsidRPr="00E94E25">
        <w:rPr>
          <w:rFonts w:ascii="Arial" w:hAnsi="Arial" w:cs="Arial"/>
          <w:sz w:val="22"/>
          <w:szCs w:val="22"/>
        </w:rPr>
        <w:t xml:space="preserve"> General</w:t>
      </w:r>
    </w:p>
    <w:p w14:paraId="268BCE5A" w14:textId="77777777" w:rsidR="00B145FC" w:rsidRDefault="00B145FC" w:rsidP="00B06EAF">
      <w:pPr>
        <w:pStyle w:val="Prrafodelista"/>
        <w:numPr>
          <w:ilvl w:val="0"/>
          <w:numId w:val="17"/>
        </w:numPr>
        <w:ind w:left="1800"/>
        <w:rPr>
          <w:rFonts w:ascii="Arial" w:hAnsi="Arial" w:cs="Arial"/>
          <w:sz w:val="22"/>
          <w:szCs w:val="22"/>
        </w:rPr>
      </w:pPr>
      <w:r>
        <w:rPr>
          <w:rFonts w:ascii="Arial" w:hAnsi="Arial" w:cs="Arial"/>
          <w:sz w:val="22"/>
          <w:szCs w:val="22"/>
        </w:rPr>
        <w:t>Subdirector(a) General</w:t>
      </w:r>
    </w:p>
    <w:p w14:paraId="5C781B26" w14:textId="77777777" w:rsidR="00460EAE" w:rsidRPr="00460EAE" w:rsidRDefault="00081C1B" w:rsidP="00B06EAF">
      <w:pPr>
        <w:pStyle w:val="Prrafodelista"/>
        <w:numPr>
          <w:ilvl w:val="0"/>
          <w:numId w:val="17"/>
        </w:numPr>
        <w:ind w:left="1800"/>
        <w:rPr>
          <w:rFonts w:ascii="Arial" w:hAnsi="Arial" w:cs="Arial"/>
          <w:sz w:val="22"/>
          <w:szCs w:val="22"/>
        </w:rPr>
      </w:pPr>
      <w:r>
        <w:rPr>
          <w:rFonts w:ascii="Arial" w:hAnsi="Arial" w:cs="Arial"/>
          <w:sz w:val="22"/>
          <w:szCs w:val="22"/>
        </w:rPr>
        <w:t>Secretaria</w:t>
      </w:r>
      <w:r w:rsidR="00754386">
        <w:rPr>
          <w:rFonts w:ascii="Arial" w:hAnsi="Arial" w:cs="Arial"/>
          <w:sz w:val="22"/>
          <w:szCs w:val="22"/>
        </w:rPr>
        <w:t xml:space="preserve"> de</w:t>
      </w:r>
      <w:r w:rsidR="00460EAE" w:rsidRPr="00460EAE">
        <w:rPr>
          <w:rFonts w:ascii="Arial" w:hAnsi="Arial" w:cs="Arial"/>
          <w:sz w:val="22"/>
          <w:szCs w:val="22"/>
        </w:rPr>
        <w:t xml:space="preserve"> </w:t>
      </w:r>
      <w:r w:rsidR="00754386">
        <w:rPr>
          <w:rFonts w:ascii="Arial" w:hAnsi="Arial" w:cs="Arial"/>
          <w:sz w:val="22"/>
          <w:szCs w:val="22"/>
        </w:rPr>
        <w:t>la</w:t>
      </w:r>
      <w:r w:rsidR="00460EAE" w:rsidRPr="00460EAE">
        <w:rPr>
          <w:rFonts w:ascii="Arial" w:hAnsi="Arial" w:cs="Arial"/>
          <w:sz w:val="22"/>
          <w:szCs w:val="22"/>
        </w:rPr>
        <w:t xml:space="preserve"> Subdirección</w:t>
      </w:r>
      <w:r w:rsidR="00754386">
        <w:rPr>
          <w:rFonts w:ascii="Arial" w:hAnsi="Arial" w:cs="Arial"/>
          <w:sz w:val="22"/>
          <w:szCs w:val="22"/>
        </w:rPr>
        <w:t xml:space="preserve"> General</w:t>
      </w:r>
    </w:p>
    <w:p w14:paraId="06B67373" w14:textId="77777777" w:rsidR="00460EAE" w:rsidRDefault="00460EAE" w:rsidP="00B93C75">
      <w:pPr>
        <w:ind w:left="1080"/>
        <w:rPr>
          <w:rFonts w:ascii="Arial" w:hAnsi="Arial" w:cs="Arial"/>
          <w:sz w:val="22"/>
          <w:szCs w:val="22"/>
        </w:rPr>
      </w:pPr>
    </w:p>
    <w:p w14:paraId="2077B2CF" w14:textId="77777777" w:rsidR="00460EAE" w:rsidRPr="00E94E25" w:rsidRDefault="00B145FC" w:rsidP="00B93C75">
      <w:pPr>
        <w:pStyle w:val="Prrafodelista"/>
        <w:numPr>
          <w:ilvl w:val="0"/>
          <w:numId w:val="14"/>
        </w:numPr>
        <w:ind w:left="1440"/>
        <w:rPr>
          <w:rFonts w:ascii="Arial" w:hAnsi="Arial" w:cs="Arial"/>
          <w:sz w:val="22"/>
          <w:szCs w:val="22"/>
        </w:rPr>
      </w:pPr>
      <w:r w:rsidRPr="00E94E25">
        <w:rPr>
          <w:rFonts w:ascii="Arial" w:hAnsi="Arial" w:cs="Arial"/>
          <w:sz w:val="22"/>
          <w:szCs w:val="22"/>
        </w:rPr>
        <w:t>Dirección</w:t>
      </w:r>
      <w:r w:rsidR="00460EAE" w:rsidRPr="00E94E25">
        <w:rPr>
          <w:rFonts w:ascii="Arial" w:hAnsi="Arial" w:cs="Arial"/>
          <w:sz w:val="22"/>
          <w:szCs w:val="22"/>
        </w:rPr>
        <w:t xml:space="preserve"> de Análisis y Transferencia Financiera</w:t>
      </w:r>
    </w:p>
    <w:p w14:paraId="2B13733C" w14:textId="77777777" w:rsidR="00460EAE" w:rsidRDefault="00460EAE" w:rsidP="00B06EAF">
      <w:pPr>
        <w:pStyle w:val="Prrafodelista"/>
        <w:numPr>
          <w:ilvl w:val="0"/>
          <w:numId w:val="17"/>
        </w:numPr>
        <w:ind w:left="1800"/>
        <w:rPr>
          <w:rFonts w:ascii="Arial" w:hAnsi="Arial" w:cs="Arial"/>
          <w:sz w:val="22"/>
          <w:szCs w:val="22"/>
        </w:rPr>
      </w:pPr>
      <w:r w:rsidRPr="00460EAE">
        <w:rPr>
          <w:rFonts w:ascii="Arial" w:hAnsi="Arial" w:cs="Arial"/>
          <w:sz w:val="22"/>
          <w:szCs w:val="22"/>
        </w:rPr>
        <w:t>Subdirector</w:t>
      </w:r>
      <w:r w:rsidR="00B145FC">
        <w:rPr>
          <w:rFonts w:ascii="Arial" w:hAnsi="Arial" w:cs="Arial"/>
          <w:sz w:val="22"/>
          <w:szCs w:val="22"/>
        </w:rPr>
        <w:t>(a)</w:t>
      </w:r>
      <w:r w:rsidRPr="00460EAE">
        <w:rPr>
          <w:rFonts w:ascii="Arial" w:hAnsi="Arial" w:cs="Arial"/>
          <w:sz w:val="22"/>
          <w:szCs w:val="22"/>
        </w:rPr>
        <w:t xml:space="preserve"> de Análisis y Transferencia Financiera</w:t>
      </w:r>
    </w:p>
    <w:p w14:paraId="24389BF1" w14:textId="77777777" w:rsidR="008E5FA1" w:rsidRDefault="00C453CD" w:rsidP="00B06EAF">
      <w:pPr>
        <w:pStyle w:val="Prrafodelista"/>
        <w:numPr>
          <w:ilvl w:val="0"/>
          <w:numId w:val="17"/>
        </w:numPr>
        <w:ind w:left="1800"/>
        <w:rPr>
          <w:rFonts w:ascii="Arial" w:hAnsi="Arial" w:cs="Arial"/>
          <w:sz w:val="22"/>
          <w:szCs w:val="22"/>
          <w:lang w:val="es-GT"/>
        </w:rPr>
      </w:pPr>
      <w:r w:rsidRPr="008E5FA1">
        <w:rPr>
          <w:rFonts w:ascii="Arial" w:hAnsi="Arial" w:cs="Arial"/>
          <w:sz w:val="22"/>
          <w:szCs w:val="22"/>
          <w:lang w:val="es-GT"/>
        </w:rPr>
        <w:t>Especialista Financiero Contable</w:t>
      </w:r>
    </w:p>
    <w:p w14:paraId="2AC3298B" w14:textId="77777777" w:rsidR="008E5FA1" w:rsidRPr="008E5FA1" w:rsidRDefault="007E2D2F" w:rsidP="00B06EAF">
      <w:pPr>
        <w:pStyle w:val="Prrafodelista"/>
        <w:numPr>
          <w:ilvl w:val="0"/>
          <w:numId w:val="17"/>
        </w:numPr>
        <w:ind w:left="1800"/>
        <w:rPr>
          <w:rFonts w:ascii="Arial" w:hAnsi="Arial" w:cs="Arial"/>
          <w:sz w:val="22"/>
          <w:szCs w:val="22"/>
          <w:lang w:val="es-GT"/>
        </w:rPr>
      </w:pPr>
      <w:r>
        <w:rPr>
          <w:rFonts w:ascii="Arial" w:hAnsi="Arial" w:cs="Arial"/>
          <w:sz w:val="22"/>
          <w:szCs w:val="22"/>
          <w:lang w:val="es-GT"/>
        </w:rPr>
        <w:t>Asistente Administrativo Contable</w:t>
      </w:r>
    </w:p>
    <w:p w14:paraId="1C1D8DCB" w14:textId="77777777" w:rsidR="00C453CD" w:rsidRDefault="00C453CD" w:rsidP="00B06EAF">
      <w:pPr>
        <w:pStyle w:val="Prrafodelista"/>
        <w:numPr>
          <w:ilvl w:val="0"/>
          <w:numId w:val="17"/>
        </w:numPr>
        <w:ind w:left="1800"/>
        <w:rPr>
          <w:rFonts w:ascii="Arial" w:hAnsi="Arial" w:cs="Arial"/>
          <w:sz w:val="22"/>
          <w:szCs w:val="22"/>
          <w:lang w:val="es-GT"/>
        </w:rPr>
      </w:pPr>
      <w:r w:rsidRPr="008E5FA1">
        <w:rPr>
          <w:rFonts w:ascii="Arial" w:hAnsi="Arial" w:cs="Arial"/>
          <w:sz w:val="22"/>
          <w:szCs w:val="22"/>
          <w:lang w:val="es-GT"/>
        </w:rPr>
        <w:t>Asistente Administrativo Financiero</w:t>
      </w:r>
    </w:p>
    <w:p w14:paraId="34D5657C" w14:textId="77777777" w:rsidR="007E2D2F" w:rsidRPr="008E5FA1" w:rsidRDefault="007E2D2F" w:rsidP="00B06EAF">
      <w:pPr>
        <w:pStyle w:val="Prrafodelista"/>
        <w:numPr>
          <w:ilvl w:val="0"/>
          <w:numId w:val="17"/>
        </w:numPr>
        <w:ind w:left="1800"/>
        <w:rPr>
          <w:rFonts w:ascii="Arial" w:hAnsi="Arial" w:cs="Arial"/>
          <w:sz w:val="22"/>
          <w:szCs w:val="22"/>
          <w:lang w:val="es-GT"/>
        </w:rPr>
      </w:pPr>
      <w:r w:rsidRPr="008E5FA1">
        <w:rPr>
          <w:rFonts w:ascii="Arial" w:hAnsi="Arial" w:cs="Arial"/>
          <w:sz w:val="22"/>
          <w:szCs w:val="22"/>
          <w:lang w:val="es-GT"/>
        </w:rPr>
        <w:t>Asistente de la Dirección de Análisis y Transferencia Financiera</w:t>
      </w:r>
    </w:p>
    <w:p w14:paraId="79A31D7C" w14:textId="77777777" w:rsidR="00D724DF" w:rsidRPr="00460EAE" w:rsidRDefault="00D724DF" w:rsidP="00B93C75">
      <w:pPr>
        <w:pStyle w:val="Prrafodelista"/>
        <w:ind w:left="1800"/>
        <w:rPr>
          <w:rFonts w:ascii="Arial" w:hAnsi="Arial" w:cs="Arial"/>
          <w:sz w:val="22"/>
          <w:szCs w:val="22"/>
        </w:rPr>
      </w:pPr>
    </w:p>
    <w:p w14:paraId="01AF1D47" w14:textId="77777777" w:rsidR="00460EAE" w:rsidRDefault="00326907" w:rsidP="00B93C75">
      <w:pPr>
        <w:pStyle w:val="Prrafodelista"/>
        <w:numPr>
          <w:ilvl w:val="0"/>
          <w:numId w:val="14"/>
        </w:numPr>
        <w:ind w:left="1440"/>
        <w:rPr>
          <w:rFonts w:ascii="Arial" w:hAnsi="Arial" w:cs="Arial"/>
          <w:sz w:val="22"/>
          <w:szCs w:val="22"/>
        </w:rPr>
      </w:pPr>
      <w:r w:rsidRPr="00E94E25">
        <w:rPr>
          <w:rFonts w:ascii="Arial" w:hAnsi="Arial" w:cs="Arial"/>
          <w:sz w:val="22"/>
          <w:szCs w:val="22"/>
        </w:rPr>
        <w:t>Departamento de Liquidación</w:t>
      </w:r>
    </w:p>
    <w:p w14:paraId="3602F0C1" w14:textId="77777777" w:rsidR="009078C6" w:rsidRPr="00326907" w:rsidRDefault="009078C6" w:rsidP="00B06EAF">
      <w:pPr>
        <w:numPr>
          <w:ilvl w:val="0"/>
          <w:numId w:val="17"/>
        </w:numPr>
        <w:ind w:left="1800"/>
        <w:rPr>
          <w:rFonts w:ascii="Arial" w:hAnsi="Arial" w:cs="Arial"/>
          <w:sz w:val="22"/>
          <w:szCs w:val="22"/>
          <w:lang w:val="es-GT"/>
        </w:rPr>
      </w:pPr>
      <w:r>
        <w:rPr>
          <w:rFonts w:ascii="Arial" w:hAnsi="Arial" w:cs="Arial"/>
          <w:sz w:val="22"/>
          <w:szCs w:val="22"/>
        </w:rPr>
        <w:t>J</w:t>
      </w:r>
      <w:r>
        <w:rPr>
          <w:rFonts w:ascii="Arial" w:hAnsi="Arial" w:cs="Arial"/>
          <w:sz w:val="22"/>
          <w:szCs w:val="22"/>
          <w:lang w:val="es-GT"/>
        </w:rPr>
        <w:t>efe del Departamento de Liquidación</w:t>
      </w:r>
    </w:p>
    <w:p w14:paraId="29DAEC4A"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Analista Financiero</w:t>
      </w:r>
    </w:p>
    <w:p w14:paraId="4EA7AAFF"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Encargado del Fondo Rotativo</w:t>
      </w:r>
    </w:p>
    <w:p w14:paraId="1157E9DB"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Asistente del Departamento de Liquidación</w:t>
      </w:r>
    </w:p>
    <w:p w14:paraId="74B33BA4" w14:textId="77777777" w:rsidR="00C453CD"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 xml:space="preserve">Coordinador de </w:t>
      </w:r>
      <w:r w:rsidR="00326907" w:rsidRPr="00326907">
        <w:rPr>
          <w:rFonts w:ascii="Arial" w:hAnsi="Arial" w:cs="Arial"/>
          <w:sz w:val="22"/>
          <w:szCs w:val="22"/>
          <w:lang w:val="es-GT"/>
        </w:rPr>
        <w:t>Almacén</w:t>
      </w:r>
      <w:r w:rsidRPr="00326907">
        <w:rPr>
          <w:rFonts w:ascii="Arial" w:hAnsi="Arial" w:cs="Arial"/>
          <w:sz w:val="22"/>
          <w:szCs w:val="22"/>
          <w:lang w:val="es-GT"/>
        </w:rPr>
        <w:t xml:space="preserve"> y Archivo Financiero</w:t>
      </w:r>
    </w:p>
    <w:p w14:paraId="1B03EE8D" w14:textId="77777777" w:rsid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 xml:space="preserve">Asistente de </w:t>
      </w:r>
      <w:r w:rsidR="00326907" w:rsidRPr="00326907">
        <w:rPr>
          <w:rFonts w:ascii="Arial" w:hAnsi="Arial" w:cs="Arial"/>
          <w:sz w:val="22"/>
          <w:szCs w:val="22"/>
          <w:lang w:val="es-GT"/>
        </w:rPr>
        <w:t>Almacén</w:t>
      </w:r>
    </w:p>
    <w:p w14:paraId="00E36753"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Encargado de Archivo Financiero</w:t>
      </w:r>
    </w:p>
    <w:p w14:paraId="2EFF954C" w14:textId="65BBBB61" w:rsidR="00326907"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Asistente Administrativo del Archivo</w:t>
      </w:r>
      <w:r w:rsidR="00B82423">
        <w:rPr>
          <w:rFonts w:ascii="Arial" w:hAnsi="Arial" w:cs="Arial"/>
          <w:sz w:val="22"/>
          <w:szCs w:val="22"/>
          <w:lang w:val="es-GT"/>
        </w:rPr>
        <w:t xml:space="preserve"> Financiero</w:t>
      </w:r>
    </w:p>
    <w:p w14:paraId="1E0F5CA7"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Coordinador Financiero de Programas de Apoyo</w:t>
      </w:r>
    </w:p>
    <w:p w14:paraId="4E62420E"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Especialista Financiero de Programas de Apoyo</w:t>
      </w:r>
    </w:p>
    <w:p w14:paraId="2A8CEAF1"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Analista Financiero de Programas de Apoyo</w:t>
      </w:r>
    </w:p>
    <w:p w14:paraId="7B1DE53B" w14:textId="77777777" w:rsidR="00C453CD"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 xml:space="preserve">Analista de Reintegros de Programas de Apoyo </w:t>
      </w:r>
    </w:p>
    <w:p w14:paraId="44F005CA" w14:textId="77777777" w:rsidR="00326907" w:rsidRDefault="00326907" w:rsidP="00B93C75">
      <w:pPr>
        <w:ind w:left="1800"/>
        <w:rPr>
          <w:rFonts w:ascii="Arial" w:hAnsi="Arial" w:cs="Arial"/>
          <w:sz w:val="22"/>
          <w:szCs w:val="22"/>
          <w:lang w:val="es-GT"/>
        </w:rPr>
      </w:pPr>
    </w:p>
    <w:p w14:paraId="471AEBE0" w14:textId="77777777" w:rsidR="00326907" w:rsidRPr="00E94E25" w:rsidRDefault="00326907" w:rsidP="00B93C75">
      <w:pPr>
        <w:pStyle w:val="Prrafodelista"/>
        <w:numPr>
          <w:ilvl w:val="0"/>
          <w:numId w:val="14"/>
        </w:numPr>
        <w:ind w:left="1440"/>
        <w:rPr>
          <w:rFonts w:ascii="Arial" w:hAnsi="Arial" w:cs="Arial"/>
          <w:sz w:val="22"/>
          <w:szCs w:val="22"/>
          <w:lang w:val="es-GT"/>
        </w:rPr>
      </w:pPr>
      <w:r w:rsidRPr="00E94E25">
        <w:rPr>
          <w:rFonts w:ascii="Arial" w:hAnsi="Arial" w:cs="Arial"/>
          <w:sz w:val="22"/>
          <w:szCs w:val="22"/>
          <w:lang w:val="es-GT"/>
        </w:rPr>
        <w:t>Departamento de Análisis Financiero</w:t>
      </w:r>
      <w:r w:rsidR="003F67B0" w:rsidRPr="00E94E25">
        <w:rPr>
          <w:rFonts w:ascii="Arial" w:hAnsi="Arial" w:cs="Arial"/>
          <w:sz w:val="22"/>
          <w:szCs w:val="22"/>
          <w:lang w:val="es-GT"/>
        </w:rPr>
        <w:t xml:space="preserve"> </w:t>
      </w:r>
      <w:r w:rsidRPr="00E94E25">
        <w:rPr>
          <w:rFonts w:ascii="Arial" w:hAnsi="Arial" w:cs="Arial"/>
          <w:sz w:val="22"/>
          <w:szCs w:val="22"/>
          <w:lang w:val="es-GT"/>
        </w:rPr>
        <w:t>Contable</w:t>
      </w:r>
    </w:p>
    <w:p w14:paraId="6ED7D3E1"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Jefe del Departamento de Análisis Financiero Contable</w:t>
      </w:r>
    </w:p>
    <w:p w14:paraId="68E840F8" w14:textId="77777777" w:rsid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 xml:space="preserve">Especialista </w:t>
      </w:r>
      <w:r w:rsidR="00326907" w:rsidRPr="00326907">
        <w:rPr>
          <w:rFonts w:ascii="Arial" w:hAnsi="Arial" w:cs="Arial"/>
          <w:sz w:val="22"/>
          <w:szCs w:val="22"/>
          <w:lang w:val="es-GT"/>
        </w:rPr>
        <w:t>Financiero</w:t>
      </w:r>
    </w:p>
    <w:p w14:paraId="31114907"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Especialista de Presupuesto</w:t>
      </w:r>
    </w:p>
    <w:p w14:paraId="7F2B70B3"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Encargado de Transportes</w:t>
      </w:r>
    </w:p>
    <w:p w14:paraId="408F7717"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Coordinador de Inventario</w:t>
      </w:r>
    </w:p>
    <w:p w14:paraId="5AD89521"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Especialista de Inventario</w:t>
      </w:r>
    </w:p>
    <w:p w14:paraId="41DE02C8"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Coordinador de Compras</w:t>
      </w:r>
    </w:p>
    <w:p w14:paraId="7D1D8CCB"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Analista de Compras</w:t>
      </w:r>
    </w:p>
    <w:p w14:paraId="71AF354A" w14:textId="77777777" w:rsidR="00C453CD" w:rsidRPr="00326907" w:rsidRDefault="00C453CD" w:rsidP="00B06EAF">
      <w:pPr>
        <w:numPr>
          <w:ilvl w:val="0"/>
          <w:numId w:val="17"/>
        </w:numPr>
        <w:ind w:left="1800"/>
        <w:rPr>
          <w:rFonts w:ascii="Arial" w:hAnsi="Arial" w:cs="Arial"/>
          <w:sz w:val="22"/>
          <w:szCs w:val="22"/>
          <w:lang w:val="es-GT"/>
        </w:rPr>
      </w:pPr>
      <w:r w:rsidRPr="00326907">
        <w:rPr>
          <w:rFonts w:ascii="Arial" w:hAnsi="Arial" w:cs="Arial"/>
          <w:sz w:val="22"/>
          <w:szCs w:val="22"/>
          <w:lang w:val="es-GT"/>
        </w:rPr>
        <w:t>Coordinador de Recursos Humanos</w:t>
      </w:r>
    </w:p>
    <w:p w14:paraId="699C474D" w14:textId="77777777" w:rsidR="00C453CD" w:rsidRPr="00326907" w:rsidRDefault="00C453CD" w:rsidP="00B93C75">
      <w:pPr>
        <w:ind w:left="1800"/>
        <w:rPr>
          <w:rFonts w:ascii="Arial" w:hAnsi="Arial" w:cs="Arial"/>
          <w:sz w:val="22"/>
          <w:szCs w:val="22"/>
          <w:lang w:val="es-GT"/>
        </w:rPr>
      </w:pPr>
      <w:r w:rsidRPr="00326907">
        <w:rPr>
          <w:rFonts w:ascii="Arial" w:hAnsi="Arial" w:cs="Arial"/>
          <w:sz w:val="22"/>
          <w:szCs w:val="22"/>
          <w:lang w:val="es-GT"/>
        </w:rPr>
        <w:t xml:space="preserve"> </w:t>
      </w:r>
    </w:p>
    <w:p w14:paraId="2B6832B6" w14:textId="77777777" w:rsidR="005B6118" w:rsidRPr="00E94E25" w:rsidRDefault="00B145FC" w:rsidP="00B93C75">
      <w:pPr>
        <w:pStyle w:val="Prrafodelista"/>
        <w:numPr>
          <w:ilvl w:val="0"/>
          <w:numId w:val="14"/>
        </w:numPr>
        <w:ind w:left="1440"/>
        <w:rPr>
          <w:rFonts w:ascii="Arial" w:hAnsi="Arial" w:cs="Arial"/>
          <w:sz w:val="22"/>
          <w:szCs w:val="22"/>
        </w:rPr>
      </w:pPr>
      <w:r w:rsidRPr="00E94E25">
        <w:rPr>
          <w:rFonts w:ascii="Arial" w:hAnsi="Arial" w:cs="Arial"/>
          <w:sz w:val="22"/>
          <w:szCs w:val="22"/>
        </w:rPr>
        <w:t>Dirección</w:t>
      </w:r>
      <w:r w:rsidR="005B6118" w:rsidRPr="00E94E25">
        <w:rPr>
          <w:rFonts w:ascii="Arial" w:hAnsi="Arial" w:cs="Arial"/>
          <w:sz w:val="22"/>
          <w:szCs w:val="22"/>
        </w:rPr>
        <w:t xml:space="preserve"> de Convenios y Normas</w:t>
      </w:r>
    </w:p>
    <w:p w14:paraId="576E2C82" w14:textId="77777777" w:rsidR="005C37EE" w:rsidRDefault="005C37EE" w:rsidP="00B06EAF">
      <w:pPr>
        <w:pStyle w:val="Prrafodelista"/>
        <w:numPr>
          <w:ilvl w:val="0"/>
          <w:numId w:val="17"/>
        </w:numPr>
        <w:ind w:left="1800"/>
        <w:rPr>
          <w:rFonts w:ascii="Arial" w:hAnsi="Arial" w:cs="Arial"/>
          <w:sz w:val="22"/>
          <w:szCs w:val="22"/>
        </w:rPr>
      </w:pPr>
      <w:r w:rsidRPr="005C37EE">
        <w:rPr>
          <w:rFonts w:ascii="Arial" w:hAnsi="Arial" w:cs="Arial"/>
          <w:sz w:val="22"/>
          <w:szCs w:val="22"/>
        </w:rPr>
        <w:t>Subdirector(a) de Convenios y Normas</w:t>
      </w:r>
    </w:p>
    <w:p w14:paraId="38AE6080" w14:textId="77777777" w:rsidR="00C453CD" w:rsidRPr="00431463" w:rsidRDefault="00C453CD" w:rsidP="00B06EAF">
      <w:pPr>
        <w:pStyle w:val="Prrafodelista"/>
        <w:numPr>
          <w:ilvl w:val="0"/>
          <w:numId w:val="17"/>
        </w:numPr>
        <w:ind w:left="1800"/>
        <w:rPr>
          <w:rFonts w:ascii="Arial" w:hAnsi="Arial" w:cs="Arial"/>
          <w:sz w:val="22"/>
          <w:szCs w:val="22"/>
          <w:lang w:val="es-GT"/>
        </w:rPr>
      </w:pPr>
      <w:r w:rsidRPr="00431463">
        <w:rPr>
          <w:rFonts w:ascii="Arial" w:hAnsi="Arial" w:cs="Arial"/>
          <w:sz w:val="22"/>
          <w:szCs w:val="22"/>
          <w:lang w:val="es-GT"/>
        </w:rPr>
        <w:t>Secretaria de Convenios y Normas</w:t>
      </w:r>
    </w:p>
    <w:p w14:paraId="14B8F036" w14:textId="144A5B2D" w:rsidR="00C453CD" w:rsidRPr="00431463" w:rsidRDefault="00C453CD" w:rsidP="00B06EAF">
      <w:pPr>
        <w:pStyle w:val="Prrafodelista"/>
        <w:numPr>
          <w:ilvl w:val="0"/>
          <w:numId w:val="17"/>
        </w:numPr>
        <w:ind w:left="1800"/>
        <w:rPr>
          <w:rFonts w:ascii="Arial" w:hAnsi="Arial" w:cs="Arial"/>
          <w:sz w:val="22"/>
          <w:szCs w:val="22"/>
          <w:lang w:val="es-GT"/>
        </w:rPr>
      </w:pPr>
      <w:r w:rsidRPr="00431463">
        <w:rPr>
          <w:rFonts w:ascii="Arial" w:hAnsi="Arial" w:cs="Arial"/>
          <w:sz w:val="22"/>
          <w:szCs w:val="22"/>
          <w:lang w:val="es-GT"/>
        </w:rPr>
        <w:t xml:space="preserve">Asistente de </w:t>
      </w:r>
      <w:r w:rsidR="002E34AC">
        <w:rPr>
          <w:rFonts w:ascii="Arial" w:hAnsi="Arial" w:cs="Arial"/>
          <w:sz w:val="22"/>
          <w:szCs w:val="22"/>
          <w:lang w:val="es-GT"/>
        </w:rPr>
        <w:t xml:space="preserve">la Dirección de </w:t>
      </w:r>
      <w:r w:rsidRPr="00431463">
        <w:rPr>
          <w:rFonts w:ascii="Arial" w:hAnsi="Arial" w:cs="Arial"/>
          <w:sz w:val="22"/>
          <w:szCs w:val="22"/>
          <w:lang w:val="es-GT"/>
        </w:rPr>
        <w:t>Convenios y Normas</w:t>
      </w:r>
    </w:p>
    <w:p w14:paraId="15E3F5B3" w14:textId="77777777" w:rsidR="00C453CD" w:rsidRPr="00431463" w:rsidRDefault="00C453CD" w:rsidP="00B06EAF">
      <w:pPr>
        <w:pStyle w:val="Prrafodelista"/>
        <w:numPr>
          <w:ilvl w:val="0"/>
          <w:numId w:val="17"/>
        </w:numPr>
        <w:ind w:left="1800"/>
        <w:rPr>
          <w:rFonts w:ascii="Arial" w:hAnsi="Arial" w:cs="Arial"/>
          <w:sz w:val="22"/>
          <w:szCs w:val="22"/>
          <w:lang w:val="es-GT"/>
        </w:rPr>
      </w:pPr>
      <w:r w:rsidRPr="00431463">
        <w:rPr>
          <w:rFonts w:ascii="Arial" w:hAnsi="Arial" w:cs="Arial"/>
          <w:sz w:val="22"/>
          <w:szCs w:val="22"/>
          <w:lang w:val="es-GT"/>
        </w:rPr>
        <w:t>Coordinador de Convenios y Normas</w:t>
      </w:r>
    </w:p>
    <w:p w14:paraId="6555A2B3" w14:textId="77777777" w:rsidR="00C453CD" w:rsidRPr="00431463" w:rsidRDefault="00C453CD" w:rsidP="00B06EAF">
      <w:pPr>
        <w:pStyle w:val="Prrafodelista"/>
        <w:numPr>
          <w:ilvl w:val="0"/>
          <w:numId w:val="17"/>
        </w:numPr>
        <w:ind w:left="1800"/>
        <w:rPr>
          <w:rFonts w:ascii="Arial" w:hAnsi="Arial" w:cs="Arial"/>
          <w:sz w:val="22"/>
          <w:szCs w:val="22"/>
          <w:lang w:val="es-GT"/>
        </w:rPr>
      </w:pPr>
      <w:r w:rsidRPr="00431463">
        <w:rPr>
          <w:rFonts w:ascii="Arial" w:hAnsi="Arial" w:cs="Arial"/>
          <w:sz w:val="22"/>
          <w:szCs w:val="22"/>
          <w:lang w:val="es-GT"/>
        </w:rPr>
        <w:t>Especialista de Procuración</w:t>
      </w:r>
    </w:p>
    <w:p w14:paraId="214FA298" w14:textId="77777777" w:rsidR="00C453CD" w:rsidRDefault="00C453CD" w:rsidP="00B06EAF">
      <w:pPr>
        <w:pStyle w:val="Prrafodelista"/>
        <w:numPr>
          <w:ilvl w:val="0"/>
          <w:numId w:val="17"/>
        </w:numPr>
        <w:ind w:left="1800"/>
        <w:rPr>
          <w:rFonts w:ascii="Arial" w:hAnsi="Arial" w:cs="Arial"/>
          <w:sz w:val="22"/>
          <w:szCs w:val="22"/>
          <w:lang w:val="es-GT"/>
        </w:rPr>
      </w:pPr>
      <w:r w:rsidRPr="00D049D1">
        <w:rPr>
          <w:rFonts w:ascii="Arial" w:hAnsi="Arial" w:cs="Arial"/>
          <w:sz w:val="22"/>
          <w:szCs w:val="22"/>
          <w:lang w:val="es-GT"/>
        </w:rPr>
        <w:t xml:space="preserve">Encargado de </w:t>
      </w:r>
      <w:r w:rsidR="00D049D1" w:rsidRPr="00D049D1">
        <w:rPr>
          <w:rFonts w:ascii="Arial" w:hAnsi="Arial" w:cs="Arial"/>
          <w:sz w:val="22"/>
          <w:szCs w:val="22"/>
          <w:lang w:val="es-GT"/>
        </w:rPr>
        <w:t>Procuración</w:t>
      </w:r>
      <w:r w:rsidRPr="00D049D1">
        <w:rPr>
          <w:rFonts w:ascii="Arial" w:hAnsi="Arial" w:cs="Arial"/>
          <w:sz w:val="22"/>
          <w:szCs w:val="22"/>
          <w:lang w:val="es-GT"/>
        </w:rPr>
        <w:t xml:space="preserve"> </w:t>
      </w:r>
      <w:r w:rsidR="00D049D1" w:rsidRPr="00D049D1">
        <w:rPr>
          <w:rFonts w:ascii="Arial" w:hAnsi="Arial" w:cs="Arial"/>
          <w:sz w:val="22"/>
          <w:szCs w:val="22"/>
          <w:lang w:val="es-GT"/>
        </w:rPr>
        <w:t>Jurídica</w:t>
      </w:r>
    </w:p>
    <w:p w14:paraId="071D5479" w14:textId="77777777" w:rsidR="00C77938" w:rsidRPr="00D049D1" w:rsidRDefault="00C77938" w:rsidP="00B06EAF">
      <w:pPr>
        <w:pStyle w:val="Prrafodelista"/>
        <w:numPr>
          <w:ilvl w:val="0"/>
          <w:numId w:val="17"/>
        </w:numPr>
        <w:ind w:left="1800"/>
        <w:rPr>
          <w:rFonts w:ascii="Arial" w:hAnsi="Arial" w:cs="Arial"/>
          <w:sz w:val="22"/>
          <w:szCs w:val="22"/>
          <w:lang w:val="es-GT"/>
        </w:rPr>
      </w:pPr>
      <w:r>
        <w:rPr>
          <w:rFonts w:ascii="Arial" w:hAnsi="Arial" w:cs="Arial"/>
          <w:sz w:val="22"/>
          <w:szCs w:val="22"/>
          <w:lang w:val="es-GT"/>
        </w:rPr>
        <w:t xml:space="preserve">Analista de </w:t>
      </w:r>
      <w:r w:rsidR="00471B26">
        <w:rPr>
          <w:rFonts w:ascii="Arial" w:hAnsi="Arial" w:cs="Arial"/>
          <w:sz w:val="22"/>
          <w:szCs w:val="22"/>
          <w:lang w:val="es-GT"/>
        </w:rPr>
        <w:t>Asesoría</w:t>
      </w:r>
      <w:r>
        <w:rPr>
          <w:rFonts w:ascii="Arial" w:hAnsi="Arial" w:cs="Arial"/>
          <w:sz w:val="22"/>
          <w:szCs w:val="22"/>
          <w:lang w:val="es-GT"/>
        </w:rPr>
        <w:t xml:space="preserve"> </w:t>
      </w:r>
      <w:r w:rsidR="00260757">
        <w:rPr>
          <w:rFonts w:ascii="Arial" w:hAnsi="Arial" w:cs="Arial"/>
          <w:sz w:val="22"/>
          <w:szCs w:val="22"/>
          <w:lang w:val="es-GT"/>
        </w:rPr>
        <w:t>Legal</w:t>
      </w:r>
    </w:p>
    <w:p w14:paraId="0B3E62BA" w14:textId="77777777" w:rsidR="00C453CD" w:rsidRPr="00D049D1" w:rsidRDefault="00CC0ECF" w:rsidP="00B06EAF">
      <w:pPr>
        <w:pStyle w:val="Prrafodelista"/>
        <w:numPr>
          <w:ilvl w:val="0"/>
          <w:numId w:val="17"/>
        </w:numPr>
        <w:ind w:left="1800"/>
        <w:rPr>
          <w:rFonts w:ascii="Arial" w:hAnsi="Arial" w:cs="Arial"/>
          <w:sz w:val="22"/>
          <w:szCs w:val="22"/>
          <w:lang w:val="es-GT"/>
        </w:rPr>
      </w:pPr>
      <w:r>
        <w:rPr>
          <w:rFonts w:ascii="Arial" w:hAnsi="Arial" w:cs="Arial"/>
          <w:sz w:val="22"/>
          <w:szCs w:val="22"/>
          <w:lang w:val="es-GT"/>
        </w:rPr>
        <w:t>Especialista</w:t>
      </w:r>
      <w:r w:rsidR="00C453CD" w:rsidRPr="00D049D1">
        <w:rPr>
          <w:rFonts w:ascii="Arial" w:hAnsi="Arial" w:cs="Arial"/>
          <w:sz w:val="22"/>
          <w:szCs w:val="22"/>
          <w:lang w:val="es-GT"/>
        </w:rPr>
        <w:t xml:space="preserve"> de Convenios y Normas</w:t>
      </w:r>
    </w:p>
    <w:p w14:paraId="735E38F5" w14:textId="4DDD1F06" w:rsidR="00C453CD" w:rsidRPr="00D049D1" w:rsidRDefault="00C453CD" w:rsidP="00B06EAF">
      <w:pPr>
        <w:pStyle w:val="Prrafodelista"/>
        <w:numPr>
          <w:ilvl w:val="0"/>
          <w:numId w:val="17"/>
        </w:numPr>
        <w:ind w:left="1800"/>
        <w:rPr>
          <w:rFonts w:ascii="Arial" w:hAnsi="Arial" w:cs="Arial"/>
          <w:sz w:val="22"/>
          <w:szCs w:val="22"/>
          <w:lang w:val="es-GT"/>
        </w:rPr>
      </w:pPr>
      <w:r w:rsidRPr="00D049D1">
        <w:rPr>
          <w:rFonts w:ascii="Arial" w:hAnsi="Arial" w:cs="Arial"/>
          <w:sz w:val="22"/>
          <w:szCs w:val="22"/>
          <w:lang w:val="es-GT"/>
        </w:rPr>
        <w:lastRenderedPageBreak/>
        <w:t xml:space="preserve">Analista de Convenios y Normas </w:t>
      </w:r>
    </w:p>
    <w:p w14:paraId="00BC0279" w14:textId="77777777" w:rsidR="00661AA4" w:rsidRPr="005C37EE" w:rsidRDefault="00661AA4" w:rsidP="00B93C75">
      <w:pPr>
        <w:pStyle w:val="Prrafodelista"/>
        <w:ind w:left="1800"/>
        <w:rPr>
          <w:rFonts w:ascii="Arial" w:hAnsi="Arial" w:cs="Arial"/>
          <w:sz w:val="22"/>
          <w:szCs w:val="22"/>
        </w:rPr>
      </w:pPr>
    </w:p>
    <w:p w14:paraId="47B78BFC" w14:textId="77777777" w:rsidR="00DB4B80" w:rsidRPr="00E94E25" w:rsidRDefault="00DB4B80" w:rsidP="00B93C75">
      <w:pPr>
        <w:pStyle w:val="Prrafodelista"/>
        <w:numPr>
          <w:ilvl w:val="0"/>
          <w:numId w:val="14"/>
        </w:numPr>
        <w:ind w:left="1440"/>
        <w:rPr>
          <w:rFonts w:ascii="Arial" w:hAnsi="Arial" w:cs="Arial"/>
          <w:sz w:val="22"/>
          <w:szCs w:val="22"/>
        </w:rPr>
      </w:pPr>
      <w:r w:rsidRPr="00E94E25">
        <w:rPr>
          <w:rFonts w:ascii="Arial" w:hAnsi="Arial" w:cs="Arial"/>
          <w:sz w:val="22"/>
          <w:szCs w:val="22"/>
        </w:rPr>
        <w:t>Dirección de Seguimiento y Evaluación</w:t>
      </w:r>
    </w:p>
    <w:p w14:paraId="67822CF2" w14:textId="77777777" w:rsidR="00DB4B80" w:rsidRDefault="00DB4B80" w:rsidP="00B06EAF">
      <w:pPr>
        <w:pStyle w:val="Prrafodelista"/>
        <w:numPr>
          <w:ilvl w:val="0"/>
          <w:numId w:val="17"/>
        </w:numPr>
        <w:ind w:left="1800"/>
        <w:rPr>
          <w:rFonts w:ascii="Arial" w:hAnsi="Arial" w:cs="Arial"/>
          <w:sz w:val="22"/>
          <w:szCs w:val="22"/>
        </w:rPr>
      </w:pPr>
      <w:r w:rsidRPr="005C37EE">
        <w:rPr>
          <w:rFonts w:ascii="Arial" w:hAnsi="Arial" w:cs="Arial"/>
          <w:sz w:val="22"/>
          <w:szCs w:val="22"/>
        </w:rPr>
        <w:t xml:space="preserve">Subdirector(a) de </w:t>
      </w:r>
      <w:r w:rsidR="00EB4582">
        <w:rPr>
          <w:rFonts w:ascii="Arial" w:hAnsi="Arial" w:cs="Arial"/>
          <w:sz w:val="22"/>
          <w:szCs w:val="22"/>
        </w:rPr>
        <w:t>Seguimiento</w:t>
      </w:r>
      <w:r w:rsidRPr="005C37EE">
        <w:rPr>
          <w:rFonts w:ascii="Arial" w:hAnsi="Arial" w:cs="Arial"/>
          <w:sz w:val="22"/>
          <w:szCs w:val="22"/>
        </w:rPr>
        <w:t xml:space="preserve"> y </w:t>
      </w:r>
      <w:r w:rsidR="00EB4582">
        <w:rPr>
          <w:rFonts w:ascii="Arial" w:hAnsi="Arial" w:cs="Arial"/>
          <w:sz w:val="22"/>
          <w:szCs w:val="22"/>
        </w:rPr>
        <w:t>Evaluación</w:t>
      </w:r>
    </w:p>
    <w:p w14:paraId="08032286" w14:textId="77777777" w:rsidR="00EB4582" w:rsidRPr="00EB4582" w:rsidRDefault="00C453CD" w:rsidP="00B06EAF">
      <w:pPr>
        <w:pStyle w:val="Prrafodelista"/>
        <w:numPr>
          <w:ilvl w:val="0"/>
          <w:numId w:val="17"/>
        </w:numPr>
        <w:ind w:left="1800"/>
        <w:rPr>
          <w:rFonts w:ascii="Arial" w:hAnsi="Arial" w:cs="Arial"/>
          <w:sz w:val="22"/>
          <w:szCs w:val="22"/>
          <w:lang w:val="es-GT"/>
        </w:rPr>
      </w:pPr>
      <w:r w:rsidRPr="00EB4582">
        <w:rPr>
          <w:rFonts w:ascii="Arial" w:hAnsi="Arial" w:cs="Arial"/>
          <w:sz w:val="22"/>
          <w:szCs w:val="22"/>
          <w:lang w:val="es-GT"/>
        </w:rPr>
        <w:t>Especialista de Capacitación</w:t>
      </w:r>
    </w:p>
    <w:p w14:paraId="7B5023A7" w14:textId="77777777" w:rsidR="00C453CD" w:rsidRPr="00EB4582" w:rsidRDefault="00C453CD" w:rsidP="00B06EAF">
      <w:pPr>
        <w:pStyle w:val="Prrafodelista"/>
        <w:numPr>
          <w:ilvl w:val="0"/>
          <w:numId w:val="17"/>
        </w:numPr>
        <w:ind w:left="1800"/>
        <w:rPr>
          <w:rFonts w:ascii="Arial" w:hAnsi="Arial" w:cs="Arial"/>
          <w:sz w:val="22"/>
          <w:szCs w:val="22"/>
          <w:lang w:val="es-GT"/>
        </w:rPr>
      </w:pPr>
      <w:r w:rsidRPr="00EB4582">
        <w:rPr>
          <w:rFonts w:ascii="Arial" w:hAnsi="Arial" w:cs="Arial"/>
          <w:sz w:val="22"/>
          <w:szCs w:val="22"/>
          <w:lang w:val="es-GT"/>
        </w:rPr>
        <w:t>Asistente de Dirección de Seguimiento y Evaluación</w:t>
      </w:r>
    </w:p>
    <w:p w14:paraId="4C74A79E" w14:textId="77777777" w:rsidR="00EB4582" w:rsidRDefault="00C453CD" w:rsidP="00B06EAF">
      <w:pPr>
        <w:pStyle w:val="Prrafodelista"/>
        <w:numPr>
          <w:ilvl w:val="0"/>
          <w:numId w:val="17"/>
        </w:numPr>
        <w:ind w:left="1800"/>
        <w:rPr>
          <w:rFonts w:ascii="Arial" w:hAnsi="Arial" w:cs="Arial"/>
          <w:sz w:val="22"/>
          <w:szCs w:val="22"/>
          <w:lang w:val="es-GT"/>
        </w:rPr>
      </w:pPr>
      <w:r w:rsidRPr="00EB4582">
        <w:rPr>
          <w:rFonts w:ascii="Arial" w:hAnsi="Arial" w:cs="Arial"/>
          <w:sz w:val="22"/>
          <w:szCs w:val="22"/>
          <w:lang w:val="es-GT"/>
        </w:rPr>
        <w:t>Analista de Seguimiento y Evaluación</w:t>
      </w:r>
    </w:p>
    <w:p w14:paraId="324F2C3F" w14:textId="77777777" w:rsidR="000F4DA2" w:rsidRPr="00DB2D61" w:rsidRDefault="000F4DA2" w:rsidP="00B06EAF">
      <w:pPr>
        <w:numPr>
          <w:ilvl w:val="0"/>
          <w:numId w:val="17"/>
        </w:numPr>
        <w:ind w:left="1800"/>
        <w:rPr>
          <w:rFonts w:ascii="Arial" w:hAnsi="Arial" w:cs="Arial"/>
          <w:sz w:val="22"/>
          <w:szCs w:val="22"/>
          <w:lang w:val="es-GT"/>
        </w:rPr>
      </w:pPr>
      <w:r>
        <w:rPr>
          <w:rFonts w:ascii="Arial" w:hAnsi="Arial" w:cs="Arial"/>
          <w:sz w:val="22"/>
          <w:szCs w:val="22"/>
          <w:lang w:val="es-GT"/>
        </w:rPr>
        <w:t>Coordinador</w:t>
      </w:r>
      <w:r w:rsidRPr="00DB2D61">
        <w:rPr>
          <w:rFonts w:ascii="Arial" w:hAnsi="Arial" w:cs="Arial"/>
          <w:sz w:val="22"/>
          <w:szCs w:val="22"/>
          <w:lang w:val="es-GT"/>
        </w:rPr>
        <w:t xml:space="preserve"> de Evaluación</w:t>
      </w:r>
    </w:p>
    <w:p w14:paraId="22612A2E" w14:textId="77777777" w:rsidR="000F4DA2" w:rsidRPr="00DB2D61" w:rsidRDefault="000F4DA2" w:rsidP="00B06EAF">
      <w:pPr>
        <w:numPr>
          <w:ilvl w:val="0"/>
          <w:numId w:val="17"/>
        </w:numPr>
        <w:ind w:left="1800"/>
        <w:rPr>
          <w:rFonts w:ascii="Arial" w:hAnsi="Arial" w:cs="Arial"/>
          <w:sz w:val="22"/>
          <w:szCs w:val="22"/>
          <w:lang w:val="es-GT"/>
        </w:rPr>
      </w:pPr>
      <w:r w:rsidRPr="00DB2D61">
        <w:rPr>
          <w:rFonts w:ascii="Arial" w:hAnsi="Arial" w:cs="Arial"/>
          <w:sz w:val="22"/>
          <w:szCs w:val="22"/>
          <w:lang w:val="es-GT"/>
        </w:rPr>
        <w:t xml:space="preserve">Asistente </w:t>
      </w:r>
      <w:r>
        <w:rPr>
          <w:rFonts w:ascii="Arial" w:hAnsi="Arial" w:cs="Arial"/>
          <w:sz w:val="22"/>
          <w:szCs w:val="22"/>
          <w:lang w:val="es-GT"/>
        </w:rPr>
        <w:t xml:space="preserve">Administrativo </w:t>
      </w:r>
      <w:r w:rsidRPr="00DB2D61">
        <w:rPr>
          <w:rFonts w:ascii="Arial" w:hAnsi="Arial" w:cs="Arial"/>
          <w:sz w:val="22"/>
          <w:szCs w:val="22"/>
          <w:lang w:val="es-GT"/>
        </w:rPr>
        <w:t>del Departamento de Evaluación</w:t>
      </w:r>
    </w:p>
    <w:p w14:paraId="049BF085" w14:textId="77777777" w:rsidR="000F4DA2" w:rsidRPr="00DB2D61" w:rsidRDefault="000F4DA2" w:rsidP="00B06EAF">
      <w:pPr>
        <w:numPr>
          <w:ilvl w:val="0"/>
          <w:numId w:val="17"/>
        </w:numPr>
        <w:ind w:left="1800"/>
        <w:rPr>
          <w:rFonts w:ascii="Arial" w:hAnsi="Arial" w:cs="Arial"/>
          <w:sz w:val="22"/>
          <w:szCs w:val="22"/>
          <w:lang w:val="es-GT"/>
        </w:rPr>
      </w:pPr>
      <w:r w:rsidRPr="00DB2D61">
        <w:rPr>
          <w:rFonts w:ascii="Arial" w:hAnsi="Arial" w:cs="Arial"/>
          <w:sz w:val="22"/>
          <w:szCs w:val="22"/>
          <w:lang w:val="es-GT"/>
        </w:rPr>
        <w:t>Especialista de Evaluación</w:t>
      </w:r>
      <w:r>
        <w:rPr>
          <w:rFonts w:ascii="Arial" w:hAnsi="Arial" w:cs="Arial"/>
          <w:sz w:val="22"/>
          <w:szCs w:val="22"/>
          <w:lang w:val="es-GT"/>
        </w:rPr>
        <w:t xml:space="preserve"> de Programas de Apoyo</w:t>
      </w:r>
    </w:p>
    <w:p w14:paraId="6D66CE91" w14:textId="50358C03" w:rsidR="000F4DA2" w:rsidRPr="00DB2D61" w:rsidRDefault="00A577D7" w:rsidP="00B06EAF">
      <w:pPr>
        <w:numPr>
          <w:ilvl w:val="0"/>
          <w:numId w:val="17"/>
        </w:numPr>
        <w:ind w:left="1800"/>
        <w:rPr>
          <w:rFonts w:ascii="Arial" w:hAnsi="Arial" w:cs="Arial"/>
          <w:sz w:val="22"/>
          <w:szCs w:val="22"/>
          <w:lang w:val="es-GT"/>
        </w:rPr>
      </w:pPr>
      <w:r>
        <w:rPr>
          <w:rFonts w:ascii="Arial" w:hAnsi="Arial" w:cs="Arial"/>
          <w:sz w:val="22"/>
          <w:szCs w:val="22"/>
          <w:lang w:val="es-GT"/>
        </w:rPr>
        <w:t>Encargado</w:t>
      </w:r>
      <w:r w:rsidR="000F4DA2" w:rsidRPr="00DB2D61">
        <w:rPr>
          <w:rFonts w:ascii="Arial" w:hAnsi="Arial" w:cs="Arial"/>
          <w:sz w:val="22"/>
          <w:szCs w:val="22"/>
          <w:lang w:val="es-GT"/>
        </w:rPr>
        <w:t xml:space="preserve"> de Evaluación de Programas</w:t>
      </w:r>
      <w:r w:rsidR="000F4DA2">
        <w:rPr>
          <w:rFonts w:ascii="Arial" w:hAnsi="Arial" w:cs="Arial"/>
          <w:sz w:val="22"/>
          <w:szCs w:val="22"/>
          <w:lang w:val="es-GT"/>
        </w:rPr>
        <w:t xml:space="preserve"> de Apoyo</w:t>
      </w:r>
      <w:r w:rsidR="000F4DA2" w:rsidRPr="00DB2D61">
        <w:rPr>
          <w:rFonts w:ascii="Arial" w:hAnsi="Arial" w:cs="Arial"/>
          <w:sz w:val="22"/>
          <w:szCs w:val="22"/>
          <w:lang w:val="es-GT"/>
        </w:rPr>
        <w:t xml:space="preserve"> </w:t>
      </w:r>
    </w:p>
    <w:p w14:paraId="1C0F8FFB" w14:textId="77777777" w:rsidR="000F4DA2" w:rsidRDefault="000F4DA2" w:rsidP="00B06EAF">
      <w:pPr>
        <w:numPr>
          <w:ilvl w:val="0"/>
          <w:numId w:val="17"/>
        </w:numPr>
        <w:ind w:left="1800"/>
        <w:rPr>
          <w:rFonts w:ascii="Arial" w:hAnsi="Arial" w:cs="Arial"/>
          <w:sz w:val="22"/>
          <w:szCs w:val="22"/>
          <w:lang w:val="es-GT"/>
        </w:rPr>
      </w:pPr>
      <w:r w:rsidRPr="00DB2D61">
        <w:rPr>
          <w:rFonts w:ascii="Arial" w:hAnsi="Arial" w:cs="Arial"/>
          <w:sz w:val="22"/>
          <w:szCs w:val="22"/>
          <w:lang w:val="es-GT"/>
        </w:rPr>
        <w:t>Analista de</w:t>
      </w:r>
      <w:r>
        <w:rPr>
          <w:rFonts w:ascii="Arial" w:hAnsi="Arial" w:cs="Arial"/>
          <w:sz w:val="22"/>
          <w:szCs w:val="22"/>
          <w:lang w:val="es-GT"/>
        </w:rPr>
        <w:t xml:space="preserve"> Evaluación de</w:t>
      </w:r>
      <w:r w:rsidRPr="00DB2D61">
        <w:rPr>
          <w:rFonts w:ascii="Arial" w:hAnsi="Arial" w:cs="Arial"/>
          <w:sz w:val="22"/>
          <w:szCs w:val="22"/>
          <w:lang w:val="es-GT"/>
        </w:rPr>
        <w:t xml:space="preserve"> Programas </w:t>
      </w:r>
      <w:r>
        <w:rPr>
          <w:rFonts w:ascii="Arial" w:hAnsi="Arial" w:cs="Arial"/>
          <w:sz w:val="22"/>
          <w:szCs w:val="22"/>
          <w:lang w:val="es-GT"/>
        </w:rPr>
        <w:t>de Apoyo</w:t>
      </w:r>
    </w:p>
    <w:p w14:paraId="1C135B0A" w14:textId="77777777" w:rsidR="00500382" w:rsidRPr="000F4DA2" w:rsidRDefault="00500382" w:rsidP="00B06EAF">
      <w:pPr>
        <w:numPr>
          <w:ilvl w:val="0"/>
          <w:numId w:val="17"/>
        </w:numPr>
        <w:ind w:left="1800"/>
        <w:rPr>
          <w:rFonts w:ascii="Arial" w:hAnsi="Arial" w:cs="Arial"/>
          <w:sz w:val="22"/>
          <w:szCs w:val="22"/>
          <w:lang w:val="es-GT"/>
        </w:rPr>
      </w:pPr>
      <w:r>
        <w:rPr>
          <w:rFonts w:ascii="Arial" w:hAnsi="Arial" w:cs="Arial"/>
          <w:sz w:val="22"/>
          <w:szCs w:val="22"/>
          <w:lang w:val="es-GT"/>
        </w:rPr>
        <w:t>Analista de Datos</w:t>
      </w:r>
    </w:p>
    <w:p w14:paraId="2D9853B8" w14:textId="77777777" w:rsidR="005B6118" w:rsidRDefault="005B6118" w:rsidP="00B93C75">
      <w:pPr>
        <w:ind w:left="1080"/>
        <w:rPr>
          <w:rFonts w:ascii="Arial" w:hAnsi="Arial" w:cs="Arial"/>
          <w:sz w:val="22"/>
          <w:szCs w:val="22"/>
        </w:rPr>
      </w:pPr>
    </w:p>
    <w:p w14:paraId="47D07F74" w14:textId="77777777" w:rsidR="00326907" w:rsidRPr="00E94E25" w:rsidRDefault="00EB4582" w:rsidP="00B93C75">
      <w:pPr>
        <w:pStyle w:val="Prrafodelista"/>
        <w:numPr>
          <w:ilvl w:val="0"/>
          <w:numId w:val="14"/>
        </w:numPr>
        <w:ind w:left="1440"/>
        <w:rPr>
          <w:rFonts w:ascii="Arial" w:hAnsi="Arial" w:cs="Arial"/>
          <w:sz w:val="22"/>
          <w:szCs w:val="22"/>
          <w:lang w:val="es-GT"/>
        </w:rPr>
      </w:pPr>
      <w:r w:rsidRPr="00E94E25">
        <w:rPr>
          <w:rFonts w:ascii="Arial" w:hAnsi="Arial" w:cs="Arial"/>
          <w:sz w:val="22"/>
          <w:szCs w:val="22"/>
          <w:lang w:val="es-GT"/>
        </w:rPr>
        <w:t>Departamento de Seguimiento</w:t>
      </w:r>
    </w:p>
    <w:p w14:paraId="24B6552B"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Jefe del Departamento de Seguimiento</w:t>
      </w:r>
    </w:p>
    <w:p w14:paraId="01EE05CD"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Especialista en Monitoreo</w:t>
      </w:r>
    </w:p>
    <w:p w14:paraId="23613F46"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Especialista en Programas de Apoyo</w:t>
      </w:r>
    </w:p>
    <w:p w14:paraId="64C523F1"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Especialista de Seguimiento de los Programas de Apoyo</w:t>
      </w:r>
    </w:p>
    <w:p w14:paraId="7A00B847"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Asistente del Departamento de Seguimiento</w:t>
      </w:r>
    </w:p>
    <w:p w14:paraId="08AA72EF"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Monitor de los Programas de Apoyo</w:t>
      </w:r>
    </w:p>
    <w:p w14:paraId="0E07E71C"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 xml:space="preserve">Supervisor de los Programas de Apoyo </w:t>
      </w:r>
    </w:p>
    <w:p w14:paraId="6039DE0F" w14:textId="77777777" w:rsidR="00C453CD" w:rsidRPr="00EB4582" w:rsidRDefault="00C453CD" w:rsidP="00B06EAF">
      <w:pPr>
        <w:numPr>
          <w:ilvl w:val="0"/>
          <w:numId w:val="17"/>
        </w:numPr>
        <w:ind w:left="1800"/>
        <w:rPr>
          <w:rFonts w:ascii="Arial" w:hAnsi="Arial" w:cs="Arial"/>
          <w:sz w:val="22"/>
          <w:szCs w:val="22"/>
          <w:lang w:val="es-GT"/>
        </w:rPr>
      </w:pPr>
      <w:r w:rsidRPr="00EB4582">
        <w:rPr>
          <w:rFonts w:ascii="Arial" w:hAnsi="Arial" w:cs="Arial"/>
          <w:sz w:val="22"/>
          <w:szCs w:val="22"/>
          <w:lang w:val="es-GT"/>
        </w:rPr>
        <w:t>Coordinador de Inconformidades de los Programas de Apoyo</w:t>
      </w:r>
    </w:p>
    <w:p w14:paraId="2708CAD4" w14:textId="77777777" w:rsidR="00C453CD" w:rsidRDefault="009D6E35" w:rsidP="00B06EAF">
      <w:pPr>
        <w:numPr>
          <w:ilvl w:val="0"/>
          <w:numId w:val="17"/>
        </w:numPr>
        <w:ind w:left="1800"/>
        <w:rPr>
          <w:rFonts w:ascii="Arial" w:hAnsi="Arial" w:cs="Arial"/>
          <w:sz w:val="22"/>
          <w:szCs w:val="22"/>
          <w:lang w:val="es-GT"/>
        </w:rPr>
      </w:pPr>
      <w:r>
        <w:rPr>
          <w:rFonts w:ascii="Arial" w:hAnsi="Arial" w:cs="Arial"/>
          <w:sz w:val="22"/>
          <w:szCs w:val="22"/>
          <w:lang w:val="es-GT"/>
        </w:rPr>
        <w:t>Analista</w:t>
      </w:r>
      <w:r w:rsidR="00C453CD" w:rsidRPr="00EB4582">
        <w:rPr>
          <w:rFonts w:ascii="Arial" w:hAnsi="Arial" w:cs="Arial"/>
          <w:sz w:val="22"/>
          <w:szCs w:val="22"/>
          <w:lang w:val="es-GT"/>
        </w:rPr>
        <w:t xml:space="preserve"> de Inconformidades de los Programas de Apoyo</w:t>
      </w:r>
    </w:p>
    <w:p w14:paraId="1759F7A4" w14:textId="77777777" w:rsidR="00FB12B0" w:rsidRDefault="00FB12B0" w:rsidP="00B93C75">
      <w:pPr>
        <w:ind w:left="1080"/>
        <w:rPr>
          <w:rFonts w:ascii="Arial" w:hAnsi="Arial" w:cs="Arial"/>
          <w:sz w:val="22"/>
          <w:szCs w:val="22"/>
          <w:lang w:val="es-GT"/>
        </w:rPr>
      </w:pPr>
    </w:p>
    <w:p w14:paraId="717E1323" w14:textId="77777777" w:rsidR="00C453CD" w:rsidRPr="00E94E25" w:rsidRDefault="00C453CD" w:rsidP="00B93C75">
      <w:pPr>
        <w:pStyle w:val="Prrafodelista"/>
        <w:numPr>
          <w:ilvl w:val="0"/>
          <w:numId w:val="14"/>
        </w:numPr>
        <w:ind w:left="1440"/>
        <w:rPr>
          <w:rFonts w:ascii="Arial" w:hAnsi="Arial" w:cs="Arial"/>
          <w:sz w:val="22"/>
          <w:szCs w:val="22"/>
          <w:lang w:val="es-GT"/>
        </w:rPr>
      </w:pPr>
      <w:r w:rsidRPr="00E94E25">
        <w:rPr>
          <w:rFonts w:ascii="Arial" w:hAnsi="Arial" w:cs="Arial"/>
          <w:sz w:val="22"/>
          <w:szCs w:val="22"/>
          <w:lang w:val="es-GT"/>
        </w:rPr>
        <w:t>Departamento de Atención a Usuarios</w:t>
      </w:r>
    </w:p>
    <w:p w14:paraId="0CB10746" w14:textId="77777777" w:rsidR="00C35B79" w:rsidRDefault="00C35B79" w:rsidP="00B06EAF">
      <w:pPr>
        <w:numPr>
          <w:ilvl w:val="0"/>
          <w:numId w:val="17"/>
        </w:numPr>
        <w:ind w:left="1800"/>
        <w:rPr>
          <w:rFonts w:ascii="Arial" w:hAnsi="Arial" w:cs="Arial"/>
          <w:sz w:val="22"/>
          <w:szCs w:val="22"/>
          <w:lang w:val="es-GT"/>
        </w:rPr>
      </w:pPr>
      <w:r>
        <w:rPr>
          <w:rFonts w:ascii="Arial" w:hAnsi="Arial" w:cs="Arial"/>
          <w:sz w:val="22"/>
          <w:szCs w:val="22"/>
          <w:lang w:val="es-GT"/>
        </w:rPr>
        <w:t>Jefe del Departamento de Atención a Usuarios</w:t>
      </w:r>
    </w:p>
    <w:p w14:paraId="7E70CF15" w14:textId="77777777" w:rsidR="00C453CD"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Asistente del Departamento de Atención a Usuarios</w:t>
      </w:r>
    </w:p>
    <w:p w14:paraId="48C563D8" w14:textId="77777777" w:rsidR="00FB12B0"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Piloto Mensajero</w:t>
      </w:r>
    </w:p>
    <w:p w14:paraId="57944230"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Coordinador del Departamento de Atención a Usuarios</w:t>
      </w:r>
    </w:p>
    <w:p w14:paraId="6DBC1AC7"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 xml:space="preserve">Especialista en Atención a Usuarios </w:t>
      </w:r>
    </w:p>
    <w:p w14:paraId="645C4159"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Asistente de Atención a Usuarios</w:t>
      </w:r>
    </w:p>
    <w:p w14:paraId="4243D351"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Encargado de Expedientes</w:t>
      </w:r>
    </w:p>
    <w:p w14:paraId="3F0E980D"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 xml:space="preserve">Analista de Expedientes </w:t>
      </w:r>
    </w:p>
    <w:p w14:paraId="2DEC0B75"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Analista de Archivo</w:t>
      </w:r>
    </w:p>
    <w:p w14:paraId="53804E16" w14:textId="77777777" w:rsidR="00C453CD" w:rsidRPr="00FB12B0" w:rsidRDefault="00C453CD" w:rsidP="00B06EAF">
      <w:pPr>
        <w:numPr>
          <w:ilvl w:val="0"/>
          <w:numId w:val="17"/>
        </w:numPr>
        <w:ind w:left="1800"/>
        <w:rPr>
          <w:rFonts w:ascii="Arial" w:hAnsi="Arial" w:cs="Arial"/>
          <w:sz w:val="22"/>
          <w:szCs w:val="22"/>
          <w:lang w:val="es-GT"/>
        </w:rPr>
      </w:pPr>
      <w:r w:rsidRPr="00FB12B0">
        <w:rPr>
          <w:rFonts w:ascii="Arial" w:hAnsi="Arial" w:cs="Arial"/>
          <w:sz w:val="22"/>
          <w:szCs w:val="22"/>
          <w:lang w:val="es-GT"/>
        </w:rPr>
        <w:t xml:space="preserve">Auxiliar de Archivo </w:t>
      </w:r>
    </w:p>
    <w:bookmarkEnd w:id="4"/>
    <w:p w14:paraId="7C407FE0" w14:textId="77777777" w:rsidR="00FB12B0" w:rsidRDefault="00FB12B0" w:rsidP="00B93C75">
      <w:pPr>
        <w:ind w:left="1080"/>
        <w:rPr>
          <w:rFonts w:ascii="Arial" w:hAnsi="Arial" w:cs="Arial"/>
          <w:sz w:val="22"/>
          <w:szCs w:val="22"/>
          <w:lang w:val="es-GT"/>
        </w:rPr>
      </w:pPr>
    </w:p>
    <w:p w14:paraId="5176A511" w14:textId="77777777" w:rsidR="00CB62E0" w:rsidRPr="00E94E25" w:rsidRDefault="00CB62E0" w:rsidP="00B93C75">
      <w:pPr>
        <w:pStyle w:val="Prrafodelista"/>
        <w:numPr>
          <w:ilvl w:val="0"/>
          <w:numId w:val="14"/>
        </w:numPr>
        <w:ind w:left="1440"/>
        <w:rPr>
          <w:rFonts w:ascii="Arial" w:hAnsi="Arial" w:cs="Arial"/>
          <w:sz w:val="22"/>
          <w:szCs w:val="22"/>
          <w:lang w:val="es-GT"/>
        </w:rPr>
      </w:pPr>
      <w:r>
        <w:rPr>
          <w:rFonts w:ascii="Arial" w:hAnsi="Arial" w:cs="Arial"/>
          <w:sz w:val="22"/>
          <w:szCs w:val="22"/>
          <w:lang w:val="es-GT"/>
        </w:rPr>
        <w:t>Unidad de Sistemas de Información de Servicios de Apoyo</w:t>
      </w:r>
    </w:p>
    <w:p w14:paraId="4FA75E35" w14:textId="77777777" w:rsidR="00CB62E0" w:rsidRDefault="00CB62E0" w:rsidP="00B06EAF">
      <w:pPr>
        <w:numPr>
          <w:ilvl w:val="0"/>
          <w:numId w:val="17"/>
        </w:numPr>
        <w:ind w:left="1800"/>
        <w:rPr>
          <w:rFonts w:ascii="Arial" w:hAnsi="Arial" w:cs="Arial"/>
          <w:sz w:val="22"/>
          <w:szCs w:val="22"/>
          <w:lang w:val="es-GT"/>
        </w:rPr>
      </w:pPr>
      <w:r>
        <w:rPr>
          <w:rFonts w:ascii="Arial" w:hAnsi="Arial" w:cs="Arial"/>
          <w:sz w:val="22"/>
          <w:szCs w:val="22"/>
          <w:lang w:val="es-GT"/>
        </w:rPr>
        <w:t>Jefe de la Unidad de Sistemas de Información de Servicios de Apoyo</w:t>
      </w:r>
    </w:p>
    <w:p w14:paraId="62D5F9B5" w14:textId="77777777" w:rsidR="005A48EA" w:rsidRPr="00701C56" w:rsidRDefault="005A48EA" w:rsidP="00B06EAF">
      <w:pPr>
        <w:numPr>
          <w:ilvl w:val="0"/>
          <w:numId w:val="17"/>
        </w:numPr>
        <w:ind w:left="1800"/>
        <w:rPr>
          <w:rFonts w:ascii="Arial" w:hAnsi="Arial" w:cs="Arial"/>
          <w:sz w:val="22"/>
          <w:szCs w:val="22"/>
          <w:lang w:val="es-GT"/>
        </w:rPr>
      </w:pPr>
      <w:r w:rsidRPr="00701C56">
        <w:rPr>
          <w:rFonts w:ascii="Arial" w:hAnsi="Arial" w:cs="Arial"/>
          <w:sz w:val="22"/>
          <w:szCs w:val="22"/>
          <w:lang w:val="es-GT"/>
        </w:rPr>
        <w:t>Asistente Administrativo de la Coordinación de Sistemas de Información</w:t>
      </w:r>
    </w:p>
    <w:p w14:paraId="45D98885" w14:textId="77777777" w:rsidR="005A48EA" w:rsidRPr="00701C56" w:rsidRDefault="005A48EA" w:rsidP="00B06EAF">
      <w:pPr>
        <w:numPr>
          <w:ilvl w:val="0"/>
          <w:numId w:val="17"/>
        </w:numPr>
        <w:ind w:left="1800"/>
        <w:rPr>
          <w:rFonts w:ascii="Arial" w:hAnsi="Arial" w:cs="Arial"/>
          <w:sz w:val="22"/>
          <w:szCs w:val="22"/>
          <w:lang w:val="es-GT"/>
        </w:rPr>
      </w:pPr>
      <w:r w:rsidRPr="00701C56">
        <w:rPr>
          <w:rFonts w:ascii="Arial" w:hAnsi="Arial" w:cs="Arial"/>
          <w:sz w:val="22"/>
          <w:szCs w:val="22"/>
          <w:lang w:val="es-GT"/>
        </w:rPr>
        <w:t>Coordinador de la Unidad de Sistemas de Información y Servicios de Apoyo</w:t>
      </w:r>
    </w:p>
    <w:p w14:paraId="45572225" w14:textId="77777777" w:rsidR="005A48EA" w:rsidRPr="00701C56" w:rsidRDefault="005A48EA" w:rsidP="00B06EAF">
      <w:pPr>
        <w:numPr>
          <w:ilvl w:val="0"/>
          <w:numId w:val="17"/>
        </w:numPr>
        <w:ind w:left="1800"/>
        <w:rPr>
          <w:rFonts w:ascii="Arial" w:hAnsi="Arial" w:cs="Arial"/>
          <w:sz w:val="22"/>
          <w:szCs w:val="22"/>
          <w:lang w:val="es-GT"/>
        </w:rPr>
      </w:pPr>
      <w:r w:rsidRPr="00701C56">
        <w:rPr>
          <w:rFonts w:ascii="Arial" w:hAnsi="Arial" w:cs="Arial"/>
          <w:sz w:val="22"/>
          <w:szCs w:val="22"/>
          <w:lang w:val="es-GT"/>
        </w:rPr>
        <w:t>Asistente técnico de la Unidad de Sistemas de Información</w:t>
      </w:r>
    </w:p>
    <w:p w14:paraId="3AC5B863" w14:textId="77777777" w:rsidR="005A48EA" w:rsidRPr="00701C56" w:rsidRDefault="005A48EA" w:rsidP="00B06EAF">
      <w:pPr>
        <w:numPr>
          <w:ilvl w:val="0"/>
          <w:numId w:val="17"/>
        </w:numPr>
        <w:ind w:left="1800"/>
        <w:rPr>
          <w:rFonts w:ascii="Arial" w:hAnsi="Arial" w:cs="Arial"/>
          <w:sz w:val="22"/>
          <w:szCs w:val="22"/>
          <w:lang w:val="es-GT"/>
        </w:rPr>
      </w:pPr>
      <w:r w:rsidRPr="00701C56">
        <w:rPr>
          <w:rFonts w:ascii="Arial" w:hAnsi="Arial" w:cs="Arial"/>
          <w:sz w:val="22"/>
          <w:szCs w:val="22"/>
          <w:lang w:val="es-GT"/>
        </w:rPr>
        <w:t xml:space="preserve">Encargado </w:t>
      </w:r>
      <w:r w:rsidR="00701C56">
        <w:rPr>
          <w:rFonts w:ascii="Arial" w:hAnsi="Arial" w:cs="Arial"/>
          <w:sz w:val="22"/>
          <w:szCs w:val="22"/>
          <w:lang w:val="es-GT"/>
        </w:rPr>
        <w:t>d</w:t>
      </w:r>
      <w:r w:rsidRPr="00701C56">
        <w:rPr>
          <w:rFonts w:ascii="Arial" w:hAnsi="Arial" w:cs="Arial"/>
          <w:sz w:val="22"/>
          <w:szCs w:val="22"/>
          <w:lang w:val="es-GT"/>
        </w:rPr>
        <w:t xml:space="preserve">el Sistema Nacional </w:t>
      </w:r>
      <w:r w:rsidR="00701C56">
        <w:rPr>
          <w:rFonts w:ascii="Arial" w:hAnsi="Arial" w:cs="Arial"/>
          <w:sz w:val="22"/>
          <w:szCs w:val="22"/>
          <w:lang w:val="es-GT"/>
        </w:rPr>
        <w:t>d</w:t>
      </w:r>
      <w:r w:rsidRPr="00701C56">
        <w:rPr>
          <w:rFonts w:ascii="Arial" w:hAnsi="Arial" w:cs="Arial"/>
          <w:sz w:val="22"/>
          <w:szCs w:val="22"/>
          <w:lang w:val="es-GT"/>
        </w:rPr>
        <w:t xml:space="preserve">e Información </w:t>
      </w:r>
      <w:r w:rsidR="00701C56">
        <w:rPr>
          <w:rFonts w:ascii="Arial" w:hAnsi="Arial" w:cs="Arial"/>
          <w:sz w:val="22"/>
          <w:szCs w:val="22"/>
          <w:lang w:val="es-GT"/>
        </w:rPr>
        <w:t>y</w:t>
      </w:r>
      <w:r w:rsidRPr="00701C56">
        <w:rPr>
          <w:rFonts w:ascii="Arial" w:hAnsi="Arial" w:cs="Arial"/>
          <w:sz w:val="22"/>
          <w:szCs w:val="22"/>
          <w:lang w:val="es-GT"/>
        </w:rPr>
        <w:t xml:space="preserve"> Evaluación </w:t>
      </w:r>
      <w:r w:rsidR="00701C56">
        <w:rPr>
          <w:rFonts w:ascii="Arial" w:hAnsi="Arial" w:cs="Arial"/>
          <w:sz w:val="22"/>
          <w:szCs w:val="22"/>
          <w:lang w:val="es-GT"/>
        </w:rPr>
        <w:t>d</w:t>
      </w:r>
      <w:r w:rsidRPr="00701C56">
        <w:rPr>
          <w:rFonts w:ascii="Arial" w:hAnsi="Arial" w:cs="Arial"/>
          <w:sz w:val="22"/>
          <w:szCs w:val="22"/>
          <w:lang w:val="es-GT"/>
        </w:rPr>
        <w:t>e Alimentación Escolar</w:t>
      </w:r>
    </w:p>
    <w:p w14:paraId="4E3F8ABA" w14:textId="77777777" w:rsidR="005A48EA" w:rsidRPr="00701C56" w:rsidRDefault="005A48EA" w:rsidP="00B06EAF">
      <w:pPr>
        <w:numPr>
          <w:ilvl w:val="0"/>
          <w:numId w:val="17"/>
        </w:numPr>
        <w:ind w:left="1800"/>
        <w:rPr>
          <w:rFonts w:ascii="Arial" w:hAnsi="Arial" w:cs="Arial"/>
          <w:sz w:val="22"/>
          <w:szCs w:val="22"/>
          <w:lang w:val="es-GT"/>
        </w:rPr>
      </w:pPr>
      <w:r w:rsidRPr="00701C56">
        <w:rPr>
          <w:rFonts w:ascii="Arial" w:hAnsi="Arial" w:cs="Arial"/>
          <w:sz w:val="22"/>
          <w:szCs w:val="22"/>
          <w:lang w:val="es-GT"/>
        </w:rPr>
        <w:t xml:space="preserve">Analista </w:t>
      </w:r>
      <w:r w:rsidR="00701C56">
        <w:rPr>
          <w:rFonts w:ascii="Arial" w:hAnsi="Arial" w:cs="Arial"/>
          <w:sz w:val="22"/>
          <w:szCs w:val="22"/>
          <w:lang w:val="es-GT"/>
        </w:rPr>
        <w:t>d</w:t>
      </w:r>
      <w:r w:rsidRPr="00701C56">
        <w:rPr>
          <w:rFonts w:ascii="Arial" w:hAnsi="Arial" w:cs="Arial"/>
          <w:sz w:val="22"/>
          <w:szCs w:val="22"/>
          <w:lang w:val="es-GT"/>
        </w:rPr>
        <w:t xml:space="preserve">e </w:t>
      </w:r>
      <w:r w:rsidR="00701C56">
        <w:rPr>
          <w:rFonts w:ascii="Arial" w:hAnsi="Arial" w:cs="Arial"/>
          <w:sz w:val="22"/>
          <w:szCs w:val="22"/>
          <w:lang w:val="es-GT"/>
        </w:rPr>
        <w:t>l</w:t>
      </w:r>
      <w:r w:rsidRPr="00701C56">
        <w:rPr>
          <w:rFonts w:ascii="Arial" w:hAnsi="Arial" w:cs="Arial"/>
          <w:sz w:val="22"/>
          <w:szCs w:val="22"/>
          <w:lang w:val="es-GT"/>
        </w:rPr>
        <w:t xml:space="preserve">a Unidad </w:t>
      </w:r>
      <w:r w:rsidR="00701C56">
        <w:rPr>
          <w:rFonts w:ascii="Arial" w:hAnsi="Arial" w:cs="Arial"/>
          <w:sz w:val="22"/>
          <w:szCs w:val="22"/>
          <w:lang w:val="es-GT"/>
        </w:rPr>
        <w:t>d</w:t>
      </w:r>
      <w:r w:rsidRPr="00701C56">
        <w:rPr>
          <w:rFonts w:ascii="Arial" w:hAnsi="Arial" w:cs="Arial"/>
          <w:sz w:val="22"/>
          <w:szCs w:val="22"/>
          <w:lang w:val="es-GT"/>
        </w:rPr>
        <w:t xml:space="preserve">e Información </w:t>
      </w:r>
      <w:r w:rsidR="00701C56">
        <w:rPr>
          <w:rFonts w:ascii="Arial" w:hAnsi="Arial" w:cs="Arial"/>
          <w:sz w:val="22"/>
          <w:szCs w:val="22"/>
          <w:lang w:val="es-GT"/>
        </w:rPr>
        <w:t>y</w:t>
      </w:r>
      <w:r w:rsidRPr="00701C56">
        <w:rPr>
          <w:rFonts w:ascii="Arial" w:hAnsi="Arial" w:cs="Arial"/>
          <w:sz w:val="22"/>
          <w:szCs w:val="22"/>
          <w:lang w:val="es-GT"/>
        </w:rPr>
        <w:t xml:space="preserve"> Servicios De Apoyo</w:t>
      </w:r>
    </w:p>
    <w:p w14:paraId="76B9D676" w14:textId="77777777" w:rsidR="00701C56" w:rsidRDefault="00701C56" w:rsidP="00701C56">
      <w:pPr>
        <w:ind w:left="720"/>
        <w:rPr>
          <w:rFonts w:ascii="Arial" w:hAnsi="Arial" w:cs="Arial"/>
          <w:sz w:val="22"/>
          <w:szCs w:val="22"/>
          <w:lang w:val="es-GT"/>
        </w:rPr>
      </w:pPr>
    </w:p>
    <w:p w14:paraId="5265655A" w14:textId="77777777" w:rsidR="00CB62E0" w:rsidRPr="00682B49" w:rsidRDefault="00CB62E0" w:rsidP="00CB62E0">
      <w:pPr>
        <w:pStyle w:val="Prrafodelista"/>
        <w:ind w:left="360"/>
        <w:rPr>
          <w:rFonts w:ascii="Arial" w:hAnsi="Arial" w:cs="Arial"/>
          <w:sz w:val="22"/>
          <w:szCs w:val="22"/>
          <w:lang w:val="es-GT"/>
        </w:rPr>
      </w:pPr>
    </w:p>
    <w:p w14:paraId="16EE0A89" w14:textId="77777777" w:rsidR="00326907" w:rsidRDefault="00326907" w:rsidP="00326907">
      <w:pPr>
        <w:rPr>
          <w:rFonts w:ascii="Arial" w:hAnsi="Arial" w:cs="Arial"/>
          <w:sz w:val="22"/>
          <w:szCs w:val="22"/>
          <w:lang w:val="es-GT"/>
        </w:rPr>
      </w:pPr>
    </w:p>
    <w:p w14:paraId="4516DF45" w14:textId="77777777" w:rsidR="008A541F" w:rsidRDefault="008A541F" w:rsidP="00326907">
      <w:pPr>
        <w:rPr>
          <w:rFonts w:ascii="Arial" w:hAnsi="Arial" w:cs="Arial"/>
          <w:sz w:val="22"/>
          <w:szCs w:val="22"/>
          <w:lang w:val="es-GT"/>
        </w:rPr>
      </w:pPr>
    </w:p>
    <w:p w14:paraId="19802812" w14:textId="77777777" w:rsidR="008A541F" w:rsidRDefault="008A541F" w:rsidP="00326907">
      <w:pPr>
        <w:rPr>
          <w:rFonts w:ascii="Arial" w:hAnsi="Arial" w:cs="Arial"/>
          <w:sz w:val="22"/>
          <w:szCs w:val="22"/>
          <w:lang w:val="es-GT"/>
        </w:rPr>
      </w:pPr>
    </w:p>
    <w:p w14:paraId="648DF162" w14:textId="77777777" w:rsidR="008A541F" w:rsidRDefault="008A541F" w:rsidP="00326907">
      <w:pPr>
        <w:rPr>
          <w:rFonts w:ascii="Arial" w:hAnsi="Arial" w:cs="Arial"/>
          <w:sz w:val="22"/>
          <w:szCs w:val="22"/>
          <w:lang w:val="es-GT"/>
        </w:rPr>
      </w:pPr>
    </w:p>
    <w:p w14:paraId="34723B4E" w14:textId="77777777" w:rsidR="008A541F" w:rsidRDefault="008A541F" w:rsidP="00326907">
      <w:pPr>
        <w:rPr>
          <w:rFonts w:ascii="Arial" w:hAnsi="Arial" w:cs="Arial"/>
          <w:sz w:val="22"/>
          <w:szCs w:val="22"/>
          <w:lang w:val="es-GT"/>
        </w:rPr>
      </w:pPr>
    </w:p>
    <w:p w14:paraId="1D59FF19" w14:textId="77777777" w:rsidR="008D76D9" w:rsidRDefault="008D76D9" w:rsidP="00326907">
      <w:pPr>
        <w:rPr>
          <w:rFonts w:ascii="Arial" w:hAnsi="Arial" w:cs="Arial"/>
          <w:sz w:val="22"/>
          <w:szCs w:val="22"/>
          <w:lang w:val="es-GT"/>
        </w:rPr>
      </w:pPr>
    </w:p>
    <w:p w14:paraId="209C1ACE" w14:textId="77777777" w:rsidR="008D76D9" w:rsidRDefault="008D76D9" w:rsidP="00326907">
      <w:pPr>
        <w:rPr>
          <w:rFonts w:ascii="Arial" w:hAnsi="Arial" w:cs="Arial"/>
          <w:sz w:val="22"/>
          <w:szCs w:val="22"/>
          <w:lang w:val="es-GT"/>
        </w:rPr>
      </w:pPr>
    </w:p>
    <w:p w14:paraId="1FBD1792" w14:textId="77777777" w:rsidR="008A541F" w:rsidRDefault="008A541F" w:rsidP="00326907">
      <w:pPr>
        <w:rPr>
          <w:rFonts w:ascii="Arial" w:hAnsi="Arial" w:cs="Arial"/>
          <w:sz w:val="22"/>
          <w:szCs w:val="22"/>
          <w:lang w:val="es-GT"/>
        </w:rPr>
      </w:pPr>
    </w:p>
    <w:p w14:paraId="343E0180" w14:textId="77777777" w:rsidR="00DA6F3A" w:rsidRDefault="00775951" w:rsidP="00DA6F3A">
      <w:pPr>
        <w:rPr>
          <w:rFonts w:ascii="Arial" w:hAnsi="Arial" w:cs="Arial"/>
          <w:sz w:val="22"/>
          <w:szCs w:val="22"/>
          <w:lang w:val="en-US" w:eastAsia="zh-CN"/>
        </w:rPr>
      </w:pPr>
      <w:r>
        <w:rPr>
          <w:rFonts w:ascii="Arial" w:hAnsi="Arial" w:cs="Arial"/>
          <w:sz w:val="22"/>
          <w:szCs w:val="22"/>
          <w:lang w:val="en-US" w:eastAsia="zh-CN"/>
        </w:rPr>
        <w:t xml:space="preserve">1. </w:t>
      </w:r>
      <w:r w:rsidRPr="00706DA2">
        <w:rPr>
          <w:rFonts w:ascii="Arial" w:hAnsi="Arial" w:cs="Arial"/>
          <w:b/>
          <w:sz w:val="22"/>
          <w:szCs w:val="22"/>
          <w:lang w:val="en-US" w:eastAsia="zh-CN"/>
        </w:rPr>
        <w:t>DIRECCIÓN GENERAL</w:t>
      </w:r>
    </w:p>
    <w:p w14:paraId="49CC4D96" w14:textId="77777777" w:rsidR="00775951" w:rsidRDefault="00775951" w:rsidP="00DA6F3A">
      <w:pPr>
        <w:rPr>
          <w:rFonts w:ascii="Arial" w:hAnsi="Arial" w:cs="Arial"/>
          <w:sz w:val="22"/>
          <w:szCs w:val="22"/>
          <w:lang w:val="en-US" w:eastAsia="zh-CN"/>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DA6F3A" w:rsidRPr="00650981" w14:paraId="6FD939D7" w14:textId="77777777" w:rsidTr="00DA6F3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hideMark/>
          </w:tcPr>
          <w:p w14:paraId="3DC95546" w14:textId="77777777" w:rsidR="00DA6F3A" w:rsidRPr="00650981" w:rsidRDefault="00DA6F3A">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t>DIRECTOR GENERAL</w:t>
            </w:r>
          </w:p>
        </w:tc>
      </w:tr>
      <w:tr w:rsidR="00DA6F3A" w:rsidRPr="00650981" w14:paraId="662E5BD4"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hideMark/>
          </w:tcPr>
          <w:p w14:paraId="7B8CDE05" w14:textId="77777777" w:rsidR="00DA6F3A" w:rsidRPr="00650981" w:rsidRDefault="00DA6F3A">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1. IDENTIFICACIÓN DEL PUESTO</w:t>
            </w:r>
          </w:p>
        </w:tc>
      </w:tr>
      <w:tr w:rsidR="00DA6F3A" w:rsidRPr="00650981" w14:paraId="14A3F004"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hideMark/>
          </w:tcPr>
          <w:p w14:paraId="1B85B127" w14:textId="77777777" w:rsidR="00DA6F3A" w:rsidRPr="00650981" w:rsidRDefault="00DA6F3A">
            <w:pPr>
              <w:jc w:val="both"/>
              <w:textAlignment w:val="center"/>
              <w:rPr>
                <w:rFonts w:ascii="Century Gothic" w:eastAsiaTheme="minorEastAsia"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Director Ejecutivo IV</w:t>
            </w:r>
          </w:p>
        </w:tc>
        <w:tc>
          <w:tcPr>
            <w:tcW w:w="2452" w:type="pct"/>
            <w:tcBorders>
              <w:top w:val="single" w:sz="4" w:space="0" w:color="00B0F0"/>
              <w:left w:val="single" w:sz="4" w:space="0" w:color="00B0F0"/>
              <w:bottom w:val="single" w:sz="4" w:space="0" w:color="00B0F0"/>
              <w:right w:val="single" w:sz="4" w:space="0" w:color="00B0F0"/>
            </w:tcBorders>
            <w:hideMark/>
          </w:tcPr>
          <w:p w14:paraId="72E9F68A" w14:textId="77777777" w:rsidR="00DA6F3A" w:rsidRPr="00650981" w:rsidRDefault="00DA6F3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N/A (ver casilla 20)</w:t>
            </w:r>
          </w:p>
        </w:tc>
      </w:tr>
      <w:tr w:rsidR="00DA6F3A" w:rsidRPr="00650981" w14:paraId="297EA687"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right w:val="single" w:sz="4" w:space="0" w:color="00B0F0"/>
            </w:tcBorders>
            <w:shd w:val="clear" w:color="auto" w:fill="D9E2F3"/>
            <w:hideMark/>
          </w:tcPr>
          <w:p w14:paraId="703B81DF" w14:textId="77777777" w:rsidR="00DA6F3A" w:rsidRPr="00650981" w:rsidRDefault="00DA6F3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N/A</w:t>
            </w:r>
          </w:p>
        </w:tc>
        <w:tc>
          <w:tcPr>
            <w:tcW w:w="2452" w:type="pct"/>
            <w:tcBorders>
              <w:top w:val="single" w:sz="4" w:space="0" w:color="00B0F0"/>
              <w:left w:val="single" w:sz="4" w:space="0" w:color="00B0F0"/>
              <w:bottom w:val="single" w:sz="4" w:space="0" w:color="00B0F0"/>
              <w:right w:val="single" w:sz="4" w:space="0" w:color="00B0F0"/>
            </w:tcBorders>
            <w:hideMark/>
          </w:tcPr>
          <w:p w14:paraId="35F23F99" w14:textId="77777777" w:rsidR="00DA6F3A" w:rsidRPr="00650981" w:rsidRDefault="00DA6F3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N/A</w:t>
            </w:r>
          </w:p>
        </w:tc>
      </w:tr>
      <w:tr w:rsidR="00DA6F3A" w:rsidRPr="00650981" w14:paraId="764EA53D"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hideMark/>
          </w:tcPr>
          <w:p w14:paraId="7AC749A1"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Director General </w:t>
            </w:r>
          </w:p>
        </w:tc>
        <w:tc>
          <w:tcPr>
            <w:tcW w:w="2452" w:type="pct"/>
            <w:tcBorders>
              <w:top w:val="single" w:sz="4" w:space="0" w:color="00B0F0"/>
              <w:left w:val="single" w:sz="4" w:space="0" w:color="00B0F0"/>
              <w:bottom w:val="single" w:sz="4" w:space="0" w:color="00B0F0"/>
              <w:right w:val="single" w:sz="4" w:space="0" w:color="00B0F0"/>
            </w:tcBorders>
            <w:hideMark/>
          </w:tcPr>
          <w:p w14:paraId="4A60955B" w14:textId="77777777" w:rsidR="00DA6F3A" w:rsidRPr="00650981" w:rsidRDefault="00DA6F3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01</w:t>
            </w:r>
          </w:p>
        </w:tc>
      </w:tr>
      <w:tr w:rsidR="00DA6F3A" w:rsidRPr="00650981" w14:paraId="40DAB4F7"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shd w:val="clear" w:color="auto" w:fill="D9E2F3"/>
            <w:hideMark/>
          </w:tcPr>
          <w:p w14:paraId="4226058E"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Viceministra Administrativa</w:t>
            </w:r>
          </w:p>
        </w:tc>
        <w:tc>
          <w:tcPr>
            <w:tcW w:w="2452" w:type="pct"/>
            <w:tcBorders>
              <w:top w:val="single" w:sz="4" w:space="0" w:color="00B0F0"/>
              <w:left w:val="single" w:sz="4" w:space="0" w:color="00B0F0"/>
              <w:bottom w:val="single" w:sz="4" w:space="0" w:color="00B0F0"/>
              <w:right w:val="single" w:sz="4" w:space="0" w:color="00B0F0"/>
            </w:tcBorders>
            <w:hideMark/>
          </w:tcPr>
          <w:p w14:paraId="47AFDDBF" w14:textId="77777777" w:rsidR="00DA6F3A" w:rsidRPr="00650981" w:rsidRDefault="00DA6F3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w:t>
            </w:r>
            <w:r w:rsidR="002471A2" w:rsidRPr="00650981">
              <w:rPr>
                <w:rFonts w:ascii="Century Gothic" w:hAnsi="Century Gothic" w:cstheme="majorHAnsi"/>
                <w:sz w:val="16"/>
                <w:szCs w:val="16"/>
                <w:lang w:val="es-GT"/>
              </w:rPr>
              <w:t>Subdirector Ejecutivo IV, Asistente Profesional IV, Trabajador Operativo IV</w:t>
            </w:r>
          </w:p>
        </w:tc>
      </w:tr>
    </w:tbl>
    <w:p w14:paraId="215D33A3" w14:textId="77777777" w:rsidR="00DA6F3A" w:rsidRPr="00650981" w:rsidRDefault="00DA6F3A" w:rsidP="00DA6F3A">
      <w:pPr>
        <w:rPr>
          <w:rFonts w:ascii="Century Gothic" w:eastAsiaTheme="minorEastAsia" w:hAnsi="Century Gothic" w:cstheme="majorHAnsi"/>
          <w:vanish/>
          <w:sz w:val="16"/>
          <w:szCs w:val="16"/>
          <w:lang w:val="en-US" w:eastAsia="zh-CN"/>
        </w:rPr>
      </w:pPr>
    </w:p>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DA6F3A" w:rsidRPr="00650981" w14:paraId="083AE2D9" w14:textId="77777777" w:rsidTr="00DA6F3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hideMark/>
          </w:tcPr>
          <w:p w14:paraId="0F92A7C5"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2. NATURALEZA DEL PUESTO</w:t>
            </w:r>
          </w:p>
        </w:tc>
      </w:tr>
      <w:tr w:rsidR="00DA6F3A" w:rsidRPr="00650981" w14:paraId="3D3C1A43" w14:textId="77777777" w:rsidTr="00DB544D">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tcPr>
          <w:p w14:paraId="561D4DBC" w14:textId="77777777" w:rsidR="00DA6F3A" w:rsidRPr="00650981" w:rsidRDefault="00DB544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w:t>
            </w:r>
            <w:r w:rsidR="00DA6F3A" w:rsidRPr="00650981">
              <w:rPr>
                <w:rFonts w:ascii="Century Gothic" w:hAnsi="Century Gothic" w:cstheme="majorHAnsi"/>
                <w:i w:val="0"/>
                <w:sz w:val="16"/>
                <w:szCs w:val="16"/>
                <w:lang w:val="es-GT"/>
              </w:rPr>
              <w:t xml:space="preserve"> profesional que consiste en dirigir y coordinar la prestación en forma descentralizada de recursos económicos para otorgar los programas de apoyo en los centros educativos públicos, y de promover la organización de las Organizaciones de Padres de Familia -OPF-.</w:t>
            </w:r>
          </w:p>
        </w:tc>
      </w:tr>
      <w:tr w:rsidR="00DA6F3A" w:rsidRPr="00650981" w14:paraId="2EFB72C7" w14:textId="77777777" w:rsidTr="00DA6F3A">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right w:val="single" w:sz="4" w:space="0" w:color="8EAADB"/>
            </w:tcBorders>
            <w:shd w:val="clear" w:color="auto" w:fill="D9E2F3"/>
            <w:hideMark/>
          </w:tcPr>
          <w:p w14:paraId="45C84492" w14:textId="77777777" w:rsidR="00DA6F3A" w:rsidRPr="00650981" w:rsidRDefault="00DA6F3A">
            <w:pPr>
              <w:jc w:val="both"/>
              <w:textAlignment w:val="center"/>
              <w:rPr>
                <w:rFonts w:ascii="Century Gothic" w:hAnsi="Century Gothic" w:cstheme="majorHAnsi"/>
                <w:b/>
                <w:i w:val="0"/>
                <w:sz w:val="16"/>
                <w:szCs w:val="16"/>
                <w:lang w:val="en-US" w:bidi="ar"/>
              </w:rPr>
            </w:pPr>
            <w:r w:rsidRPr="00650981">
              <w:rPr>
                <w:rFonts w:ascii="Century Gothic" w:hAnsi="Century Gothic" w:cstheme="majorHAnsi"/>
                <w:b/>
                <w:i w:val="0"/>
                <w:sz w:val="16"/>
                <w:szCs w:val="16"/>
                <w:lang w:bidi="ar"/>
              </w:rPr>
              <w:t>3. TAREAS PERMANENTES</w:t>
            </w:r>
          </w:p>
        </w:tc>
      </w:tr>
      <w:tr w:rsidR="00DA6F3A" w:rsidRPr="00650981" w14:paraId="41C7FA6C" w14:textId="77777777" w:rsidTr="00DA6F3A">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cBorders>
            <w:hideMark/>
          </w:tcPr>
          <w:p w14:paraId="7F6EF8AE"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finir los lineamientos de trabajo específicos para cada una de las unidades de apoyo, con el fin de alcanzar los objetivos trazados y dar el seguimiento correspondiente.</w:t>
            </w:r>
          </w:p>
          <w:p w14:paraId="5F473AD9"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ordinar y dar seguimiento a la ejecución del plan operativo anual, con el fin de tomar las medidas necesarias que garanticen el logro de las metas propuestas.</w:t>
            </w:r>
          </w:p>
          <w:p w14:paraId="4AA9789D"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y autorizar la elaboración de las Resoluciones, Convenios y Acuerdos Ministeriales y demás instrumentos legales para garantizar la entrega de los Programas de Apoyo.</w:t>
            </w:r>
          </w:p>
          <w:p w14:paraId="6284FA72"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mplementar, ejecutar, evaluar y dar seguimiento a la entrega de los Programas de Apoyo que se ejecutan de manera descentralizada en las Direcciones Departamentales de Educación</w:t>
            </w:r>
          </w:p>
          <w:p w14:paraId="2288D855"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ar lineamientos y supervisar las tareas asignadas a las Subdirecciones, coordinaciones y/o unidades de la Dirección General de Participación Comunitaria y Servicios de Apoyo -DIGEPSA-.</w:t>
            </w:r>
          </w:p>
          <w:p w14:paraId="76E00473"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segurar la calidad de la información recabada para los procesos administrativos financieros institucionales.</w:t>
            </w:r>
          </w:p>
          <w:p w14:paraId="0B17AC3D"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ar la información que requieren, los entes fiscalizadores internos y externos, dentro de los plazos legalmente establecidos.</w:t>
            </w:r>
          </w:p>
          <w:p w14:paraId="26374866"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umplir con la publicación de información pública, dentro de los plazos legalmente establecidos, cuando le corresponda.</w:t>
            </w:r>
          </w:p>
          <w:p w14:paraId="31E13949"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todas aquellas atribuciones complementarias que sean necesarias para el cumplimiento de los objetivos de la Dirección General de Participación Comunitaria y Servicio de Apoyo</w:t>
            </w:r>
          </w:p>
          <w:p w14:paraId="285F8342" w14:textId="77777777" w:rsidR="002471A2" w:rsidRPr="00650981" w:rsidRDefault="002471A2"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alizar las actividades descritas en los procedimientos, instructivos, guías y cualquier otro documento oficial en las que esté involucrado el puesto.  </w:t>
            </w:r>
          </w:p>
          <w:p w14:paraId="733B375E" w14:textId="77777777" w:rsidR="002471A2" w:rsidRPr="00650981" w:rsidRDefault="002471A2" w:rsidP="00B06EAF">
            <w:pPr>
              <w:pStyle w:val="Encabezado"/>
              <w:widowControl w:val="0"/>
              <w:numPr>
                <w:ilvl w:val="0"/>
                <w:numId w:val="18"/>
              </w:numPr>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DA6F3A" w:rsidRPr="00650981" w14:paraId="14B7EBDE" w14:textId="77777777" w:rsidTr="00DA6F3A">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cBorders>
            <w:shd w:val="clear" w:color="auto" w:fill="D9E2F3"/>
            <w:hideMark/>
          </w:tcPr>
          <w:p w14:paraId="2FDEE304" w14:textId="77777777" w:rsidR="00DA6F3A" w:rsidRPr="00650981" w:rsidRDefault="00DA6F3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DA6F3A" w:rsidRPr="00650981" w14:paraId="32994142" w14:textId="77777777" w:rsidTr="00DA6F3A">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cBorders>
            <w:hideMark/>
          </w:tcPr>
          <w:p w14:paraId="6EE06E33" w14:textId="52617E3D" w:rsidR="00DA6F3A" w:rsidRPr="00650981" w:rsidRDefault="00DA6F3A" w:rsidP="00B06EAF">
            <w:pPr>
              <w:pStyle w:val="Encabezado"/>
              <w:widowControl w:val="0"/>
              <w:numPr>
                <w:ilvl w:val="0"/>
                <w:numId w:val="18"/>
              </w:numPr>
              <w:spacing w:line="276" w:lineRule="auto"/>
              <w:jc w:val="both"/>
              <w:rPr>
                <w:rFonts w:ascii="Century Gothic" w:eastAsiaTheme="minorEastAsia" w:hAnsi="Century Gothic" w:cstheme="majorHAnsi"/>
                <w:i w:val="0"/>
                <w:sz w:val="16"/>
                <w:szCs w:val="16"/>
                <w:lang w:val="es-GT"/>
              </w:rPr>
            </w:pPr>
            <w:r w:rsidRPr="00650981">
              <w:rPr>
                <w:rFonts w:ascii="Century Gothic" w:hAnsi="Century Gothic" w:cstheme="majorHAnsi"/>
                <w:i w:val="0"/>
                <w:sz w:val="16"/>
                <w:szCs w:val="16"/>
                <w:lang w:val="es-GT"/>
              </w:rPr>
              <w:t>Fungir como ente asesor ante el Ministerio de Educación, en asuntos específicos inherentes al cargo</w:t>
            </w:r>
            <w:r w:rsidR="00D01902">
              <w:rPr>
                <w:rFonts w:ascii="Century Gothic" w:hAnsi="Century Gothic" w:cstheme="majorHAnsi"/>
                <w:i w:val="0"/>
                <w:sz w:val="16"/>
                <w:szCs w:val="16"/>
                <w:lang w:val="es-GT"/>
              </w:rPr>
              <w:t>.</w:t>
            </w:r>
          </w:p>
          <w:p w14:paraId="32F09077" w14:textId="63948009"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sistir a reuniones de trabajo con las autoridades superiores, y otras dependencias</w:t>
            </w:r>
            <w:r w:rsidR="00D01902">
              <w:rPr>
                <w:rFonts w:ascii="Century Gothic" w:hAnsi="Century Gothic" w:cstheme="majorHAnsi"/>
                <w:i w:val="0"/>
                <w:sz w:val="16"/>
                <w:szCs w:val="16"/>
                <w:lang w:val="es-GT"/>
              </w:rPr>
              <w:t>.</w:t>
            </w:r>
          </w:p>
          <w:p w14:paraId="51E2FB79" w14:textId="77777777" w:rsidR="00DA6F3A" w:rsidRPr="00650981" w:rsidRDefault="00DA6F3A" w:rsidP="00B06EAF">
            <w:pPr>
              <w:pStyle w:val="Encabezado"/>
              <w:widowControl w:val="0"/>
              <w:numPr>
                <w:ilvl w:val="0"/>
                <w:numId w:val="18"/>
              </w:numPr>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oordinar la elaboración de la memoria de labores de la dependencia para su presentación ante las autoridades superiores.</w:t>
            </w:r>
          </w:p>
          <w:p w14:paraId="0BD62D6C" w14:textId="77777777" w:rsidR="00DA6F3A" w:rsidRPr="00650981" w:rsidRDefault="00DA6F3A" w:rsidP="00B06EAF">
            <w:pPr>
              <w:pStyle w:val="Encabezado"/>
              <w:widowControl w:val="0"/>
              <w:numPr>
                <w:ilvl w:val="0"/>
                <w:numId w:val="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ordinar la elaboración y aprobación del Plan Operativo Anual, Programación Anual de Adquisiciones y Contrataciones, y el anteproyecto anual de presupuesto de la Dirección bajo su cargo, así como los informes respectivos, con el fin de obtener los resultados esperados.</w:t>
            </w:r>
          </w:p>
        </w:tc>
      </w:tr>
      <w:tr w:rsidR="00DA6F3A" w:rsidRPr="00650981" w14:paraId="2C5E68AF" w14:textId="77777777" w:rsidTr="00DA6F3A">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cBorders>
            <w:shd w:val="clear" w:color="auto" w:fill="D9E2F3"/>
            <w:hideMark/>
          </w:tcPr>
          <w:p w14:paraId="3C693D38"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DA6F3A" w:rsidRPr="00650981" w14:paraId="62B28996" w14:textId="77777777" w:rsidTr="00DA6F3A">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right w:val="single" w:sz="4" w:space="0" w:color="8EAADB"/>
            </w:tcBorders>
            <w:hideMark/>
          </w:tcPr>
          <w:p w14:paraId="3CE2C529" w14:textId="77777777" w:rsidR="00DA6F3A" w:rsidRPr="00650981" w:rsidRDefault="002471A2" w:rsidP="00B06EAF">
            <w:pPr>
              <w:pStyle w:val="Encabezado"/>
              <w:widowControl w:val="0"/>
              <w:numPr>
                <w:ilvl w:val="0"/>
                <w:numId w:val="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tc>
      </w:tr>
    </w:tbl>
    <w:p w14:paraId="76553B92" w14:textId="77777777" w:rsidR="00DA6F3A" w:rsidRPr="00650981" w:rsidRDefault="00DA6F3A" w:rsidP="00DA6F3A">
      <w:pPr>
        <w:rPr>
          <w:rFonts w:ascii="Century Gothic" w:eastAsiaTheme="minorEastAsia" w:hAnsi="Century Gothic" w:cstheme="majorHAnsi"/>
          <w:vanish/>
          <w:sz w:val="16"/>
          <w:szCs w:val="16"/>
          <w:lang w:val="en-US" w:eastAsia="zh-CN"/>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DA6F3A" w:rsidRPr="00650981" w14:paraId="7D7739B7" w14:textId="77777777" w:rsidTr="00DA6F3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3EDB4873" w14:textId="77777777" w:rsidR="00DA6F3A" w:rsidRPr="00650981" w:rsidRDefault="00DA6F3A">
            <w:p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6. UBICACIÓN DEL PUESTO</w:t>
            </w:r>
          </w:p>
        </w:tc>
      </w:tr>
      <w:tr w:rsidR="00DA6F3A" w:rsidRPr="00650981" w14:paraId="098611C4" w14:textId="77777777" w:rsidTr="00DA6F3A">
        <w:trPr>
          <w:cnfStyle w:val="000000100000" w:firstRow="0" w:lastRow="0" w:firstColumn="0" w:lastColumn="0" w:oddVBand="0" w:evenVBand="0" w:oddHBand="1" w:evenHBand="0" w:firstRowFirstColumn="0" w:firstRowLastColumn="0" w:lastRowFirstColumn="0" w:lastRowLastColumn="0"/>
          <w:trHeight w:val="37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vAlign w:val="center"/>
            <w:hideMark/>
          </w:tcPr>
          <w:p w14:paraId="61EE2ECB" w14:textId="77777777" w:rsidR="00DA6F3A" w:rsidRPr="00650981" w:rsidRDefault="00DA6F3A">
            <w:pPr>
              <w:jc w:val="left"/>
              <w:textAlignment w:val="center"/>
              <w:rPr>
                <w:rFonts w:ascii="Century Gothic" w:eastAsiaTheme="minorEastAsia"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tc>
      </w:tr>
      <w:tr w:rsidR="00DA6F3A" w:rsidRPr="00650981" w14:paraId="5F194348"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776454E1"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7. SUPERVISIÓN</w:t>
            </w:r>
          </w:p>
        </w:tc>
      </w:tr>
      <w:tr w:rsidR="00DA6F3A" w:rsidRPr="00650981" w14:paraId="46ABF341"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6737119F" w14:textId="77777777" w:rsidR="00DA6F3A" w:rsidRPr="00650981" w:rsidRDefault="002471A2">
            <w:pPr>
              <w:jc w:val="left"/>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a su cargo.</w:t>
            </w:r>
          </w:p>
        </w:tc>
      </w:tr>
      <w:tr w:rsidR="00DA6F3A" w:rsidRPr="00650981" w14:paraId="068AF7D2"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4D9FCD12"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8. RESPONSABILIDAD</w:t>
            </w:r>
          </w:p>
        </w:tc>
      </w:tr>
      <w:tr w:rsidR="00DA6F3A" w:rsidRPr="00650981" w14:paraId="0C8A84D4"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1C51E352"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sable por el cumplimiento de todas las acciones establecidas en la normativa legal vigente, inherentes a la Dirección General de Participación Comunitaria y Servicios de Apoyo -DIGEPSA-.</w:t>
            </w:r>
          </w:p>
        </w:tc>
      </w:tr>
      <w:tr w:rsidR="00DA6F3A" w:rsidRPr="00650981" w14:paraId="2BE5741A"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391669CB"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9. RELACIONES LABORALES</w:t>
            </w:r>
          </w:p>
        </w:tc>
      </w:tr>
      <w:tr w:rsidR="00DA6F3A" w:rsidRPr="00650981" w14:paraId="716B4A47" w14:textId="77777777" w:rsidTr="00BD4D93">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1CA3DDBE" w14:textId="77777777" w:rsidR="00DA6F3A" w:rsidRPr="00650981" w:rsidRDefault="00DA6F3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lastRenderedPageBreak/>
              <w:t>Internas</w:t>
            </w:r>
          </w:p>
        </w:tc>
        <w:tc>
          <w:tcPr>
            <w:tcW w:w="3785" w:type="pct"/>
            <w:tcBorders>
              <w:top w:val="single" w:sz="4" w:space="0" w:color="00B0F0"/>
              <w:left w:val="single" w:sz="4" w:space="0" w:color="00B0F0"/>
              <w:bottom w:val="single" w:sz="4" w:space="0" w:color="00B0F0"/>
              <w:right w:val="single" w:sz="4" w:space="0" w:color="00B0F0"/>
            </w:tcBorders>
            <w:shd w:val="clear" w:color="auto" w:fill="FFFFFF" w:themeFill="background1"/>
            <w:vAlign w:val="center"/>
            <w:hideMark/>
          </w:tcPr>
          <w:p w14:paraId="557E82C3" w14:textId="77777777" w:rsidR="00DA6F3A" w:rsidRPr="00650981" w:rsidRDefault="00DA6F3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General de Participación Comunitaria y Servicios de Apoyo -DIGEPSA- como rutina de trabajo, y eventualmente con Ministro, Viceministros, personal de Direcciones Generales y Direcciones Departamentales de Educación.</w:t>
            </w:r>
          </w:p>
        </w:tc>
      </w:tr>
      <w:tr w:rsidR="00DA6F3A" w:rsidRPr="00650981" w14:paraId="53136440"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3C0D8506" w14:textId="77777777" w:rsidR="00DA6F3A" w:rsidRPr="00650981" w:rsidRDefault="00DA6F3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right w:val="single" w:sz="4" w:space="0" w:color="00B0F0"/>
            </w:tcBorders>
            <w:vAlign w:val="center"/>
            <w:hideMark/>
          </w:tcPr>
          <w:p w14:paraId="6DB4FB23" w14:textId="77777777" w:rsidR="00DA6F3A" w:rsidRPr="00650981" w:rsidRDefault="00DA6F3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personal de otras instituciones de Gobierno y entidades privadas que se relacionan laboralmente con el qué hacer de la Dirección General de Participación Comunitaria y Servicios de Apoyo -DIGEPSA-.</w:t>
            </w:r>
          </w:p>
        </w:tc>
      </w:tr>
      <w:tr w:rsidR="00DA6F3A" w:rsidRPr="00650981" w14:paraId="701BBD3B"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29F9D2E1" w14:textId="77777777" w:rsidR="00DA6F3A" w:rsidRPr="00650981" w:rsidRDefault="00DA6F3A">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10. LUGAR DE TRABAJO</w:t>
            </w:r>
          </w:p>
        </w:tc>
      </w:tr>
      <w:tr w:rsidR="00DA6F3A" w:rsidRPr="00650981" w14:paraId="7D882350"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vAlign w:val="center"/>
          </w:tcPr>
          <w:p w14:paraId="733762D0" w14:textId="77777777" w:rsidR="00DA6F3A" w:rsidRPr="00650981" w:rsidRDefault="00DA6F3A">
            <w:pPr>
              <w:jc w:val="both"/>
              <w:textAlignment w:val="center"/>
              <w:rPr>
                <w:rFonts w:ascii="Century Gothic" w:eastAsiaTheme="minorEastAsia"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p w14:paraId="2ED6B26F"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56C9CE01"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right w:val="single" w:sz="4" w:space="0" w:color="00B0F0"/>
            </w:tcBorders>
            <w:shd w:val="clear" w:color="auto" w:fill="D9E2F3"/>
            <w:hideMark/>
          </w:tcPr>
          <w:p w14:paraId="6ABFAFD7"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1. JORNADA DE TRABAJO</w:t>
            </w:r>
          </w:p>
        </w:tc>
      </w:tr>
      <w:tr w:rsidR="00DA6F3A" w:rsidRPr="00650981" w14:paraId="6BCC3371"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vAlign w:val="center"/>
          </w:tcPr>
          <w:p w14:paraId="16F0E2B8"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p>
          <w:p w14:paraId="323664F7"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548E99D9"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13DE5C7B"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2. RIESGOS EN EL TRABAJO</w:t>
            </w:r>
          </w:p>
        </w:tc>
      </w:tr>
      <w:tr w:rsidR="00DA6F3A" w:rsidRPr="00650981" w14:paraId="7651EA1B"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7DB0F863"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afectando el cumplimiento de las metas y objetivos de la Dirección General de Participación Comunitaria y Servicios de Apoyo -DIGEPSA-.</w:t>
            </w:r>
          </w:p>
          <w:p w14:paraId="0935F703"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6B30DC41"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3F8EFA9B"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3. CONSECUENCIAS EN EL TRABAJO</w:t>
            </w:r>
          </w:p>
        </w:tc>
      </w:tr>
      <w:tr w:rsidR="00DA6F3A" w:rsidRPr="00650981" w14:paraId="67EDCF51"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4C7EA28C"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Se derivan por el incumplimiento de sus funciones, afectando los intereses de la Institución, lo que provoca desconfianza y falta de credibilidad en los procesos de trabajo y los servicios a la comunidad educativa. </w:t>
            </w:r>
          </w:p>
          <w:p w14:paraId="312EB54B"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48570EF1"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293744CC"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4. ESFUERZO EN EL TRABAJO</w:t>
            </w:r>
          </w:p>
        </w:tc>
      </w:tr>
      <w:tr w:rsidR="00DA6F3A" w:rsidRPr="00650981" w14:paraId="1D749552" w14:textId="77777777" w:rsidTr="00DA6F3A">
        <w:trPr>
          <w:trHeight w:val="74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4EE4FC4E" w14:textId="77777777" w:rsidR="00DA6F3A" w:rsidRPr="00650981" w:rsidRDefault="00DA6F3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right w:val="single" w:sz="4" w:space="0" w:color="00B0F0"/>
            </w:tcBorders>
            <w:hideMark/>
          </w:tcPr>
          <w:p w14:paraId="41B0247D" w14:textId="77777777" w:rsidR="00DA6F3A" w:rsidRPr="00650981" w:rsidRDefault="00DA6F3A" w:rsidP="006F3D81">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75% de esfuerzo mental, exige concentración constante para dirigir y coordinar la Dirección General de Participación Comunitaria y Servicios de Apoyo -DIGEPSA-. Asimismo, para solucionar cualquier acción que interrumpa la ejecución y entrega oportuna de los programas de apoyo que se otorgan en beneficio de los estudiantes. Debe contar con la capacidad de conocer plenamente cada acción de la Dependencia para revisión y aprobación de documentos que se emiten para el cumplimiento de los objetivos.</w:t>
            </w:r>
          </w:p>
        </w:tc>
      </w:tr>
      <w:tr w:rsidR="00DA6F3A" w:rsidRPr="00650981" w14:paraId="202333EB" w14:textId="77777777" w:rsidTr="00CC42A8">
        <w:trPr>
          <w:cnfStyle w:val="000000100000" w:firstRow="0" w:lastRow="0" w:firstColumn="0" w:lastColumn="0" w:oddVBand="0" w:evenVBand="0" w:oddHBand="1" w:evenHBand="0" w:firstRowFirstColumn="0" w:firstRowLastColumn="0" w:lastRowFirstColumn="0" w:lastRowLastColumn="0"/>
          <w:trHeight w:val="697"/>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1C913053" w14:textId="77777777" w:rsidR="00DA6F3A" w:rsidRPr="00650981" w:rsidRDefault="00DA6F3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right w:val="single" w:sz="4" w:space="0" w:color="00B0F0"/>
            </w:tcBorders>
            <w:shd w:val="clear" w:color="auto" w:fill="auto"/>
            <w:hideMark/>
          </w:tcPr>
          <w:p w14:paraId="08F7A936" w14:textId="77777777" w:rsidR="00DA6F3A" w:rsidRPr="00650981" w:rsidRDefault="00DA6F3A" w:rsidP="006F3D81">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25%, ya que, la mayoría de tiempo debe estar presente en la Dependencia, sin embargo, a solicitud de las autoridades superiores, deberá atender comisiones dentro y fuera del Ministerio de Educación.</w:t>
            </w:r>
          </w:p>
        </w:tc>
      </w:tr>
      <w:tr w:rsidR="00DA6F3A" w:rsidRPr="00650981" w14:paraId="5DE62024"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18B73CD" w14:textId="77777777" w:rsidR="00DA6F3A" w:rsidRPr="00650981" w:rsidRDefault="00DA6F3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DA6F3A" w:rsidRPr="00650981" w14:paraId="26732D94"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606BE669" w14:textId="77777777" w:rsidR="00DA6F3A" w:rsidRPr="00650981" w:rsidRDefault="00DA6F3A">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15. EDUCACIÓN Y EXPERIENCIA</w:t>
            </w:r>
          </w:p>
        </w:tc>
      </w:tr>
      <w:tr w:rsidR="00DA6F3A" w:rsidRPr="00650981" w14:paraId="2965E97A"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right w:val="single" w:sz="4" w:space="0" w:color="00B0F0"/>
            </w:tcBorders>
            <w:hideMark/>
          </w:tcPr>
          <w:p w14:paraId="2BA83BAB" w14:textId="77777777" w:rsidR="00DA6F3A" w:rsidRPr="00650981" w:rsidRDefault="00DA6F3A">
            <w:pPr>
              <w:jc w:val="both"/>
              <w:textAlignment w:val="center"/>
              <w:rPr>
                <w:rFonts w:ascii="Century Gothic" w:eastAsiaTheme="minorEastAsia"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right w:val="single" w:sz="4" w:space="0" w:color="00B0F0"/>
            </w:tcBorders>
            <w:vAlign w:val="center"/>
            <w:hideMark/>
          </w:tcPr>
          <w:p w14:paraId="7005CBBC" w14:textId="77777777" w:rsidR="00DA6F3A" w:rsidRPr="00650981" w:rsidRDefault="00DA6F3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 (ver casilla 20)</w:t>
            </w:r>
          </w:p>
        </w:tc>
      </w:tr>
      <w:tr w:rsidR="00DA6F3A" w:rsidRPr="00650981" w14:paraId="069A5FA1"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right w:val="single" w:sz="4" w:space="0" w:color="00B0F0"/>
            </w:tcBorders>
            <w:hideMark/>
          </w:tcPr>
          <w:p w14:paraId="45BAC2AA" w14:textId="77777777" w:rsidR="00DA6F3A" w:rsidRPr="006F3D81" w:rsidRDefault="00DA6F3A">
            <w:pPr>
              <w:jc w:val="both"/>
              <w:textAlignment w:val="center"/>
              <w:rPr>
                <w:rFonts w:ascii="Century Gothic" w:hAnsi="Century Gothic" w:cstheme="majorHAnsi"/>
                <w:i w:val="0"/>
                <w:iCs w:val="0"/>
                <w:sz w:val="16"/>
                <w:szCs w:val="16"/>
                <w:lang w:val="es-GT"/>
              </w:rPr>
            </w:pPr>
            <w:r w:rsidRPr="006F3D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right w:val="single" w:sz="4" w:space="0" w:color="00B0F0"/>
            </w:tcBorders>
            <w:vAlign w:val="center"/>
            <w:hideMark/>
          </w:tcPr>
          <w:p w14:paraId="28CAC954" w14:textId="77777777" w:rsidR="00DA6F3A" w:rsidRPr="006F3D81" w:rsidRDefault="00DA6F3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F3D81">
              <w:rPr>
                <w:rFonts w:ascii="Century Gothic" w:hAnsi="Century Gothic" w:cstheme="majorHAnsi"/>
                <w:sz w:val="16"/>
                <w:szCs w:val="16"/>
                <w:lang w:val="es-GT"/>
              </w:rPr>
              <w:t>N/A (ver casilla 20)</w:t>
            </w:r>
          </w:p>
        </w:tc>
      </w:tr>
      <w:tr w:rsidR="00DA6F3A" w:rsidRPr="00650981" w14:paraId="77DFEC07"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right w:val="single" w:sz="4" w:space="0" w:color="00B0F0"/>
            </w:tcBorders>
            <w:shd w:val="clear" w:color="auto" w:fill="D9E2F3"/>
            <w:hideMark/>
          </w:tcPr>
          <w:p w14:paraId="6B535B3C"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6. CARRERA AFÍN</w:t>
            </w:r>
          </w:p>
        </w:tc>
      </w:tr>
      <w:tr w:rsidR="00DA6F3A" w:rsidRPr="00650981" w14:paraId="31D4ED25"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646EC3A6"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0854A1EE"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517E26BE"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509A7B6F"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7.  CONOCIMIENTOS ESPECÍFICOS</w:t>
            </w:r>
          </w:p>
        </w:tc>
      </w:tr>
      <w:tr w:rsidR="00DA6F3A" w:rsidRPr="00650981" w14:paraId="31D9B6A4"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6FA1238F" w14:textId="77777777" w:rsidR="00DA6F3A" w:rsidRPr="00650981" w:rsidRDefault="00DA6F3A" w:rsidP="00B06EAF">
            <w:pPr>
              <w:pStyle w:val="Prrafodelista"/>
              <w:numPr>
                <w:ilvl w:val="0"/>
                <w:numId w:val="1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ción Financiera.</w:t>
            </w:r>
          </w:p>
          <w:p w14:paraId="13DE0B4E" w14:textId="77777777" w:rsidR="00DA6F3A" w:rsidRPr="00650981" w:rsidRDefault="00DA6F3A" w:rsidP="00B06EAF">
            <w:pPr>
              <w:pStyle w:val="Prrafodelista"/>
              <w:numPr>
                <w:ilvl w:val="0"/>
                <w:numId w:val="1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Redacción y elaboración de reportes e informes.</w:t>
            </w:r>
          </w:p>
          <w:p w14:paraId="4864679B" w14:textId="77777777" w:rsidR="00DA6F3A" w:rsidRPr="00650981" w:rsidRDefault="00DA6F3A" w:rsidP="00B06EAF">
            <w:pPr>
              <w:pStyle w:val="Prrafodelista"/>
              <w:numPr>
                <w:ilvl w:val="0"/>
                <w:numId w:val="1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eyes que rigen el sistema educativo nacional y los programas de apoyo que otorga el Ministerio de Educación.</w:t>
            </w:r>
          </w:p>
          <w:p w14:paraId="4EE78EF5" w14:textId="77777777" w:rsidR="00DA6F3A" w:rsidRPr="00650981" w:rsidRDefault="00DA6F3A" w:rsidP="00B06EAF">
            <w:pPr>
              <w:pStyle w:val="Prrafodelista"/>
              <w:numPr>
                <w:ilvl w:val="0"/>
                <w:numId w:val="1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Normas, manuales, leyes y reglamentos que rigen la administración y ejecución de los recursos públicos.</w:t>
            </w:r>
          </w:p>
          <w:p w14:paraId="24642B31"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2DCCE995"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8408221" w14:textId="77777777" w:rsidR="00DA6F3A" w:rsidRPr="00650981" w:rsidRDefault="00DA6F3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8. HABILIDADES Y DESTREZAS</w:t>
            </w:r>
          </w:p>
        </w:tc>
      </w:tr>
      <w:tr w:rsidR="00DA6F3A" w:rsidRPr="00650981" w14:paraId="6F29DFB7"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2929B872" w14:textId="6BED619B" w:rsidR="00DA6F3A" w:rsidRPr="00650981" w:rsidRDefault="00DA6F3A" w:rsidP="00B06EAF">
            <w:pPr>
              <w:pStyle w:val="Prrafodelista"/>
              <w:numPr>
                <w:ilvl w:val="0"/>
                <w:numId w:val="20"/>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iderazgo</w:t>
            </w:r>
            <w:r w:rsidR="006F3D81">
              <w:rPr>
                <w:rFonts w:ascii="Century Gothic" w:hAnsi="Century Gothic" w:cstheme="majorHAnsi"/>
                <w:i w:val="0"/>
                <w:sz w:val="16"/>
                <w:szCs w:val="16"/>
                <w:lang w:val="es-GT"/>
              </w:rPr>
              <w:t>.</w:t>
            </w:r>
          </w:p>
          <w:p w14:paraId="4095B38C" w14:textId="0CC66622" w:rsidR="00DA6F3A" w:rsidRPr="00650981" w:rsidRDefault="00DA6F3A" w:rsidP="00B06EAF">
            <w:pPr>
              <w:pStyle w:val="Prrafodelista"/>
              <w:numPr>
                <w:ilvl w:val="0"/>
                <w:numId w:val="20"/>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omunicación Efectiva</w:t>
            </w:r>
            <w:r w:rsidR="006F3D81">
              <w:rPr>
                <w:rFonts w:ascii="Century Gothic" w:hAnsi="Century Gothic" w:cstheme="majorHAnsi"/>
                <w:i w:val="0"/>
                <w:sz w:val="16"/>
                <w:szCs w:val="16"/>
                <w:lang w:val="es-GT"/>
              </w:rPr>
              <w:t>.</w:t>
            </w:r>
          </w:p>
          <w:p w14:paraId="4A15DC4C" w14:textId="63DAB83E" w:rsidR="00DA6F3A" w:rsidRPr="00650981" w:rsidRDefault="00DA6F3A" w:rsidP="00B06EAF">
            <w:pPr>
              <w:pStyle w:val="Prrafodelista"/>
              <w:numPr>
                <w:ilvl w:val="0"/>
                <w:numId w:val="2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finición de metas claras</w:t>
            </w:r>
            <w:r w:rsidR="006F3D81">
              <w:rPr>
                <w:rFonts w:ascii="Century Gothic" w:hAnsi="Century Gothic" w:cstheme="majorHAnsi"/>
                <w:i w:val="0"/>
                <w:sz w:val="16"/>
                <w:szCs w:val="16"/>
                <w:lang w:val="es-GT"/>
              </w:rPr>
              <w:t>.</w:t>
            </w:r>
          </w:p>
          <w:p w14:paraId="43B132AA" w14:textId="58DB025B" w:rsidR="00DA6F3A" w:rsidRPr="00650981" w:rsidRDefault="00DA6F3A" w:rsidP="00B06EAF">
            <w:pPr>
              <w:pStyle w:val="Prrafodelista"/>
              <w:numPr>
                <w:ilvl w:val="0"/>
                <w:numId w:val="2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Gestión de conflictos</w:t>
            </w:r>
            <w:r w:rsidR="006F3D81">
              <w:rPr>
                <w:rFonts w:ascii="Century Gothic" w:hAnsi="Century Gothic" w:cstheme="majorHAnsi"/>
                <w:i w:val="0"/>
                <w:sz w:val="16"/>
                <w:szCs w:val="16"/>
                <w:lang w:val="es-GT"/>
              </w:rPr>
              <w:t>.</w:t>
            </w:r>
          </w:p>
          <w:p w14:paraId="7FF1828A"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0ACBE50D"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EEAF6"/>
            <w:hideMark/>
          </w:tcPr>
          <w:p w14:paraId="34786BCA" w14:textId="77777777" w:rsidR="00DA6F3A" w:rsidRPr="00650981" w:rsidRDefault="00DA6F3A">
            <w:pPr>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19. ACTITUDINALES</w:t>
            </w:r>
          </w:p>
        </w:tc>
      </w:tr>
      <w:tr w:rsidR="00DA6F3A" w:rsidRPr="00650981" w14:paraId="6CADF7E9"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4B1ECDD5" w14:textId="4B090F25" w:rsidR="00DA6F3A" w:rsidRPr="00650981" w:rsidRDefault="00DA6F3A" w:rsidP="00B06EAF">
            <w:pPr>
              <w:pStyle w:val="Prrafodelista"/>
              <w:numPr>
                <w:ilvl w:val="0"/>
                <w:numId w:val="2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tratega</w:t>
            </w:r>
            <w:r w:rsidR="006F3D81">
              <w:rPr>
                <w:rFonts w:ascii="Century Gothic" w:hAnsi="Century Gothic" w:cstheme="majorHAnsi"/>
                <w:i w:val="0"/>
                <w:sz w:val="16"/>
                <w:szCs w:val="16"/>
                <w:lang w:val="es-GT"/>
              </w:rPr>
              <w:t>.</w:t>
            </w:r>
          </w:p>
          <w:p w14:paraId="77CB415D" w14:textId="310EC2BD" w:rsidR="00DA6F3A" w:rsidRPr="00650981" w:rsidRDefault="00DA6F3A" w:rsidP="00B06EAF">
            <w:pPr>
              <w:pStyle w:val="Prrafodelista"/>
              <w:numPr>
                <w:ilvl w:val="0"/>
                <w:numId w:val="2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timista</w:t>
            </w:r>
            <w:r w:rsidR="006F3D81">
              <w:rPr>
                <w:rFonts w:ascii="Century Gothic" w:hAnsi="Century Gothic" w:cstheme="majorHAnsi"/>
                <w:i w:val="0"/>
                <w:sz w:val="16"/>
                <w:szCs w:val="16"/>
                <w:lang w:val="es-GT"/>
              </w:rPr>
              <w:t>.</w:t>
            </w:r>
          </w:p>
          <w:p w14:paraId="4B977695" w14:textId="1E51AC1F" w:rsidR="00DA6F3A" w:rsidRPr="00650981" w:rsidRDefault="00DA6F3A" w:rsidP="00B06EAF">
            <w:pPr>
              <w:pStyle w:val="Prrafodelista"/>
              <w:numPr>
                <w:ilvl w:val="0"/>
                <w:numId w:val="2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onfiable</w:t>
            </w:r>
            <w:r w:rsidR="006F3D81">
              <w:rPr>
                <w:rFonts w:ascii="Century Gothic" w:hAnsi="Century Gothic" w:cstheme="majorHAnsi"/>
                <w:i w:val="0"/>
                <w:sz w:val="16"/>
                <w:szCs w:val="16"/>
                <w:lang w:val="es-GT"/>
              </w:rPr>
              <w:t>.</w:t>
            </w:r>
          </w:p>
          <w:p w14:paraId="0CAD1E41" w14:textId="5092EEF0" w:rsidR="00DA6F3A" w:rsidRPr="00650981" w:rsidRDefault="00DA6F3A" w:rsidP="00B06EAF">
            <w:pPr>
              <w:pStyle w:val="Prrafodelista"/>
              <w:numPr>
                <w:ilvl w:val="0"/>
                <w:numId w:val="2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ositivo</w:t>
            </w:r>
            <w:r w:rsidR="006F3D81">
              <w:rPr>
                <w:rFonts w:ascii="Century Gothic" w:hAnsi="Century Gothic" w:cstheme="majorHAnsi"/>
                <w:i w:val="0"/>
                <w:sz w:val="16"/>
                <w:szCs w:val="16"/>
                <w:lang w:val="es-GT"/>
              </w:rPr>
              <w:t>.</w:t>
            </w:r>
          </w:p>
          <w:p w14:paraId="686E5B35" w14:textId="77777777" w:rsidR="00DA6F3A" w:rsidRPr="00650981" w:rsidRDefault="00DA6F3A">
            <w:pPr>
              <w:jc w:val="both"/>
              <w:textAlignment w:val="center"/>
              <w:rPr>
                <w:rFonts w:ascii="Century Gothic" w:hAnsi="Century Gothic" w:cstheme="majorHAnsi"/>
                <w:i w:val="0"/>
                <w:sz w:val="16"/>
                <w:szCs w:val="16"/>
                <w:lang w:val="es-GT"/>
              </w:rPr>
            </w:pPr>
          </w:p>
        </w:tc>
      </w:tr>
      <w:tr w:rsidR="00DA6F3A" w:rsidRPr="00650981" w14:paraId="25B92234" w14:textId="77777777" w:rsidTr="00DA6F3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690CA8EB" w14:textId="77777777" w:rsidR="00DA6F3A" w:rsidRPr="00650981" w:rsidRDefault="00DA6F3A">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20. OTROS REQUISITOS</w:t>
            </w:r>
          </w:p>
        </w:tc>
      </w:tr>
      <w:tr w:rsidR="00DA6F3A" w:rsidRPr="00650981" w14:paraId="00DF50C6" w14:textId="77777777" w:rsidTr="00DA6F3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4A61EEC5" w14:textId="77777777" w:rsidR="00DA6F3A" w:rsidRPr="00650981" w:rsidRDefault="00DA6F3A" w:rsidP="00B06EAF">
            <w:pPr>
              <w:pStyle w:val="Prrafodelista"/>
              <w:numPr>
                <w:ilvl w:val="0"/>
                <w:numId w:val="22"/>
              </w:numPr>
              <w:jc w:val="both"/>
              <w:textAlignment w:val="center"/>
              <w:rPr>
                <w:rFonts w:ascii="Century Gothic" w:eastAsiaTheme="minorEastAsia" w:hAnsi="Century Gothic" w:cstheme="majorHAnsi"/>
                <w:sz w:val="16"/>
                <w:szCs w:val="16"/>
                <w:lang w:val="es-GT"/>
              </w:rPr>
            </w:pPr>
            <w:r w:rsidRPr="00650981">
              <w:rPr>
                <w:rFonts w:ascii="Century Gothic" w:hAnsi="Century Gothic" w:cstheme="majorHAnsi"/>
                <w:sz w:val="16"/>
                <w:szCs w:val="16"/>
                <w:lang w:val="es-GT"/>
              </w:rPr>
              <w:t xml:space="preserve">De acuerdo a la resolución conjunta de la Oficina Nacional de Servicio Civil -ONSEC- y la Dirección Técnica de Presupuesto -DTP- del Ministerio de Finanzas Publicas, de fecha 21 de abril del 2008, se establece en el artículo 5 que: “… las personas que se nombrar para ocuparlos, preferentemente, deberán ser profesionales universitarios, colegiados activos, con experiencia en la especialidad que se requiera.” Por lo tanto, por tratarse de un puesto directivo la educación y la experiencia no son evaluados por la Oficina Nacional de Servicio Civil -ONSEC- y queda a criterio del Jefe Inmediato superior su contratación.  </w:t>
            </w:r>
          </w:p>
          <w:p w14:paraId="52BB9210" w14:textId="05570700" w:rsidR="00DA6F3A" w:rsidRPr="00650981" w:rsidRDefault="00DA6F3A" w:rsidP="00B06EAF">
            <w:pPr>
              <w:pStyle w:val="Prrafodelista"/>
              <w:numPr>
                <w:ilvl w:val="0"/>
                <w:numId w:val="23"/>
              </w:numPr>
              <w:jc w:val="both"/>
              <w:textAlignment w:val="center"/>
              <w:rPr>
                <w:rFonts w:ascii="Century Gothic" w:hAnsi="Century Gothic" w:cstheme="majorHAnsi"/>
                <w:i w:val="0"/>
                <w:sz w:val="16"/>
                <w:szCs w:val="16"/>
                <w:lang w:val="es-GT"/>
              </w:rPr>
            </w:pPr>
            <w:r w:rsidRPr="004D1FDD">
              <w:rPr>
                <w:rFonts w:ascii="Century Gothic" w:hAnsi="Century Gothic" w:cstheme="majorHAnsi"/>
                <w:sz w:val="16"/>
                <w:szCs w:val="16"/>
                <w:lang w:val="es-GT"/>
              </w:rPr>
              <w:t>Disponibilidad para trasladarse al interior del país.</w:t>
            </w:r>
          </w:p>
        </w:tc>
      </w:tr>
    </w:tbl>
    <w:p w14:paraId="122A710F" w14:textId="77777777" w:rsidR="00DA6F3A" w:rsidRPr="00650981" w:rsidRDefault="00DA6F3A" w:rsidP="00DA6F3A">
      <w:pPr>
        <w:rPr>
          <w:rFonts w:ascii="Century Gothic" w:eastAsiaTheme="minorEastAsia" w:hAnsi="Century Gothic" w:cstheme="majorHAnsi"/>
          <w:sz w:val="16"/>
          <w:szCs w:val="16"/>
          <w:lang w:val="en-US" w:eastAsia="zh-CN"/>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20EC7" w:rsidRPr="00650981" w14:paraId="62B87AA8" w14:textId="77777777" w:rsidTr="00720EC7">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hideMark/>
          </w:tcPr>
          <w:p w14:paraId="59F68E28" w14:textId="77777777" w:rsidR="00720EC7" w:rsidRPr="00650981" w:rsidRDefault="00720EC7">
            <w:pPr>
              <w:jc w:val="center"/>
              <w:textAlignment w:val="center"/>
              <w:rPr>
                <w:rFonts w:ascii="Century Gothic" w:hAnsi="Century Gothic" w:cstheme="majorHAnsi"/>
                <w:i w:val="0"/>
                <w:sz w:val="16"/>
                <w:szCs w:val="16"/>
                <w:lang w:val="es-GT" w:eastAsia="zh-CN"/>
              </w:rPr>
            </w:pPr>
            <w:r w:rsidRPr="00650981">
              <w:rPr>
                <w:rFonts w:ascii="Century Gothic" w:eastAsia="SimSun" w:hAnsi="Century Gothic" w:cstheme="majorHAnsi"/>
                <w:i w:val="0"/>
                <w:sz w:val="16"/>
                <w:szCs w:val="16"/>
                <w:lang w:val="es-GT" w:bidi="ar"/>
              </w:rPr>
              <w:t>ASISTENTE DE DIRECCIÓN GENERAL</w:t>
            </w:r>
          </w:p>
        </w:tc>
      </w:tr>
      <w:tr w:rsidR="00720EC7" w:rsidRPr="00650981" w14:paraId="5B1C2E88"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hideMark/>
          </w:tcPr>
          <w:p w14:paraId="5A466EF9" w14:textId="77777777" w:rsidR="00720EC7" w:rsidRPr="00650981" w:rsidRDefault="00720EC7" w:rsidP="00B06EAF">
            <w:pPr>
              <w:pStyle w:val="Prrafodelista"/>
              <w:numPr>
                <w:ilvl w:val="0"/>
                <w:numId w:val="2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20EC7" w:rsidRPr="00650981" w14:paraId="383CC39C"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hideMark/>
          </w:tcPr>
          <w:p w14:paraId="6331FCB5" w14:textId="77777777" w:rsidR="00720EC7" w:rsidRPr="00650981" w:rsidRDefault="00720EC7">
            <w:pPr>
              <w:jc w:val="both"/>
              <w:textAlignment w:val="center"/>
              <w:rPr>
                <w:rFonts w:ascii="Century Gothic" w:eastAsiaTheme="minorEastAsia"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V</w:t>
            </w:r>
          </w:p>
        </w:tc>
        <w:tc>
          <w:tcPr>
            <w:tcW w:w="2452" w:type="pct"/>
            <w:tcBorders>
              <w:top w:val="single" w:sz="4" w:space="0" w:color="00B0F0"/>
              <w:left w:val="single" w:sz="4" w:space="0" w:color="00B0F0"/>
              <w:bottom w:val="single" w:sz="4" w:space="0" w:color="00B0F0"/>
              <w:right w:val="single" w:sz="4" w:space="0" w:color="00B0F0"/>
            </w:tcBorders>
            <w:hideMark/>
          </w:tcPr>
          <w:p w14:paraId="0FB89BC6" w14:textId="77777777" w:rsidR="00720EC7" w:rsidRPr="00650981" w:rsidRDefault="00720EC7">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40</w:t>
            </w:r>
          </w:p>
        </w:tc>
      </w:tr>
      <w:tr w:rsidR="00720EC7" w:rsidRPr="00650981" w14:paraId="1CB28D04"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right w:val="single" w:sz="4" w:space="0" w:color="00B0F0"/>
            </w:tcBorders>
            <w:shd w:val="clear" w:color="auto" w:fill="D9E2F3"/>
            <w:hideMark/>
          </w:tcPr>
          <w:p w14:paraId="0E2918DB" w14:textId="77777777" w:rsidR="00720EC7" w:rsidRPr="00650981" w:rsidRDefault="00720EC7">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Especialidad: Administración </w:t>
            </w:r>
          </w:p>
        </w:tc>
        <w:tc>
          <w:tcPr>
            <w:tcW w:w="2452" w:type="pct"/>
            <w:tcBorders>
              <w:top w:val="single" w:sz="4" w:space="0" w:color="00B0F0"/>
              <w:left w:val="single" w:sz="4" w:space="0" w:color="00B0F0"/>
              <w:bottom w:val="single" w:sz="4" w:space="0" w:color="00B0F0"/>
              <w:right w:val="single" w:sz="4" w:space="0" w:color="00B0F0"/>
            </w:tcBorders>
            <w:hideMark/>
          </w:tcPr>
          <w:p w14:paraId="59AB5396" w14:textId="77777777" w:rsidR="00720EC7" w:rsidRPr="00650981" w:rsidRDefault="00720EC7">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720EC7" w:rsidRPr="00650981" w14:paraId="036CFC1E"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hideMark/>
          </w:tcPr>
          <w:p w14:paraId="08D89F09"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de Dirección General</w:t>
            </w:r>
          </w:p>
        </w:tc>
        <w:tc>
          <w:tcPr>
            <w:tcW w:w="2452" w:type="pct"/>
            <w:tcBorders>
              <w:top w:val="single" w:sz="4" w:space="0" w:color="00B0F0"/>
              <w:left w:val="single" w:sz="4" w:space="0" w:color="00B0F0"/>
              <w:bottom w:val="single" w:sz="4" w:space="0" w:color="00B0F0"/>
              <w:right w:val="single" w:sz="4" w:space="0" w:color="00B0F0"/>
            </w:tcBorders>
            <w:hideMark/>
          </w:tcPr>
          <w:p w14:paraId="7959C1CE" w14:textId="77777777" w:rsidR="00720EC7" w:rsidRPr="00650981" w:rsidRDefault="00720EC7">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20EC7" w:rsidRPr="00650981" w14:paraId="43C04800"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shd w:val="clear" w:color="auto" w:fill="D9E2F3"/>
            <w:hideMark/>
          </w:tcPr>
          <w:p w14:paraId="0710BD2E"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Director General</w:t>
            </w:r>
          </w:p>
        </w:tc>
        <w:tc>
          <w:tcPr>
            <w:tcW w:w="2452" w:type="pct"/>
            <w:tcBorders>
              <w:top w:val="single" w:sz="4" w:space="0" w:color="00B0F0"/>
              <w:left w:val="single" w:sz="4" w:space="0" w:color="00B0F0"/>
              <w:bottom w:val="single" w:sz="4" w:space="0" w:color="00B0F0"/>
              <w:right w:val="single" w:sz="4" w:space="0" w:color="00B0F0"/>
            </w:tcBorders>
            <w:hideMark/>
          </w:tcPr>
          <w:p w14:paraId="28363C9E" w14:textId="77777777" w:rsidR="00720EC7" w:rsidRPr="00650981" w:rsidRDefault="00720EC7">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N/A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20EC7" w:rsidRPr="00650981" w14:paraId="338AE52C" w14:textId="77777777" w:rsidTr="00720EC7">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hideMark/>
          </w:tcPr>
          <w:p w14:paraId="4296F03B" w14:textId="77777777" w:rsidR="00720EC7" w:rsidRPr="00650981" w:rsidRDefault="00720EC7" w:rsidP="00B06EAF">
            <w:pPr>
              <w:pStyle w:val="Prrafodelista"/>
              <w:numPr>
                <w:ilvl w:val="0"/>
                <w:numId w:val="24"/>
              </w:numPr>
              <w:ind w:left="306" w:hanging="306"/>
              <w:jc w:val="both"/>
              <w:textAlignment w:val="center"/>
              <w:rPr>
                <w:rFonts w:ascii="Century Gothic" w:eastAsiaTheme="minorEastAsia" w:hAnsi="Century Gothic" w:cstheme="majorHAnsi"/>
                <w:i w:val="0"/>
                <w:sz w:val="16"/>
                <w:szCs w:val="16"/>
                <w:lang w:val="es-GT" w:eastAsia="zh-CN"/>
              </w:rPr>
            </w:pPr>
            <w:r w:rsidRPr="00650981">
              <w:rPr>
                <w:rFonts w:ascii="Century Gothic" w:hAnsi="Century Gothic" w:cstheme="majorHAnsi"/>
                <w:i w:val="0"/>
                <w:sz w:val="16"/>
                <w:szCs w:val="16"/>
                <w:lang w:val="es-GT"/>
              </w:rPr>
              <w:t>NATURALEZA DEL PUESTO</w:t>
            </w:r>
          </w:p>
        </w:tc>
      </w:tr>
      <w:tr w:rsidR="00720EC7" w:rsidRPr="00650981" w14:paraId="2DB79D27" w14:textId="77777777" w:rsidTr="00720EC7">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hideMark/>
          </w:tcPr>
          <w:p w14:paraId="72868560"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rabajo que consiste en asistir a la Dirección General para que las funciones administrativas se desarrollen de forma coordinada y oportuna.  </w:t>
            </w:r>
          </w:p>
        </w:tc>
      </w:tr>
      <w:tr w:rsidR="00720EC7" w:rsidRPr="00650981" w14:paraId="49C801E8" w14:textId="77777777" w:rsidTr="00720EC7">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right w:val="single" w:sz="4" w:space="0" w:color="8EAADB" w:themeColor="accent5" w:themeTint="99"/>
            </w:tcBorders>
            <w:shd w:val="clear" w:color="auto" w:fill="D9E2F3" w:themeFill="accent5" w:themeFillTint="33"/>
            <w:hideMark/>
          </w:tcPr>
          <w:p w14:paraId="78149C95" w14:textId="77777777" w:rsidR="00720EC7" w:rsidRPr="00650981" w:rsidRDefault="00720EC7" w:rsidP="00B06EAF">
            <w:pPr>
              <w:pStyle w:val="Prrafodelista"/>
              <w:numPr>
                <w:ilvl w:val="0"/>
                <w:numId w:val="24"/>
              </w:numPr>
              <w:ind w:left="164" w:hanging="164"/>
              <w:jc w:val="both"/>
              <w:textAlignment w:val="center"/>
              <w:rPr>
                <w:rFonts w:ascii="Century Gothic" w:hAnsi="Century Gothic" w:cstheme="majorHAnsi"/>
                <w:b/>
                <w:i w:val="0"/>
                <w:sz w:val="16"/>
                <w:szCs w:val="16"/>
                <w:lang w:val="en-US" w:bidi="ar"/>
              </w:rPr>
            </w:pPr>
            <w:r w:rsidRPr="00650981">
              <w:rPr>
                <w:rFonts w:ascii="Century Gothic" w:hAnsi="Century Gothic" w:cstheme="majorHAnsi"/>
                <w:b/>
                <w:i w:val="0"/>
                <w:sz w:val="16"/>
                <w:szCs w:val="16"/>
                <w:lang w:bidi="ar"/>
              </w:rPr>
              <w:t>TAREAS PERMANENTES</w:t>
            </w:r>
          </w:p>
        </w:tc>
      </w:tr>
      <w:tr w:rsidR="00720EC7" w:rsidRPr="00650981" w14:paraId="24AA69E8" w14:textId="77777777" w:rsidTr="00720EC7">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tcPr>
          <w:p w14:paraId="18FDEBD6"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oporcionar asistencia administrativa a la Dirección General en las actividades afines a la naturaleza de la dependencia para el cumplimiento de los objetivos de la dependencia.</w:t>
            </w:r>
          </w:p>
          <w:p w14:paraId="604D4050"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Llevar el control de la agenda de compromisos la Dirección General tanto dentro como fuera de la Dependencia, así como ejecutar la logística correspondiente a los diferentes compromisos adquiridos.</w:t>
            </w:r>
          </w:p>
          <w:p w14:paraId="0EA93986"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poyar en responder la comunicación telefónica y electrónica de la Dirección General para la atención oportuna de los actores que se relacionan con la temática de la Dirección General de Participación Comunitaria y Servicios de Apoyo -DIGEPSA-.</w:t>
            </w:r>
          </w:p>
          <w:p w14:paraId="0D1071D8"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dministrar la documentación por medio del SIAD para el control de su ingreso y egreso, según los lineamientos establecidos por el ente rector.</w:t>
            </w:r>
          </w:p>
          <w:p w14:paraId="4AEC2CBB"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poyar en la planificación y coordinación de logística de reuniones concertadas por la Dirección General, que permitan su desempeño efectivo, (agenda, citaciones, toma de ayudas de memoria, entre otros).</w:t>
            </w:r>
          </w:p>
          <w:p w14:paraId="617CE3CA"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Programar las visitas de personal interno y externo a la Dirección General, para su atención oportuna. </w:t>
            </w:r>
          </w:p>
          <w:p w14:paraId="0F3B9EC4"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clasificar y ordenar los archivos de correspondencia tanto físicos como electrónicos de la Dirección General, (oficios, providencias, circulares, providencias, entre otros), con el fin de mantener resguardo y accesibilidad a la información del área.</w:t>
            </w:r>
          </w:p>
          <w:p w14:paraId="7D468BA2"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nalizar expedientes o documentos, proponiendo los cambios y acciones a realizar.  </w:t>
            </w:r>
          </w:p>
          <w:p w14:paraId="1667BC2B" w14:textId="77777777" w:rsidR="00720EC7" w:rsidRPr="00650981" w:rsidRDefault="00720EC7">
            <w:pPr>
              <w:pStyle w:val="Encabezado"/>
              <w:widowControl w:val="0"/>
              <w:tabs>
                <w:tab w:val="left" w:pos="708"/>
              </w:tabs>
              <w:spacing w:line="276" w:lineRule="auto"/>
              <w:ind w:left="720"/>
              <w:jc w:val="both"/>
              <w:rPr>
                <w:rFonts w:ascii="Century Gothic" w:hAnsi="Century Gothic" w:cstheme="majorHAnsi"/>
                <w:i w:val="0"/>
                <w:sz w:val="16"/>
                <w:szCs w:val="16"/>
                <w:lang w:val="es-GT" w:bidi="ar"/>
              </w:rPr>
            </w:pPr>
          </w:p>
        </w:tc>
      </w:tr>
      <w:tr w:rsidR="00720EC7" w:rsidRPr="00650981" w14:paraId="796618FF" w14:textId="77777777" w:rsidTr="00720EC7">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shd w:val="clear" w:color="auto" w:fill="D9E2F3" w:themeFill="accent5" w:themeFillTint="33"/>
            <w:hideMark/>
          </w:tcPr>
          <w:p w14:paraId="38ADAA2C" w14:textId="77777777" w:rsidR="00720EC7" w:rsidRPr="00650981" w:rsidRDefault="00720EC7">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720EC7" w:rsidRPr="00650981" w14:paraId="5C7152D6" w14:textId="77777777" w:rsidTr="00720EC7">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tcPr>
          <w:p w14:paraId="2E4AEFB0"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aborar documentos o informes solicitados por la Dirección General y trasladarlos a quien corresponda.</w:t>
            </w:r>
          </w:p>
          <w:p w14:paraId="0BD9EE22"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fectuar las requisiciones de material a utilizar para contar con los insumos necesarios en la realización de las actividades en la Dirección General (hojas, lapiceros, resaltadores, etc.).</w:t>
            </w:r>
          </w:p>
          <w:p w14:paraId="429154DC" w14:textId="77777777" w:rsidR="00720EC7" w:rsidRPr="00650981" w:rsidRDefault="00720EC7">
            <w:pPr>
              <w:pStyle w:val="Encabezado"/>
              <w:widowControl w:val="0"/>
              <w:tabs>
                <w:tab w:val="left" w:pos="708"/>
              </w:tabs>
              <w:spacing w:line="276" w:lineRule="auto"/>
              <w:jc w:val="both"/>
              <w:rPr>
                <w:rFonts w:ascii="Century Gothic" w:hAnsi="Century Gothic" w:cstheme="majorHAnsi"/>
                <w:i w:val="0"/>
                <w:sz w:val="16"/>
                <w:szCs w:val="16"/>
                <w:lang w:val="es-GT"/>
              </w:rPr>
            </w:pPr>
          </w:p>
        </w:tc>
      </w:tr>
      <w:tr w:rsidR="00720EC7" w:rsidRPr="00650981" w14:paraId="15E4B83F" w14:textId="77777777" w:rsidTr="00720EC7">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shd w:val="clear" w:color="auto" w:fill="D9E2F3" w:themeFill="accent5" w:themeFillTint="33"/>
            <w:hideMark/>
          </w:tcPr>
          <w:p w14:paraId="0283D08F" w14:textId="77777777" w:rsidR="00720EC7" w:rsidRPr="00650981" w:rsidRDefault="00720EC7">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720EC7" w:rsidRPr="00650981" w14:paraId="59AC40E0" w14:textId="77777777" w:rsidTr="00720EC7">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right w:val="single" w:sz="4" w:space="0" w:color="8EAADB" w:themeColor="accent5" w:themeTint="99"/>
            </w:tcBorders>
          </w:tcPr>
          <w:p w14:paraId="11BC0F83"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bidi="ar"/>
              </w:rPr>
              <w:t>Realizar otras tareas asignadas por la autoridad superior inherentes al puesto, o tareas de carácter eventual que no entorpezcan el cumplimiento del propósito principal del puesto y para las cuales la persona posea la competencia.</w:t>
            </w:r>
          </w:p>
          <w:p w14:paraId="76ABD57A"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reuniones y capacitaciones designadas por la Dirección General.</w:t>
            </w:r>
          </w:p>
          <w:p w14:paraId="3929A5B4"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diferentes eventos que organiza la Institución. </w:t>
            </w:r>
          </w:p>
          <w:p w14:paraId="0DC6B1F3" w14:textId="77777777" w:rsidR="00720EC7" w:rsidRPr="00650981" w:rsidRDefault="00720EC7" w:rsidP="00B06EAF">
            <w:pPr>
              <w:pStyle w:val="Encabezado"/>
              <w:widowControl w:val="0"/>
              <w:numPr>
                <w:ilvl w:val="0"/>
                <w:numId w:val="25"/>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olicitar información al personal de la dependencia y consolidarla a requerimiento de la Dirección General.</w:t>
            </w:r>
          </w:p>
          <w:p w14:paraId="1AA57CAA" w14:textId="77777777" w:rsidR="00720EC7" w:rsidRPr="00650981" w:rsidRDefault="00720EC7">
            <w:pPr>
              <w:pStyle w:val="Encabezado"/>
              <w:widowControl w:val="0"/>
              <w:tabs>
                <w:tab w:val="left" w:pos="708"/>
              </w:tabs>
              <w:spacing w:line="276" w:lineRule="auto"/>
              <w:ind w:left="720"/>
              <w:jc w:val="both"/>
              <w:rPr>
                <w:rFonts w:ascii="Century Gothic" w:hAnsi="Century Gothic" w:cstheme="majorHAnsi"/>
                <w:i w:val="0"/>
                <w:sz w:val="16"/>
                <w:szCs w:val="16"/>
                <w:lang w:val="es-GT"/>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20EC7" w:rsidRPr="00650981" w14:paraId="3420F9D5" w14:textId="77777777" w:rsidTr="00720EC7">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4041B747" w14:textId="77777777" w:rsidR="00720EC7" w:rsidRPr="00650981" w:rsidRDefault="00720EC7" w:rsidP="00B06EAF">
            <w:pPr>
              <w:pStyle w:val="Prrafodelista"/>
              <w:numPr>
                <w:ilvl w:val="0"/>
                <w:numId w:val="26"/>
              </w:numPr>
              <w:jc w:val="both"/>
              <w:textAlignment w:val="center"/>
              <w:rPr>
                <w:rFonts w:ascii="Century Gothic" w:eastAsia="SimSun" w:hAnsi="Century Gothic" w:cstheme="majorHAnsi"/>
                <w:i w:val="0"/>
                <w:sz w:val="16"/>
                <w:szCs w:val="16"/>
                <w:lang w:val="es-GT" w:eastAsia="zh-CN" w:bidi="ar"/>
              </w:rPr>
            </w:pPr>
            <w:r w:rsidRPr="00650981">
              <w:rPr>
                <w:rFonts w:ascii="Century Gothic" w:eastAsia="SimSun" w:hAnsi="Century Gothic" w:cstheme="majorHAnsi"/>
                <w:i w:val="0"/>
                <w:sz w:val="16"/>
                <w:szCs w:val="16"/>
                <w:lang w:val="es-GT" w:bidi="ar"/>
              </w:rPr>
              <w:t>UBICACIÓN DEL PUESTO</w:t>
            </w:r>
          </w:p>
        </w:tc>
      </w:tr>
      <w:tr w:rsidR="00720EC7" w:rsidRPr="00650981" w14:paraId="575BAA15" w14:textId="77777777" w:rsidTr="00720EC7">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701D2E74" w14:textId="77777777" w:rsidR="00720EC7" w:rsidRPr="00650981" w:rsidRDefault="00720EC7">
            <w:pPr>
              <w:jc w:val="both"/>
              <w:textAlignment w:val="center"/>
              <w:rPr>
                <w:rFonts w:ascii="Century Gothic" w:eastAsiaTheme="minorEastAsia" w:hAnsi="Century Gothic" w:cstheme="majorHAnsi"/>
                <w:i w:val="0"/>
                <w:sz w:val="16"/>
                <w:szCs w:val="16"/>
                <w:lang w:val="es-GT"/>
              </w:rPr>
            </w:pPr>
            <w:r w:rsidRPr="00650981">
              <w:rPr>
                <w:rFonts w:ascii="Century Gothic" w:hAnsi="Century Gothic" w:cstheme="majorHAnsi"/>
                <w:i w:val="0"/>
                <w:sz w:val="16"/>
                <w:szCs w:val="16"/>
                <w:lang w:val="es-GT"/>
              </w:rPr>
              <w:t xml:space="preserve">El puesto de trabajo se ubica en la Dirección General de Participación Comunitaria y Servicios de Apoyo     -DIGEPSA-. </w:t>
            </w:r>
          </w:p>
          <w:p w14:paraId="2A8BFC52" w14:textId="77777777" w:rsidR="00720EC7" w:rsidRPr="00650981" w:rsidRDefault="00720EC7">
            <w:pPr>
              <w:jc w:val="both"/>
              <w:textAlignment w:val="center"/>
              <w:rPr>
                <w:rFonts w:ascii="Century Gothic" w:hAnsi="Century Gothic" w:cstheme="majorHAnsi"/>
                <w:i w:val="0"/>
                <w:sz w:val="16"/>
                <w:szCs w:val="16"/>
                <w:lang w:val="es-GT"/>
              </w:rPr>
            </w:pPr>
          </w:p>
        </w:tc>
      </w:tr>
      <w:tr w:rsidR="00720EC7" w:rsidRPr="00650981" w14:paraId="6B3FB35F"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7298CEBA" w14:textId="77777777" w:rsidR="00720EC7" w:rsidRPr="00650981" w:rsidRDefault="00720EC7" w:rsidP="00B06EAF">
            <w:pPr>
              <w:pStyle w:val="Prrafodelista"/>
              <w:numPr>
                <w:ilvl w:val="0"/>
                <w:numId w:val="2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20EC7" w:rsidRPr="00650981" w14:paraId="47FD16C7"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05D142D2"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o aplica</w:t>
            </w:r>
          </w:p>
        </w:tc>
      </w:tr>
      <w:tr w:rsidR="00720EC7" w:rsidRPr="00650981" w14:paraId="1AB22DA2"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535FBBBD" w14:textId="77777777" w:rsidR="00720EC7" w:rsidRPr="00650981" w:rsidRDefault="00720EC7" w:rsidP="00B06EAF">
            <w:pPr>
              <w:pStyle w:val="Prrafodelista"/>
              <w:numPr>
                <w:ilvl w:val="0"/>
                <w:numId w:val="2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20EC7" w:rsidRPr="00650981" w14:paraId="0D09BDEB"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408D6FE0"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s responsable de realizar las tareas asignadas al puesto, para el cumplimiento de los objetivos del área de trabajo asignada, </w:t>
            </w:r>
          </w:p>
        </w:tc>
      </w:tr>
      <w:tr w:rsidR="00720EC7" w:rsidRPr="00650981" w14:paraId="08D8D980"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49C7962B"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or el uso, cuidado y resguardo del mobiliario y equipo que tiene registrado en la tarjeta de responsabilidad de la Oficina. </w:t>
            </w:r>
          </w:p>
        </w:tc>
      </w:tr>
      <w:tr w:rsidR="00720EC7" w:rsidRPr="00650981" w14:paraId="20AD5D20"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21CA9DE" w14:textId="77777777" w:rsidR="00720EC7" w:rsidRPr="00650981" w:rsidRDefault="00720EC7" w:rsidP="00B06EAF">
            <w:pPr>
              <w:pStyle w:val="Prrafodelista"/>
              <w:numPr>
                <w:ilvl w:val="0"/>
                <w:numId w:val="2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20EC7" w:rsidRPr="00650981" w14:paraId="2F238586"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35DA664D" w14:textId="77777777" w:rsidR="00720EC7" w:rsidRPr="00650981" w:rsidRDefault="00720EC7">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right w:val="single" w:sz="4" w:space="0" w:color="00B0F0"/>
            </w:tcBorders>
            <w:hideMark/>
          </w:tcPr>
          <w:p w14:paraId="16936201" w14:textId="77777777" w:rsidR="00720EC7" w:rsidRPr="00650981" w:rsidRDefault="00720EC7">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iCs/>
                <w:sz w:val="16"/>
                <w:szCs w:val="16"/>
                <w:lang w:val="es-GT"/>
              </w:rPr>
              <w:t>Constantemente con el personal de la Dirección General de Participación Comunitaria y Servicios de Apoyo -DIGEPSA- como rutina de trabajo y eventualmente con el personal de las Direcciones Generales, Direcciones Departamentales de Educación, Vicedespachos y Despacho Superior del Ministerio de Educación.</w:t>
            </w:r>
          </w:p>
        </w:tc>
      </w:tr>
      <w:tr w:rsidR="00720EC7" w:rsidRPr="00650981" w14:paraId="0CED66A8" w14:textId="77777777" w:rsidTr="00E049C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00C63243" w14:textId="77777777" w:rsidR="00720EC7" w:rsidRPr="00650981" w:rsidRDefault="00720EC7">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right w:val="single" w:sz="4" w:space="0" w:color="00B0F0"/>
            </w:tcBorders>
            <w:shd w:val="clear" w:color="auto" w:fill="auto"/>
            <w:hideMark/>
          </w:tcPr>
          <w:p w14:paraId="4E82D9E1" w14:textId="77777777" w:rsidR="00720EC7" w:rsidRPr="00650981" w:rsidRDefault="00720EC7">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E049C0">
              <w:rPr>
                <w:rFonts w:ascii="Century Gothic" w:hAnsi="Century Gothic" w:cstheme="majorHAnsi"/>
                <w:sz w:val="16"/>
                <w:szCs w:val="16"/>
                <w:lang w:val="es-GT"/>
              </w:rPr>
              <w:t>Con personal de otras instituciones de Gobierno y entidades privadas que se relacionan laboralmente con el qué hacer de la Dirección General de Participación Comunitaria y Servicios de Apoyo -DIGEPSA-.</w:t>
            </w:r>
          </w:p>
        </w:tc>
      </w:tr>
      <w:tr w:rsidR="00720EC7" w:rsidRPr="00650981" w14:paraId="1D5F912F"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A87F8C7" w14:textId="77777777" w:rsidR="00720EC7" w:rsidRPr="00650981" w:rsidRDefault="00720EC7" w:rsidP="00B06EAF">
            <w:pPr>
              <w:pStyle w:val="Prrafodelista"/>
              <w:numPr>
                <w:ilvl w:val="0"/>
                <w:numId w:val="2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lastRenderedPageBreak/>
              <w:t>LUGAR DE TRABAJO</w:t>
            </w:r>
          </w:p>
        </w:tc>
      </w:tr>
      <w:tr w:rsidR="00720EC7" w:rsidRPr="00650981" w14:paraId="37979675"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765175F6" w14:textId="77777777" w:rsidR="00720EC7" w:rsidRPr="00650981" w:rsidRDefault="00720EC7">
            <w:pPr>
              <w:jc w:val="both"/>
              <w:textAlignment w:val="center"/>
              <w:rPr>
                <w:rFonts w:ascii="Century Gothic" w:eastAsiaTheme="minorEastAsia" w:hAnsi="Century Gothic" w:cstheme="majorHAnsi"/>
                <w:i w:val="0"/>
                <w:sz w:val="16"/>
                <w:szCs w:val="16"/>
                <w:lang w:val="es-GT"/>
              </w:rPr>
            </w:pPr>
            <w:r w:rsidRPr="00650981">
              <w:rPr>
                <w:rFonts w:ascii="Century Gothic" w:hAnsi="Century Gothic" w:cstheme="majorHAnsi"/>
                <w:i w:val="0"/>
                <w:sz w:val="16"/>
                <w:szCs w:val="16"/>
                <w:lang w:val="es-GT"/>
              </w:rPr>
              <w:t xml:space="preserve">El puesto de trabajo se ubica en el ala sur de la Dirección General de Participación Comunitaria y Servicios de Apoyo -DIGEPSA-, planta central (segundo nivel). </w:t>
            </w:r>
          </w:p>
          <w:p w14:paraId="2E275FEB" w14:textId="77777777" w:rsidR="00720EC7" w:rsidRPr="00650981" w:rsidRDefault="00720EC7">
            <w:pPr>
              <w:jc w:val="both"/>
              <w:textAlignment w:val="center"/>
              <w:rPr>
                <w:rFonts w:ascii="Century Gothic" w:hAnsi="Century Gothic" w:cstheme="majorHAnsi"/>
                <w:i w:val="0"/>
                <w:sz w:val="16"/>
                <w:szCs w:val="16"/>
                <w:lang w:val="es-GT"/>
              </w:rPr>
            </w:pPr>
          </w:p>
        </w:tc>
      </w:tr>
      <w:tr w:rsidR="00720EC7" w:rsidRPr="00650981" w14:paraId="72CE31FD"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right w:val="single" w:sz="4" w:space="0" w:color="00B0F0"/>
            </w:tcBorders>
            <w:shd w:val="clear" w:color="auto" w:fill="D9E2F3"/>
            <w:hideMark/>
          </w:tcPr>
          <w:p w14:paraId="4D73E969" w14:textId="77777777" w:rsidR="00720EC7" w:rsidRPr="00650981" w:rsidRDefault="00720EC7" w:rsidP="00B06EAF">
            <w:pPr>
              <w:pStyle w:val="Prrafodelista"/>
              <w:numPr>
                <w:ilvl w:val="0"/>
                <w:numId w:val="2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20EC7" w:rsidRPr="00650981" w14:paraId="143D6A02"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vAlign w:val="center"/>
          </w:tcPr>
          <w:p w14:paraId="6B60B6BC" w14:textId="4DA43503"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w:t>
            </w:r>
            <w:r w:rsidR="006F3D81">
              <w:rPr>
                <w:rFonts w:ascii="Century Gothic" w:hAnsi="Century Gothic" w:cstheme="majorHAnsi"/>
                <w:i w:val="0"/>
                <w:sz w:val="16"/>
                <w:szCs w:val="16"/>
                <w:lang w:val="es-GT"/>
              </w:rPr>
              <w:t>s.</w:t>
            </w:r>
          </w:p>
          <w:p w14:paraId="784F4600" w14:textId="77777777" w:rsidR="00720EC7" w:rsidRPr="00650981" w:rsidRDefault="00720EC7">
            <w:pPr>
              <w:jc w:val="both"/>
              <w:textAlignment w:val="center"/>
              <w:rPr>
                <w:rFonts w:ascii="Century Gothic" w:hAnsi="Century Gothic" w:cstheme="majorHAnsi"/>
                <w:i w:val="0"/>
                <w:sz w:val="16"/>
                <w:szCs w:val="16"/>
                <w:lang w:val="es-GT"/>
              </w:rPr>
            </w:pPr>
          </w:p>
        </w:tc>
      </w:tr>
      <w:tr w:rsidR="00720EC7" w:rsidRPr="00650981" w14:paraId="31D42DB2"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131899E2" w14:textId="77777777" w:rsidR="00720EC7" w:rsidRPr="00650981" w:rsidRDefault="00720EC7" w:rsidP="00B06EAF">
            <w:pPr>
              <w:pStyle w:val="Prrafodelista"/>
              <w:numPr>
                <w:ilvl w:val="0"/>
                <w:numId w:val="2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720EC7" w:rsidRPr="00650981" w14:paraId="02C35FC2"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33E9E127"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Incumplimiento de las tareas asignadas al puesto de trabajo afectando el cumplimiento de las metas y objetivos de la Dirección General. </w:t>
            </w:r>
          </w:p>
          <w:p w14:paraId="2E6F66B1" w14:textId="77777777" w:rsidR="00720EC7" w:rsidRPr="00650981" w:rsidRDefault="00720EC7">
            <w:pPr>
              <w:jc w:val="both"/>
              <w:textAlignment w:val="center"/>
              <w:rPr>
                <w:rFonts w:ascii="Century Gothic" w:hAnsi="Century Gothic" w:cstheme="majorHAnsi"/>
                <w:i w:val="0"/>
                <w:sz w:val="16"/>
                <w:szCs w:val="16"/>
                <w:lang w:val="es-GT"/>
              </w:rPr>
            </w:pPr>
          </w:p>
        </w:tc>
      </w:tr>
      <w:tr w:rsidR="00720EC7" w:rsidRPr="00650981" w14:paraId="75A33022"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1C3D4595" w14:textId="77777777" w:rsidR="00720EC7" w:rsidRPr="00650981" w:rsidRDefault="00720EC7" w:rsidP="00B06EAF">
            <w:pPr>
              <w:pStyle w:val="Prrafodelista"/>
              <w:numPr>
                <w:ilvl w:val="0"/>
                <w:numId w:val="2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20EC7" w:rsidRPr="00650981" w14:paraId="4482A79D"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107A7261" w14:textId="77777777" w:rsidR="00720EC7" w:rsidRPr="00650981" w:rsidRDefault="00720EC7">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cesos administrativos disciplinarios por retraso en los procesos asignados en el puesto de trabajo.</w:t>
            </w:r>
          </w:p>
        </w:tc>
      </w:tr>
      <w:tr w:rsidR="00720EC7" w:rsidRPr="00650981" w14:paraId="3654843F"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63650A99" w14:textId="77777777" w:rsidR="00720EC7" w:rsidRPr="00650981" w:rsidRDefault="00720EC7" w:rsidP="00B06EAF">
            <w:pPr>
              <w:pStyle w:val="Prrafodelista"/>
              <w:numPr>
                <w:ilvl w:val="0"/>
                <w:numId w:val="2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20EC7" w:rsidRPr="00650981" w14:paraId="68EBD34C" w14:textId="77777777" w:rsidTr="00D01902">
        <w:trPr>
          <w:cnfStyle w:val="000000100000" w:firstRow="0" w:lastRow="0" w:firstColumn="0" w:lastColumn="0" w:oddVBand="0" w:evenVBand="0" w:oddHBand="1" w:evenHBand="0" w:firstRowFirstColumn="0" w:firstRowLastColumn="0" w:lastRowFirstColumn="0" w:lastRowLastColumn="0"/>
          <w:trHeight w:val="79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6362379B" w14:textId="77777777" w:rsidR="00720EC7" w:rsidRPr="00650981" w:rsidRDefault="00720EC7">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right w:val="single" w:sz="4" w:space="0" w:color="00B0F0"/>
            </w:tcBorders>
            <w:shd w:val="clear" w:color="auto" w:fill="auto"/>
            <w:hideMark/>
          </w:tcPr>
          <w:p w14:paraId="49FC2387" w14:textId="61144611" w:rsidR="00720EC7" w:rsidRPr="00650981" w:rsidRDefault="00720EC7">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5% de esfuerzo mental, requiere concentración para la correcta programación y ejecución de las actividades asignadas por el Director</w:t>
            </w:r>
            <w:r w:rsidR="00D01902">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 xml:space="preserve">General, así como, para la realización de tareas administrativas asignadas velando por la confidencialidad. </w:t>
            </w:r>
          </w:p>
        </w:tc>
      </w:tr>
      <w:tr w:rsidR="00720EC7" w:rsidRPr="00650981" w14:paraId="03D9CB18" w14:textId="77777777" w:rsidTr="00A577D7">
        <w:trPr>
          <w:trHeight w:val="48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3A1601F9" w14:textId="77777777" w:rsidR="00720EC7" w:rsidRPr="00650981" w:rsidRDefault="00720EC7">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right w:val="single" w:sz="4" w:space="0" w:color="00B0F0"/>
            </w:tcBorders>
            <w:shd w:val="clear" w:color="auto" w:fill="auto"/>
            <w:hideMark/>
          </w:tcPr>
          <w:p w14:paraId="79566E7E" w14:textId="77777777" w:rsidR="00720EC7" w:rsidRPr="00650981" w:rsidRDefault="00720EC7">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5%, ya que la mayoría del tiempo realiza sus tareas sentada.</w:t>
            </w:r>
          </w:p>
        </w:tc>
      </w:tr>
      <w:tr w:rsidR="00720EC7" w:rsidRPr="00650981" w14:paraId="1E8C6CD8"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5550F9CF" w14:textId="77777777" w:rsidR="00720EC7" w:rsidRPr="00650981" w:rsidRDefault="00720EC7">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20EC7" w:rsidRPr="00650981" w14:paraId="668ED488"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C384A80" w14:textId="77777777" w:rsidR="00720EC7" w:rsidRPr="00650981" w:rsidRDefault="00720EC7" w:rsidP="00B06EAF">
            <w:pPr>
              <w:pStyle w:val="Prrafodelista"/>
              <w:numPr>
                <w:ilvl w:val="0"/>
                <w:numId w:val="2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20EC7" w:rsidRPr="00650981" w14:paraId="70D5D058"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right w:val="single" w:sz="4" w:space="0" w:color="00B0F0"/>
            </w:tcBorders>
            <w:hideMark/>
          </w:tcPr>
          <w:p w14:paraId="107C62EA" w14:textId="77777777" w:rsidR="00720EC7" w:rsidRPr="00650981" w:rsidRDefault="00720EC7">
            <w:pPr>
              <w:jc w:val="both"/>
              <w:textAlignment w:val="center"/>
              <w:rPr>
                <w:rFonts w:ascii="Century Gothic" w:eastAsiaTheme="minorEastAsia"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right w:val="single" w:sz="4" w:space="0" w:color="00B0F0"/>
            </w:tcBorders>
          </w:tcPr>
          <w:p w14:paraId="0EEB6801" w14:textId="77777777" w:rsidR="00720EC7" w:rsidRPr="00650981" w:rsidRDefault="00720EC7">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séptimo semestre de una carrera universitaria afín al puesto y seis meses de experiencia como Asistente Profesional III o Jefe Técnico Profesional III, en la especialidad que el puesto requiera.</w:t>
            </w:r>
          </w:p>
          <w:p w14:paraId="78019C4B" w14:textId="77777777" w:rsidR="00720EC7" w:rsidRPr="00650981" w:rsidRDefault="00720EC7">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720EC7" w:rsidRPr="00650981" w14:paraId="25AB8ECB"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right w:val="single" w:sz="4" w:space="0" w:color="00B0F0"/>
            </w:tcBorders>
            <w:hideMark/>
          </w:tcPr>
          <w:p w14:paraId="55A6BDC6" w14:textId="77777777" w:rsidR="00720EC7" w:rsidRPr="00650981" w:rsidRDefault="00720EC7">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right w:val="single" w:sz="4" w:space="0" w:color="00B0F0"/>
            </w:tcBorders>
            <w:hideMark/>
          </w:tcPr>
          <w:p w14:paraId="78CB2DDE" w14:textId="77777777" w:rsidR="00720EC7" w:rsidRPr="00650981" w:rsidRDefault="00720EC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séptimo semestre de una carrera universitaria afín al puesto y un año de experiencia en tareas relacionadas con la especialidad del mismo.</w:t>
            </w:r>
          </w:p>
        </w:tc>
      </w:tr>
      <w:tr w:rsidR="00720EC7" w:rsidRPr="00650981" w14:paraId="0F800AC2"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right w:val="single" w:sz="4" w:space="0" w:color="00B0F0"/>
            </w:tcBorders>
            <w:shd w:val="clear" w:color="auto" w:fill="D9E2F3"/>
            <w:hideMark/>
          </w:tcPr>
          <w:p w14:paraId="4191C003" w14:textId="77777777" w:rsidR="00720EC7" w:rsidRPr="00650981" w:rsidRDefault="00720EC7" w:rsidP="00B06EAF">
            <w:pPr>
              <w:pStyle w:val="Prrafodelista"/>
              <w:numPr>
                <w:ilvl w:val="0"/>
                <w:numId w:val="2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20EC7" w:rsidRPr="00650981" w14:paraId="719A394D"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3E297BE2" w14:textId="77777777" w:rsidR="00720EC7" w:rsidRPr="00650981" w:rsidRDefault="00720EC7">
            <w:pPr>
              <w:jc w:val="both"/>
              <w:textAlignment w:val="center"/>
              <w:rPr>
                <w:rFonts w:ascii="Century Gothic" w:hAnsi="Century Gothic" w:cstheme="majorHAnsi"/>
                <w:i w:val="0"/>
                <w:sz w:val="16"/>
                <w:szCs w:val="16"/>
                <w:lang w:val="es-GT"/>
              </w:rPr>
            </w:pPr>
          </w:p>
          <w:p w14:paraId="58826AE9" w14:textId="77777777" w:rsidR="00720EC7" w:rsidRPr="00650981" w:rsidRDefault="00720EC7" w:rsidP="00B06EAF">
            <w:pPr>
              <w:pStyle w:val="Prrafodelista"/>
              <w:numPr>
                <w:ilvl w:val="0"/>
                <w:numId w:val="27"/>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Administración de Empresas.</w:t>
            </w:r>
          </w:p>
          <w:p w14:paraId="1E4C565F" w14:textId="77777777" w:rsidR="00720EC7" w:rsidRPr="00650981" w:rsidRDefault="00720EC7">
            <w:pPr>
              <w:jc w:val="both"/>
              <w:textAlignment w:val="center"/>
              <w:rPr>
                <w:rFonts w:ascii="Century Gothic" w:hAnsi="Century Gothic" w:cstheme="majorHAnsi"/>
                <w:sz w:val="16"/>
                <w:szCs w:val="16"/>
                <w:lang w:val="es-GT"/>
              </w:rPr>
            </w:pPr>
          </w:p>
        </w:tc>
      </w:tr>
      <w:tr w:rsidR="00720EC7" w:rsidRPr="00650981" w14:paraId="2821E716"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4495210E" w14:textId="77777777" w:rsidR="00720EC7" w:rsidRPr="00650981" w:rsidRDefault="00720EC7" w:rsidP="00B06EAF">
            <w:pPr>
              <w:pStyle w:val="Prrafodelista"/>
              <w:numPr>
                <w:ilvl w:val="0"/>
                <w:numId w:val="2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20EC7" w:rsidRPr="00650981" w14:paraId="32B2049C"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37AAF808" w14:textId="77777777" w:rsidR="00720EC7" w:rsidRPr="00650981" w:rsidRDefault="00720EC7"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Gestión de archivo.</w:t>
            </w:r>
          </w:p>
          <w:p w14:paraId="34FA17DC" w14:textId="77777777" w:rsidR="00720EC7" w:rsidRPr="00650981" w:rsidRDefault="00720EC7"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Gestión de reuniones.</w:t>
            </w:r>
          </w:p>
          <w:p w14:paraId="79721B4D" w14:textId="77777777" w:rsidR="00720EC7" w:rsidRPr="00650981" w:rsidRDefault="00720EC7"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Programación de agenda.</w:t>
            </w:r>
          </w:p>
          <w:p w14:paraId="298E44A5" w14:textId="77777777" w:rsidR="00720EC7" w:rsidRPr="00650981" w:rsidRDefault="00720EC7"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Análisis documental.</w:t>
            </w:r>
          </w:p>
          <w:p w14:paraId="51EC4887" w14:textId="77777777" w:rsidR="00720EC7" w:rsidRPr="00650981" w:rsidRDefault="00720EC7"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Redacción de documentos.</w:t>
            </w:r>
          </w:p>
          <w:p w14:paraId="70A75408" w14:textId="77777777" w:rsidR="00720EC7" w:rsidRPr="00650981" w:rsidRDefault="00720EC7"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Manejo del Sistema Interno de Administración de Documentos (WebSIAD).</w:t>
            </w:r>
          </w:p>
          <w:p w14:paraId="5E4FB3CF" w14:textId="77777777" w:rsidR="00720EC7" w:rsidRPr="00650981" w:rsidRDefault="00720EC7">
            <w:pPr>
              <w:jc w:val="both"/>
              <w:textAlignment w:val="center"/>
              <w:rPr>
                <w:rFonts w:ascii="Century Gothic" w:hAnsi="Century Gothic" w:cstheme="majorHAnsi"/>
                <w:i w:val="0"/>
                <w:sz w:val="16"/>
                <w:szCs w:val="16"/>
                <w:lang w:val="es-GT"/>
              </w:rPr>
            </w:pPr>
          </w:p>
        </w:tc>
      </w:tr>
      <w:tr w:rsidR="00720EC7" w:rsidRPr="00650981" w14:paraId="0E06501F"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hemeFill="accent5" w:themeFillTint="33"/>
            <w:hideMark/>
          </w:tcPr>
          <w:p w14:paraId="7267AA89" w14:textId="77777777" w:rsidR="00720EC7" w:rsidRPr="00650981" w:rsidRDefault="00720EC7" w:rsidP="00B06EAF">
            <w:pPr>
              <w:pStyle w:val="Prrafodelista"/>
              <w:numPr>
                <w:ilvl w:val="0"/>
                <w:numId w:val="26"/>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20EC7" w:rsidRPr="00650981" w14:paraId="2F219239"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233C5C9A" w14:textId="77777777" w:rsidR="00720EC7" w:rsidRPr="00650981" w:rsidRDefault="00720EC7" w:rsidP="00B06EAF">
            <w:pPr>
              <w:pStyle w:val="Prrafodelista"/>
              <w:numPr>
                <w:ilvl w:val="0"/>
                <w:numId w:val="2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fotocopiadora.</w:t>
            </w:r>
          </w:p>
          <w:p w14:paraId="5DB94148" w14:textId="77777777" w:rsidR="00720EC7" w:rsidRPr="00650981" w:rsidRDefault="00720EC7" w:rsidP="00B06EAF">
            <w:pPr>
              <w:pStyle w:val="Prrafodelista"/>
              <w:numPr>
                <w:ilvl w:val="0"/>
                <w:numId w:val="2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o.</w:t>
            </w:r>
          </w:p>
          <w:p w14:paraId="270A4FFC" w14:textId="77777777" w:rsidR="00720EC7" w:rsidRPr="00650981" w:rsidRDefault="00720EC7" w:rsidP="00B06EAF">
            <w:pPr>
              <w:pStyle w:val="Prrafodelista"/>
              <w:numPr>
                <w:ilvl w:val="0"/>
                <w:numId w:val="2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quipo audiovisual.</w:t>
            </w:r>
          </w:p>
          <w:p w14:paraId="51AB2E71" w14:textId="77777777" w:rsidR="00720EC7" w:rsidRPr="00650981" w:rsidRDefault="00720EC7" w:rsidP="00B06EAF">
            <w:pPr>
              <w:pStyle w:val="Prrafodelista"/>
              <w:numPr>
                <w:ilvl w:val="0"/>
                <w:numId w:val="2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lanta telefónica.</w:t>
            </w:r>
          </w:p>
        </w:tc>
      </w:tr>
      <w:tr w:rsidR="00720EC7" w:rsidRPr="00650981" w14:paraId="54E239AE"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EEAF6" w:themeFill="accent1" w:themeFillTint="33"/>
            <w:hideMark/>
          </w:tcPr>
          <w:p w14:paraId="35F36123" w14:textId="77777777" w:rsidR="00720EC7" w:rsidRPr="00650981" w:rsidRDefault="00720EC7" w:rsidP="00B06EAF">
            <w:pPr>
              <w:pStyle w:val="Prrafodelista"/>
              <w:numPr>
                <w:ilvl w:val="0"/>
                <w:numId w:val="26"/>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20EC7" w:rsidRPr="00650981" w14:paraId="1C0F89A8"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05CBAA5F" w14:textId="77777777" w:rsidR="00720EC7" w:rsidRPr="00650981" w:rsidRDefault="00720EC7"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Buenas relaciones laborales.</w:t>
            </w:r>
          </w:p>
          <w:p w14:paraId="7153B009" w14:textId="77777777" w:rsidR="00720EC7" w:rsidRPr="00650981" w:rsidRDefault="00720EC7"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sable.</w:t>
            </w:r>
          </w:p>
          <w:p w14:paraId="32954BF2" w14:textId="77777777" w:rsidR="00720EC7" w:rsidRPr="00650981" w:rsidRDefault="00720EC7"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mpático.</w:t>
            </w:r>
          </w:p>
          <w:p w14:paraId="248F545D" w14:textId="77777777" w:rsidR="00720EC7" w:rsidRPr="00650981" w:rsidRDefault="00720EC7"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onesto.</w:t>
            </w:r>
          </w:p>
          <w:p w14:paraId="29A43845" w14:textId="77777777" w:rsidR="00720EC7" w:rsidRPr="00650981" w:rsidRDefault="00720EC7"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p>
        </w:tc>
      </w:tr>
      <w:tr w:rsidR="00720EC7" w:rsidRPr="00650981" w14:paraId="51F275F0" w14:textId="77777777" w:rsidTr="00720EC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1B20BCAA" w14:textId="77777777" w:rsidR="00720EC7" w:rsidRPr="00650981" w:rsidRDefault="00720EC7" w:rsidP="00B06EAF">
            <w:pPr>
              <w:pStyle w:val="Prrafodelista"/>
              <w:numPr>
                <w:ilvl w:val="0"/>
                <w:numId w:val="2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720EC7" w:rsidRPr="00650981" w14:paraId="5C60D5CB" w14:textId="77777777" w:rsidTr="00720EC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5DA34A28" w14:textId="77777777" w:rsidR="00720EC7" w:rsidRPr="00650981" w:rsidRDefault="00720EC7">
            <w:pPr>
              <w:jc w:val="both"/>
              <w:textAlignment w:val="center"/>
              <w:rPr>
                <w:rFonts w:ascii="Century Gothic" w:eastAsiaTheme="minorEastAsia" w:hAnsi="Century Gothic" w:cstheme="majorHAnsi"/>
                <w:i w:val="0"/>
                <w:sz w:val="16"/>
                <w:szCs w:val="16"/>
                <w:lang w:val="es-GT"/>
              </w:rPr>
            </w:pPr>
            <w:r w:rsidRPr="00650981">
              <w:rPr>
                <w:rFonts w:ascii="Century Gothic" w:hAnsi="Century Gothic" w:cstheme="majorHAnsi"/>
                <w:i w:val="0"/>
                <w:sz w:val="16"/>
                <w:szCs w:val="16"/>
                <w:lang w:val="es-GT"/>
              </w:rPr>
              <w:t>N/A</w:t>
            </w:r>
          </w:p>
        </w:tc>
      </w:tr>
    </w:tbl>
    <w:p w14:paraId="09F6B0DB" w14:textId="77777777" w:rsidR="00720EC7" w:rsidRPr="00650981" w:rsidRDefault="00720EC7" w:rsidP="00720EC7">
      <w:pPr>
        <w:rPr>
          <w:rFonts w:ascii="Century Gothic" w:eastAsiaTheme="minorEastAsia" w:hAnsi="Century Gothic" w:cstheme="majorHAnsi"/>
          <w:sz w:val="16"/>
          <w:szCs w:val="16"/>
          <w:lang w:val="es-GT" w:eastAsia="zh-CN"/>
        </w:rPr>
      </w:pPr>
    </w:p>
    <w:p w14:paraId="57EB6872" w14:textId="77777777" w:rsidR="00733512" w:rsidRPr="00650981" w:rsidRDefault="00733512" w:rsidP="00766B29">
      <w:pPr>
        <w:jc w:val="both"/>
        <w:rPr>
          <w:rFonts w:ascii="Century Gothic" w:hAnsi="Century Gothic" w:cstheme="majorHAnsi"/>
          <w:sz w:val="16"/>
          <w:szCs w:val="16"/>
        </w:rPr>
      </w:pPr>
    </w:p>
    <w:p w14:paraId="7D12C1AA" w14:textId="7917D551" w:rsidR="00D0448B" w:rsidRDefault="00D0448B" w:rsidP="00766B29">
      <w:pPr>
        <w:jc w:val="both"/>
        <w:rPr>
          <w:rFonts w:ascii="Century Gothic" w:hAnsi="Century Gothic" w:cstheme="majorHAnsi"/>
          <w:sz w:val="16"/>
          <w:szCs w:val="16"/>
        </w:rPr>
      </w:pPr>
    </w:p>
    <w:p w14:paraId="225F8A53" w14:textId="464A5C68" w:rsidR="00D01902" w:rsidRDefault="00D01902" w:rsidP="00766B29">
      <w:pPr>
        <w:jc w:val="both"/>
        <w:rPr>
          <w:rFonts w:ascii="Century Gothic" w:hAnsi="Century Gothic" w:cstheme="majorHAnsi"/>
          <w:sz w:val="16"/>
          <w:szCs w:val="16"/>
        </w:rPr>
      </w:pPr>
    </w:p>
    <w:p w14:paraId="2DC7DBD9" w14:textId="77777777" w:rsidR="00D01902" w:rsidRDefault="00D01902" w:rsidP="00766B29">
      <w:pPr>
        <w:jc w:val="both"/>
        <w:rPr>
          <w:rFonts w:ascii="Century Gothic" w:hAnsi="Century Gothic" w:cstheme="majorHAnsi"/>
          <w:sz w:val="16"/>
          <w:szCs w:val="16"/>
        </w:rPr>
      </w:pPr>
    </w:p>
    <w:p w14:paraId="66446B74" w14:textId="69DB3A4C" w:rsidR="00A577D7" w:rsidRDefault="00A577D7" w:rsidP="00766B29">
      <w:pPr>
        <w:jc w:val="both"/>
        <w:rPr>
          <w:rFonts w:ascii="Century Gothic" w:hAnsi="Century Gothic" w:cstheme="majorHAnsi"/>
          <w:sz w:val="16"/>
          <w:szCs w:val="16"/>
        </w:rPr>
      </w:pPr>
    </w:p>
    <w:p w14:paraId="1A586ACD" w14:textId="77777777" w:rsidR="00A577D7" w:rsidRPr="00650981" w:rsidRDefault="00A577D7" w:rsidP="00766B29">
      <w:pPr>
        <w:jc w:val="both"/>
        <w:rPr>
          <w:rFonts w:ascii="Century Gothic" w:hAnsi="Century Gothic" w:cstheme="majorHAnsi"/>
          <w:sz w:val="16"/>
          <w:szCs w:val="16"/>
        </w:rPr>
      </w:pPr>
    </w:p>
    <w:p w14:paraId="539C984F" w14:textId="77777777" w:rsidR="00D0448B" w:rsidRPr="00650981" w:rsidRDefault="00D0448B"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D0448B" w:rsidRPr="00650981" w14:paraId="47BB03ED" w14:textId="77777777" w:rsidTr="00C453C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98BEAC9" w14:textId="77777777" w:rsidR="00D0448B" w:rsidRPr="00650981" w:rsidRDefault="00D0448B" w:rsidP="00C453CD">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lastRenderedPageBreak/>
              <w:t>PILOTO MENSAJERO</w:t>
            </w:r>
          </w:p>
        </w:tc>
      </w:tr>
      <w:tr w:rsidR="00D0448B" w:rsidRPr="00650981" w14:paraId="4843FC61"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C926BF1" w14:textId="77777777" w:rsidR="00D0448B" w:rsidRPr="00650981" w:rsidRDefault="00D0448B" w:rsidP="00B06EAF">
            <w:pPr>
              <w:pStyle w:val="Prrafodelista"/>
              <w:numPr>
                <w:ilvl w:val="0"/>
                <w:numId w:val="36"/>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D0448B" w:rsidRPr="00650981" w14:paraId="081A364A"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335EA94"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Trabajador Operativo IV</w:t>
            </w:r>
          </w:p>
        </w:tc>
        <w:tc>
          <w:tcPr>
            <w:tcW w:w="2452" w:type="pct"/>
            <w:tcBorders>
              <w:top w:val="single" w:sz="4" w:space="0" w:color="00B0F0"/>
            </w:tcBorders>
            <w:shd w:val="clear" w:color="auto" w:fill="auto"/>
          </w:tcPr>
          <w:p w14:paraId="76752BB2" w14:textId="77777777" w:rsidR="00D0448B" w:rsidRPr="00650981" w:rsidRDefault="00D0448B" w:rsidP="00C453C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1040</w:t>
            </w:r>
          </w:p>
        </w:tc>
      </w:tr>
      <w:tr w:rsidR="00D0448B" w:rsidRPr="00650981" w14:paraId="325C5695"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0A17AA3"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Conducción de vehículos</w:t>
            </w:r>
          </w:p>
        </w:tc>
        <w:tc>
          <w:tcPr>
            <w:tcW w:w="2452" w:type="pct"/>
            <w:tcBorders>
              <w:bottom w:val="single" w:sz="4" w:space="0" w:color="00B0F0"/>
            </w:tcBorders>
          </w:tcPr>
          <w:p w14:paraId="7DEAC389" w14:textId="77777777" w:rsidR="00D0448B" w:rsidRPr="00650981" w:rsidRDefault="00D0448B" w:rsidP="00C453C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382</w:t>
            </w:r>
          </w:p>
        </w:tc>
      </w:tr>
      <w:tr w:rsidR="00D0448B" w:rsidRPr="00650981" w14:paraId="6C4BF1A4"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B7256B1"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Piloto mensajero </w:t>
            </w:r>
          </w:p>
        </w:tc>
        <w:tc>
          <w:tcPr>
            <w:tcW w:w="2452" w:type="pct"/>
            <w:shd w:val="clear" w:color="auto" w:fill="auto"/>
          </w:tcPr>
          <w:p w14:paraId="0C747F7F" w14:textId="77777777" w:rsidR="00D0448B" w:rsidRPr="00650981" w:rsidRDefault="00D0448B" w:rsidP="00C453C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01</w:t>
            </w:r>
          </w:p>
        </w:tc>
      </w:tr>
      <w:tr w:rsidR="00D0448B" w:rsidRPr="00650981" w14:paraId="56B1D02B"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8821DDC"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Director General</w:t>
            </w:r>
          </w:p>
        </w:tc>
        <w:tc>
          <w:tcPr>
            <w:tcW w:w="2452" w:type="pct"/>
          </w:tcPr>
          <w:p w14:paraId="72C04F5E" w14:textId="77777777" w:rsidR="00D0448B" w:rsidRPr="00650981" w:rsidRDefault="00D0448B" w:rsidP="00C453C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N/A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D0448B" w:rsidRPr="00650981" w14:paraId="58467A54" w14:textId="77777777" w:rsidTr="00C453C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E8BE7BF" w14:textId="77777777" w:rsidR="00D0448B" w:rsidRPr="00650981" w:rsidRDefault="00D0448B" w:rsidP="00B06EAF">
            <w:pPr>
              <w:pStyle w:val="Prrafodelista"/>
              <w:numPr>
                <w:ilvl w:val="0"/>
                <w:numId w:val="36"/>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D0448B" w:rsidRPr="00650981" w14:paraId="1987D5E7" w14:textId="77777777" w:rsidTr="00C453C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2CFD0BE"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operativo que consiste en proporcionar apoyo en la conducción de vehículos y mensajería, que aseguren el traslado del personal de la Dirección General de Participación Comunitaria y Servicios de Apoyo -DIGEPSA- y la entrega de documentación de forma oportuna para el cumplimiento de los objetivos de la Dirección.</w:t>
            </w:r>
          </w:p>
        </w:tc>
      </w:tr>
      <w:tr w:rsidR="00D0448B" w:rsidRPr="00650981" w14:paraId="4250464F" w14:textId="77777777" w:rsidTr="00C453CD">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B25C055" w14:textId="77777777" w:rsidR="00D0448B" w:rsidRPr="00650981" w:rsidRDefault="00D0448B" w:rsidP="00B06EAF">
            <w:pPr>
              <w:pStyle w:val="Prrafodelista"/>
              <w:numPr>
                <w:ilvl w:val="0"/>
                <w:numId w:val="36"/>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D0448B" w:rsidRPr="00650981" w14:paraId="3DC1F934" w14:textId="77777777" w:rsidTr="00C453CD">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BF9E54A"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Trasladar a personal de la Dirección General de Participación Comunitaria y Servicios de Apoyo -DIGEPSA- para dar cumplimiento a las comisiones oficiales programadas por la Dirección General.</w:t>
            </w:r>
          </w:p>
          <w:p w14:paraId="2CDE10CA"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bidi="ar"/>
              </w:rPr>
              <w:t>Mantener el vehículo asignado en óptimas condiciones (poseer un control sobre las condiciones del vehículo, kilometraje y servicios preventivos o correctivos que el automotor necesite.)</w:t>
            </w:r>
            <w:r w:rsidRPr="00650981">
              <w:rPr>
                <w:rFonts w:ascii="Century Gothic" w:hAnsi="Century Gothic" w:cstheme="majorHAnsi"/>
                <w:i w:val="0"/>
                <w:sz w:val="16"/>
                <w:szCs w:val="16"/>
                <w:lang w:val="es-GT"/>
              </w:rPr>
              <w:t xml:space="preserve"> </w:t>
            </w:r>
          </w:p>
          <w:p w14:paraId="5E36E51B"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gramar y presentar los requerimientos de combustible del vehículo a su cargo.</w:t>
            </w:r>
          </w:p>
          <w:p w14:paraId="7B0020D6" w14:textId="77777777" w:rsidR="00D0448B" w:rsidRPr="00650981" w:rsidRDefault="00D0448B" w:rsidP="00B06EAF">
            <w:pPr>
              <w:pStyle w:val="Encabezado"/>
              <w:widowControl w:val="0"/>
              <w:numPr>
                <w:ilvl w:val="0"/>
                <w:numId w:val="3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dministrar el combustible y garantizar su óptimo desempeño, con el fin de contar con el recurso para la realización de recorridos en la ciudad o en el interior del país.</w:t>
            </w:r>
          </w:p>
          <w:p w14:paraId="4EF89E63"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Trasladar materiales y equipo de oficina, para la prestación oportuna de los servicios. </w:t>
            </w:r>
          </w:p>
          <w:p w14:paraId="32E1247E"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alizar trámites ante diferentes dependencias, para agilizar los procesos administrativos. </w:t>
            </w:r>
          </w:p>
          <w:p w14:paraId="0241B82A"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ntregar correspondencia de la dependencia interna y externa, para agilizar los procesos administrativos.</w:t>
            </w:r>
          </w:p>
          <w:p w14:paraId="2E42D430"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sarrollar otras actividades de fotocopiado de documentos de la dependencia, para una mejor prestación de servicios.</w:t>
            </w:r>
          </w:p>
          <w:p w14:paraId="54D3005E"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descritas en los procedimientos, instructivos, guías y cualquier otro documento oficial en las que esté involucrado el puesto.</w:t>
            </w:r>
          </w:p>
        </w:tc>
      </w:tr>
      <w:tr w:rsidR="00D0448B" w:rsidRPr="00650981" w14:paraId="7BDFA411" w14:textId="77777777" w:rsidTr="00C453CD">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5821EAD" w14:textId="77777777" w:rsidR="00D0448B" w:rsidRPr="00650981" w:rsidRDefault="00D0448B" w:rsidP="00C453C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D0448B" w:rsidRPr="00650981" w14:paraId="5B4215A5" w14:textId="77777777" w:rsidTr="00C453CD">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89F81B5"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Verificar la limpieza y buen funcionamiento del vehículo a su cargo. </w:t>
            </w:r>
          </w:p>
          <w:p w14:paraId="1A3FF398"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gramar y presentar los requerimientos de mantenimiento del vehículo a su cargo.</w:t>
            </w:r>
          </w:p>
          <w:p w14:paraId="2270C4FE" w14:textId="77777777" w:rsidR="00D0448B" w:rsidRPr="00650981" w:rsidRDefault="00D0448B" w:rsidP="00C453CD">
            <w:pPr>
              <w:pStyle w:val="Encabezado"/>
              <w:widowControl w:val="0"/>
              <w:spacing w:line="276" w:lineRule="auto"/>
              <w:ind w:left="720"/>
              <w:jc w:val="both"/>
              <w:rPr>
                <w:rFonts w:ascii="Century Gothic" w:hAnsi="Century Gothic" w:cstheme="majorHAnsi"/>
                <w:i w:val="0"/>
                <w:sz w:val="16"/>
                <w:szCs w:val="16"/>
                <w:lang w:val="es-GT"/>
              </w:rPr>
            </w:pPr>
          </w:p>
        </w:tc>
      </w:tr>
      <w:tr w:rsidR="00D0448B" w:rsidRPr="00650981" w14:paraId="2887DD00" w14:textId="77777777" w:rsidTr="00C453CD">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1453ED3" w14:textId="77777777" w:rsidR="00D0448B" w:rsidRPr="00650981" w:rsidRDefault="00D0448B" w:rsidP="00C453C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D0448B" w:rsidRPr="00650981" w14:paraId="47419993" w14:textId="77777777" w:rsidTr="00C453CD">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F361340"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diferentes eventos que organiza la Institución. </w:t>
            </w:r>
          </w:p>
          <w:p w14:paraId="588D7EAD" w14:textId="77777777" w:rsidR="00D0448B" w:rsidRPr="00650981" w:rsidRDefault="00D0448B" w:rsidP="00B06EAF">
            <w:pPr>
              <w:pStyle w:val="Encabezado"/>
              <w:widowControl w:val="0"/>
              <w:numPr>
                <w:ilvl w:val="0"/>
                <w:numId w:val="3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bidi="ar"/>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D0448B" w:rsidRPr="00650981" w14:paraId="2BC91842" w14:textId="77777777" w:rsidTr="00C453C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AAD775E" w14:textId="77777777" w:rsidR="00D0448B" w:rsidRPr="00650981" w:rsidRDefault="00D0448B" w:rsidP="00B06EAF">
            <w:pPr>
              <w:pStyle w:val="Prrafodelista"/>
              <w:numPr>
                <w:ilvl w:val="0"/>
                <w:numId w:val="37"/>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D0448B" w:rsidRPr="00650981" w14:paraId="6CB167D9" w14:textId="77777777" w:rsidTr="00C453C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B45DE9"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l puesto de trabajo se ubica en la Dirección General de Participación Comunitaria y Servicios de Apoyo -DIGEPSA-. </w:t>
            </w:r>
          </w:p>
          <w:p w14:paraId="0E83ADDB" w14:textId="77777777" w:rsidR="00D0448B" w:rsidRPr="00650981" w:rsidRDefault="00D0448B" w:rsidP="00C453CD">
            <w:pPr>
              <w:jc w:val="both"/>
              <w:textAlignment w:val="center"/>
              <w:rPr>
                <w:rFonts w:ascii="Century Gothic" w:hAnsi="Century Gothic" w:cstheme="majorHAnsi"/>
                <w:i w:val="0"/>
                <w:sz w:val="16"/>
                <w:szCs w:val="16"/>
                <w:lang w:val="es-GT"/>
              </w:rPr>
            </w:pPr>
          </w:p>
        </w:tc>
      </w:tr>
      <w:tr w:rsidR="00D0448B" w:rsidRPr="00650981" w14:paraId="634336B1"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E9DFFF" w14:textId="77777777" w:rsidR="00D0448B" w:rsidRPr="00650981" w:rsidRDefault="00D0448B" w:rsidP="00B06EAF">
            <w:pPr>
              <w:pStyle w:val="Prrafodelista"/>
              <w:numPr>
                <w:ilvl w:val="0"/>
                <w:numId w:val="37"/>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D0448B" w:rsidRPr="00650981" w14:paraId="2A2F3226"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960449"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o aplica</w:t>
            </w:r>
          </w:p>
        </w:tc>
      </w:tr>
      <w:tr w:rsidR="00D0448B" w:rsidRPr="00650981" w14:paraId="71C502ED"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A3962C" w14:textId="77777777" w:rsidR="00D0448B" w:rsidRPr="00650981" w:rsidRDefault="00D0448B" w:rsidP="00B06EAF">
            <w:pPr>
              <w:pStyle w:val="Prrafodelista"/>
              <w:numPr>
                <w:ilvl w:val="0"/>
                <w:numId w:val="37"/>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D0448B" w:rsidRPr="00650981" w14:paraId="7419DA79"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0E427F"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s responsable de asistir a las comisiones oficiales asignadas, para el cumplimiento de los objetivos del área de trabajo, así como, de entregar correspondencia de la dependencia en las fechas indicadas. Manejo adecuado y responsable del vehículo respetando las normas de transito vigentes. </w:t>
            </w:r>
          </w:p>
        </w:tc>
      </w:tr>
      <w:tr w:rsidR="00D0448B" w:rsidRPr="00650981" w14:paraId="798F907F"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DF5A15"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or el uso, cuidado y resguardo del mobiliario y equipo que tiene registrado en la tarjeta de responsabilidad de la Oficina. </w:t>
            </w:r>
          </w:p>
        </w:tc>
      </w:tr>
      <w:tr w:rsidR="00D0448B" w:rsidRPr="00650981" w14:paraId="152E7C5B"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3A7532C" w14:textId="77777777" w:rsidR="00D0448B" w:rsidRPr="00650981" w:rsidRDefault="00D0448B" w:rsidP="00B06EAF">
            <w:pPr>
              <w:pStyle w:val="Prrafodelista"/>
              <w:numPr>
                <w:ilvl w:val="0"/>
                <w:numId w:val="37"/>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D0448B" w:rsidRPr="00650981" w14:paraId="1C1D02AC"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3655978"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52262317" w14:textId="77777777" w:rsidR="00D0448B" w:rsidRPr="00650981" w:rsidRDefault="00D0448B" w:rsidP="00C453C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iCs/>
                <w:sz w:val="16"/>
                <w:szCs w:val="16"/>
                <w:lang w:val="es-GT"/>
              </w:rPr>
              <w:t>Constantemente con el personal de la Dirección General de Participación Comunitaria y Servicios de Apoyo -DIGEPSA- como rutina de trabajo y eventualmente con el personal de las Direcciones Generales, Direcciones Departamentales de Educación, Vicedespachos y Despacho Superior del Ministerio de Educación.</w:t>
            </w:r>
          </w:p>
        </w:tc>
      </w:tr>
      <w:tr w:rsidR="00D0448B" w:rsidRPr="00650981" w14:paraId="705D2A28"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FFC47BE"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2C5913E6" w14:textId="77777777" w:rsidR="00D0448B" w:rsidRPr="00650981" w:rsidRDefault="00D0448B" w:rsidP="00C453C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personal de otras instituciones de Gobierno y entidades privadas que se relacionan laboralmente con el qué hacer de la Dirección General de Participación Comunitaria y Servicios de Apoyo -DIGEPSA-.</w:t>
            </w:r>
          </w:p>
        </w:tc>
      </w:tr>
      <w:tr w:rsidR="00D0448B" w:rsidRPr="00650981" w14:paraId="15C0CDF4"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2724EF" w14:textId="77777777" w:rsidR="00D0448B" w:rsidRPr="00650981" w:rsidRDefault="00D0448B" w:rsidP="00B06EAF">
            <w:pPr>
              <w:pStyle w:val="Prrafodelista"/>
              <w:numPr>
                <w:ilvl w:val="0"/>
                <w:numId w:val="37"/>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D0448B" w:rsidRPr="00650981" w14:paraId="16D3AE4A"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A9B70D"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l puesto de trabajo se ubica en el ala sur de la Dirección General de Participación Comunitaria y Servicios de Apoyo -DIGEPSA-, planta central (segundo nivel). </w:t>
            </w:r>
          </w:p>
          <w:p w14:paraId="29E0240C" w14:textId="77777777" w:rsidR="00D0448B" w:rsidRPr="00650981" w:rsidRDefault="00D0448B" w:rsidP="00C453CD">
            <w:pPr>
              <w:jc w:val="both"/>
              <w:textAlignment w:val="center"/>
              <w:rPr>
                <w:rFonts w:ascii="Century Gothic" w:hAnsi="Century Gothic" w:cstheme="majorHAnsi"/>
                <w:i w:val="0"/>
                <w:sz w:val="16"/>
                <w:szCs w:val="16"/>
                <w:lang w:val="es-GT"/>
              </w:rPr>
            </w:pPr>
          </w:p>
        </w:tc>
      </w:tr>
      <w:tr w:rsidR="00D0448B" w:rsidRPr="00650981" w14:paraId="7FDAA14C"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1D1FCC3" w14:textId="77777777" w:rsidR="00D0448B" w:rsidRPr="00650981" w:rsidRDefault="00D0448B" w:rsidP="00B06EAF">
            <w:pPr>
              <w:pStyle w:val="Prrafodelista"/>
              <w:numPr>
                <w:ilvl w:val="0"/>
                <w:numId w:val="37"/>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D0448B" w:rsidRPr="00650981" w14:paraId="06461BF9"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16AE65C"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p>
          <w:p w14:paraId="7D1413BC" w14:textId="77777777" w:rsidR="00D0448B" w:rsidRPr="00650981" w:rsidRDefault="00D0448B" w:rsidP="00C453CD">
            <w:pPr>
              <w:jc w:val="both"/>
              <w:textAlignment w:val="center"/>
              <w:rPr>
                <w:rFonts w:ascii="Century Gothic" w:hAnsi="Century Gothic" w:cstheme="majorHAnsi"/>
                <w:i w:val="0"/>
                <w:sz w:val="16"/>
                <w:szCs w:val="16"/>
                <w:lang w:val="es-GT"/>
              </w:rPr>
            </w:pPr>
          </w:p>
        </w:tc>
      </w:tr>
      <w:tr w:rsidR="00D0448B" w:rsidRPr="00650981" w14:paraId="3A8EC61A"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AABC419" w14:textId="77777777" w:rsidR="00D0448B" w:rsidRPr="00650981" w:rsidRDefault="00D0448B" w:rsidP="00B06EAF">
            <w:pPr>
              <w:pStyle w:val="Prrafodelista"/>
              <w:numPr>
                <w:ilvl w:val="0"/>
                <w:numId w:val="37"/>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D0448B" w:rsidRPr="00650981" w14:paraId="6A1B3300"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52B72E" w14:textId="77777777" w:rsidR="00D0448B" w:rsidRPr="00A577D7" w:rsidRDefault="00D0448B" w:rsidP="00B06EAF">
            <w:pPr>
              <w:pStyle w:val="Prrafodelista"/>
              <w:numPr>
                <w:ilvl w:val="0"/>
                <w:numId w:val="351"/>
              </w:numPr>
              <w:jc w:val="both"/>
              <w:textAlignment w:val="center"/>
              <w:rPr>
                <w:rFonts w:ascii="Century Gothic" w:hAnsi="Century Gothic" w:cstheme="majorHAnsi"/>
                <w:iCs w:val="0"/>
                <w:sz w:val="16"/>
                <w:szCs w:val="16"/>
                <w:lang w:val="es-GT"/>
              </w:rPr>
            </w:pPr>
            <w:r w:rsidRPr="00A577D7">
              <w:rPr>
                <w:rFonts w:ascii="Century Gothic" w:hAnsi="Century Gothic" w:cstheme="majorHAnsi"/>
                <w:sz w:val="16"/>
                <w:szCs w:val="16"/>
                <w:lang w:val="es-GT"/>
              </w:rPr>
              <w:t>Riesgo de colisionar en el tránsito por manejo de vehículos.</w:t>
            </w:r>
          </w:p>
          <w:p w14:paraId="0A4A0A20" w14:textId="77777777" w:rsidR="00D0448B" w:rsidRPr="00A577D7" w:rsidRDefault="00D0448B" w:rsidP="00B06EAF">
            <w:pPr>
              <w:pStyle w:val="Prrafodelista"/>
              <w:numPr>
                <w:ilvl w:val="0"/>
                <w:numId w:val="351"/>
              </w:numPr>
              <w:jc w:val="both"/>
              <w:textAlignment w:val="center"/>
              <w:rPr>
                <w:rFonts w:ascii="Century Gothic" w:hAnsi="Century Gothic" w:cstheme="majorHAnsi"/>
                <w:sz w:val="16"/>
                <w:szCs w:val="16"/>
                <w:lang w:val="es-GT"/>
              </w:rPr>
            </w:pPr>
            <w:r w:rsidRPr="00A577D7">
              <w:rPr>
                <w:rFonts w:ascii="Century Gothic" w:hAnsi="Century Gothic" w:cstheme="majorHAnsi"/>
                <w:sz w:val="16"/>
                <w:szCs w:val="16"/>
                <w:lang w:val="es-GT"/>
              </w:rPr>
              <w:t>Riesgo de sufrir de estrés por el tráfico y la cantidad de tiempo que se pasa conduciendo el vehículo, pues es un aspecto con el que se debe lidiar a diario.</w:t>
            </w:r>
          </w:p>
          <w:p w14:paraId="557319C2" w14:textId="77777777" w:rsidR="00D0448B" w:rsidRPr="00A577D7" w:rsidRDefault="00D0448B" w:rsidP="00B06EAF">
            <w:pPr>
              <w:pStyle w:val="Prrafodelista"/>
              <w:numPr>
                <w:ilvl w:val="0"/>
                <w:numId w:val="351"/>
              </w:numPr>
              <w:jc w:val="both"/>
              <w:textAlignment w:val="center"/>
              <w:rPr>
                <w:rFonts w:ascii="Century Gothic" w:hAnsi="Century Gothic" w:cstheme="majorHAnsi"/>
                <w:sz w:val="16"/>
                <w:szCs w:val="16"/>
                <w:lang w:val="es-GT"/>
              </w:rPr>
            </w:pPr>
            <w:r w:rsidRPr="00A577D7">
              <w:rPr>
                <w:rFonts w:ascii="Century Gothic" w:hAnsi="Century Gothic" w:cstheme="majorHAnsi"/>
                <w:sz w:val="16"/>
                <w:szCs w:val="16"/>
                <w:lang w:val="es-GT"/>
              </w:rPr>
              <w:t>Se derivan por el incumplimiento de sus funciones afectando el cumplimiento de las metas y objetivos de la Dirección General de Participación Comunitaria y Servicios de Apoyo -DIGEPSA-</w:t>
            </w:r>
          </w:p>
          <w:p w14:paraId="3BB000CB" w14:textId="77777777" w:rsidR="00D0448B" w:rsidRPr="00650981" w:rsidRDefault="00D0448B" w:rsidP="00C453CD">
            <w:pPr>
              <w:jc w:val="both"/>
              <w:textAlignment w:val="center"/>
              <w:rPr>
                <w:rFonts w:ascii="Century Gothic" w:hAnsi="Century Gothic" w:cstheme="majorHAnsi"/>
                <w:i w:val="0"/>
                <w:sz w:val="16"/>
                <w:szCs w:val="16"/>
                <w:lang w:val="es-GT"/>
              </w:rPr>
            </w:pPr>
          </w:p>
        </w:tc>
      </w:tr>
      <w:tr w:rsidR="00D0448B" w:rsidRPr="00650981" w14:paraId="4C5158C3"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807D3D" w14:textId="77777777" w:rsidR="00D0448B" w:rsidRPr="00650981" w:rsidRDefault="00D0448B" w:rsidP="00B06EAF">
            <w:pPr>
              <w:pStyle w:val="Prrafodelista"/>
              <w:numPr>
                <w:ilvl w:val="0"/>
                <w:numId w:val="37"/>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D0448B" w:rsidRPr="00650981" w14:paraId="5B86D4A5"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C7153E" w14:textId="77777777" w:rsidR="00D0448B" w:rsidRPr="00650981" w:rsidRDefault="00D0448B" w:rsidP="00C453C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cesos administrativos disciplinarios por retraso en los procesos asignados en el puesto de trabajo.</w:t>
            </w:r>
          </w:p>
        </w:tc>
      </w:tr>
      <w:tr w:rsidR="00D0448B" w:rsidRPr="00650981" w14:paraId="23DA8D97"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98B813" w14:textId="77777777" w:rsidR="00D0448B" w:rsidRPr="00650981" w:rsidRDefault="00D0448B" w:rsidP="00B06EAF">
            <w:pPr>
              <w:pStyle w:val="Prrafodelista"/>
              <w:numPr>
                <w:ilvl w:val="0"/>
                <w:numId w:val="37"/>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D0448B" w:rsidRPr="00650981" w14:paraId="05C44905" w14:textId="77777777" w:rsidTr="00A577D7">
        <w:trPr>
          <w:cnfStyle w:val="000000100000" w:firstRow="0" w:lastRow="0" w:firstColumn="0" w:lastColumn="0" w:oddVBand="0" w:evenVBand="0" w:oddHBand="1" w:evenHBand="0" w:firstRowFirstColumn="0" w:firstRowLastColumn="0" w:lastRowFirstColumn="0" w:lastRowLastColumn="0"/>
          <w:trHeight w:val="76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276A7C9"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D0F79E5" w14:textId="77777777" w:rsidR="00D0448B" w:rsidRPr="00650981" w:rsidRDefault="00D0448B" w:rsidP="00C453C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45% de esfuerzo mental, requiere coordinación para establecer el recorrido de la comisión oficial y organización para la entrega de correspondencia de la dependencia.</w:t>
            </w:r>
          </w:p>
        </w:tc>
      </w:tr>
      <w:tr w:rsidR="00D0448B" w:rsidRPr="00650981" w14:paraId="5B3C4E73" w14:textId="77777777" w:rsidTr="00A577D7">
        <w:trPr>
          <w:trHeight w:val="84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31FDFC"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56E99D17" w14:textId="77777777" w:rsidR="00D0448B" w:rsidRPr="00650981" w:rsidRDefault="00D0448B" w:rsidP="00C453C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55%, derivado a la conducción de vehículos. Asimismo, constante traslado para la entrega de mensajería y cumplimiento de las tareas asignadas por el Jefe inmediato.</w:t>
            </w:r>
          </w:p>
        </w:tc>
      </w:tr>
      <w:tr w:rsidR="00D0448B" w:rsidRPr="00650981" w14:paraId="48A620F9"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39A7C7A" w14:textId="77777777" w:rsidR="00D0448B" w:rsidRPr="00650981" w:rsidRDefault="00D0448B" w:rsidP="00C453C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D0448B" w:rsidRPr="00650981" w14:paraId="7D91434E"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4BC354" w14:textId="77777777" w:rsidR="00D0448B" w:rsidRPr="00650981" w:rsidRDefault="00D0448B" w:rsidP="00B06EAF">
            <w:pPr>
              <w:pStyle w:val="Prrafodelista"/>
              <w:numPr>
                <w:ilvl w:val="0"/>
                <w:numId w:val="37"/>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D0448B" w:rsidRPr="00650981" w14:paraId="5297BF37"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8D006B7"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F9E6C3A" w14:textId="77777777" w:rsidR="00D0448B" w:rsidRPr="00650981" w:rsidRDefault="00D0448B" w:rsidP="00C453CD">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seis meses de experiencia como Trabajador Operativo III en la especialidad que el puesto requiera.</w:t>
            </w:r>
          </w:p>
          <w:p w14:paraId="2BAACD6E" w14:textId="77777777" w:rsidR="00D0448B" w:rsidRPr="00650981" w:rsidRDefault="00D0448B" w:rsidP="00C453C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D0448B" w:rsidRPr="00650981" w14:paraId="6DAA436D"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28F7B0C" w14:textId="77777777" w:rsidR="00D0448B" w:rsidRPr="00650981" w:rsidRDefault="00D0448B" w:rsidP="00C453C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5703B92" w14:textId="77777777" w:rsidR="00D0448B" w:rsidRPr="00650981" w:rsidRDefault="00D0448B" w:rsidP="00C453C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ercer grado de Educación Primaria y seis meses de experiencia en tareas relacionadas con el puesto.</w:t>
            </w:r>
          </w:p>
        </w:tc>
      </w:tr>
      <w:tr w:rsidR="00D0448B" w:rsidRPr="00650981" w14:paraId="19049854"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7E9A250" w14:textId="77777777" w:rsidR="00D0448B" w:rsidRPr="00650981" w:rsidRDefault="00D0448B" w:rsidP="00B06EAF">
            <w:pPr>
              <w:pStyle w:val="Prrafodelista"/>
              <w:numPr>
                <w:ilvl w:val="0"/>
                <w:numId w:val="37"/>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D0448B" w:rsidRPr="00650981" w14:paraId="263F511C"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548A02" w14:textId="77777777" w:rsidR="00D0448B" w:rsidRPr="00650981" w:rsidRDefault="00D0448B" w:rsidP="00B06EAF">
            <w:pPr>
              <w:pStyle w:val="Prrafodelista"/>
              <w:numPr>
                <w:ilvl w:val="0"/>
                <w:numId w:val="3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No aplica  </w:t>
            </w:r>
          </w:p>
        </w:tc>
      </w:tr>
      <w:tr w:rsidR="00D0448B" w:rsidRPr="00650981" w14:paraId="2AA1BB42"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17659A" w14:textId="77777777" w:rsidR="00D0448B" w:rsidRPr="00650981" w:rsidRDefault="00D0448B" w:rsidP="00B06EAF">
            <w:pPr>
              <w:pStyle w:val="Prrafodelista"/>
              <w:numPr>
                <w:ilvl w:val="0"/>
                <w:numId w:val="37"/>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D0448B" w:rsidRPr="00650981" w14:paraId="61898003"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99A58D" w14:textId="77777777" w:rsidR="00D0448B" w:rsidRPr="00650981" w:rsidRDefault="00D0448B" w:rsidP="00B06EAF">
            <w:pPr>
              <w:pStyle w:val="Prrafodelista"/>
              <w:numPr>
                <w:ilvl w:val="0"/>
                <w:numId w:val="3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ducción de vehículos.</w:t>
            </w:r>
          </w:p>
          <w:p w14:paraId="3670CC25" w14:textId="77777777" w:rsidR="00D0448B" w:rsidRPr="00650981" w:rsidRDefault="00D0448B" w:rsidP="00B06EAF">
            <w:pPr>
              <w:pStyle w:val="Prrafodelista"/>
              <w:numPr>
                <w:ilvl w:val="0"/>
                <w:numId w:val="3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es de tránsito.</w:t>
            </w:r>
          </w:p>
          <w:p w14:paraId="20546A94" w14:textId="77777777" w:rsidR="00D0448B" w:rsidRPr="00650981" w:rsidRDefault="00D0448B" w:rsidP="00C453CD">
            <w:pPr>
              <w:pStyle w:val="Prrafodelista"/>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rPr>
              <w:t>Perímetro del país.</w:t>
            </w:r>
          </w:p>
        </w:tc>
      </w:tr>
      <w:tr w:rsidR="00D0448B" w:rsidRPr="00650981" w14:paraId="03D91492"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300E188" w14:textId="77777777" w:rsidR="00D0448B" w:rsidRPr="00650981" w:rsidRDefault="00D0448B" w:rsidP="00B06EAF">
            <w:pPr>
              <w:pStyle w:val="Prrafodelista"/>
              <w:numPr>
                <w:ilvl w:val="0"/>
                <w:numId w:val="37"/>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D0448B" w:rsidRPr="00650981" w14:paraId="483D235E"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F6E9C0" w14:textId="77777777" w:rsidR="00D0448B" w:rsidRPr="00650981" w:rsidRDefault="00D0448B" w:rsidP="00B06EAF">
            <w:pPr>
              <w:pStyle w:val="Prrafodelista"/>
              <w:numPr>
                <w:ilvl w:val="0"/>
                <w:numId w:val="3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ecánica automotriz (conocimientos básicos).</w:t>
            </w:r>
          </w:p>
          <w:p w14:paraId="507233E1" w14:textId="77777777" w:rsidR="00D0448B" w:rsidRPr="00650981" w:rsidRDefault="00D0448B" w:rsidP="00B06EAF">
            <w:pPr>
              <w:pStyle w:val="Prrafodelista"/>
              <w:numPr>
                <w:ilvl w:val="0"/>
                <w:numId w:val="3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seguro y responsable.</w:t>
            </w:r>
          </w:p>
        </w:tc>
      </w:tr>
      <w:tr w:rsidR="00D0448B" w:rsidRPr="00650981" w14:paraId="6AF9AD55"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C82A4D0" w14:textId="77777777" w:rsidR="00D0448B" w:rsidRPr="00650981" w:rsidRDefault="00D0448B" w:rsidP="00B06EAF">
            <w:pPr>
              <w:pStyle w:val="Prrafodelista"/>
              <w:numPr>
                <w:ilvl w:val="0"/>
                <w:numId w:val="37"/>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D0448B" w:rsidRPr="00650981" w14:paraId="32ED5981"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77B73C5" w14:textId="77777777" w:rsidR="00D0448B" w:rsidRPr="00650981" w:rsidRDefault="00D0448B" w:rsidP="00C453CD">
            <w:pPr>
              <w:jc w:val="both"/>
              <w:textAlignment w:val="center"/>
              <w:rPr>
                <w:rFonts w:ascii="Century Gothic" w:hAnsi="Century Gothic" w:cstheme="majorHAnsi"/>
                <w:i w:val="0"/>
                <w:sz w:val="16"/>
                <w:szCs w:val="16"/>
                <w:lang w:val="es-GT"/>
              </w:rPr>
            </w:pPr>
          </w:p>
          <w:p w14:paraId="2614F09C" w14:textId="77777777" w:rsidR="00D0448B" w:rsidRPr="00650981" w:rsidRDefault="00D0448B" w:rsidP="00B06EAF">
            <w:pPr>
              <w:pStyle w:val="Prrafodelista"/>
              <w:numPr>
                <w:ilvl w:val="0"/>
                <w:numId w:val="3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ctitud de servicio.</w:t>
            </w:r>
          </w:p>
          <w:p w14:paraId="0C5F5250" w14:textId="77777777" w:rsidR="00D0448B" w:rsidRPr="00650981" w:rsidRDefault="00D0448B" w:rsidP="00B06EAF">
            <w:pPr>
              <w:pStyle w:val="Prrafodelista"/>
              <w:numPr>
                <w:ilvl w:val="0"/>
                <w:numId w:val="3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p>
          <w:p w14:paraId="3FE57F09" w14:textId="77777777" w:rsidR="00D0448B" w:rsidRPr="00650981" w:rsidRDefault="00D0448B" w:rsidP="00B06EAF">
            <w:pPr>
              <w:pStyle w:val="Prrafodelista"/>
              <w:numPr>
                <w:ilvl w:val="0"/>
                <w:numId w:val="3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onestidad.</w:t>
            </w:r>
          </w:p>
          <w:p w14:paraId="62474A0B" w14:textId="77777777" w:rsidR="00D0448B" w:rsidRPr="00650981" w:rsidRDefault="00D0448B" w:rsidP="00B06EAF">
            <w:pPr>
              <w:pStyle w:val="Prrafodelista"/>
              <w:numPr>
                <w:ilvl w:val="0"/>
                <w:numId w:val="3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ientación a resultados.</w:t>
            </w:r>
          </w:p>
          <w:p w14:paraId="63F076AA" w14:textId="77777777" w:rsidR="00D0448B" w:rsidRPr="00650981" w:rsidRDefault="00D0448B" w:rsidP="00C453CD">
            <w:pPr>
              <w:jc w:val="both"/>
              <w:textAlignment w:val="center"/>
              <w:rPr>
                <w:rFonts w:ascii="Century Gothic" w:hAnsi="Century Gothic" w:cstheme="majorHAnsi"/>
                <w:i w:val="0"/>
                <w:sz w:val="16"/>
                <w:szCs w:val="16"/>
                <w:lang w:val="es-GT"/>
              </w:rPr>
            </w:pPr>
          </w:p>
          <w:p w14:paraId="1B053C77" w14:textId="77777777" w:rsidR="00D0448B" w:rsidRPr="00650981" w:rsidRDefault="00D0448B" w:rsidP="00C453CD">
            <w:pPr>
              <w:jc w:val="both"/>
              <w:textAlignment w:val="center"/>
              <w:rPr>
                <w:rFonts w:ascii="Century Gothic" w:hAnsi="Century Gothic" w:cstheme="majorHAnsi"/>
                <w:i w:val="0"/>
                <w:sz w:val="16"/>
                <w:szCs w:val="16"/>
                <w:lang w:val="es-GT"/>
              </w:rPr>
            </w:pPr>
          </w:p>
        </w:tc>
      </w:tr>
      <w:tr w:rsidR="00D0448B" w:rsidRPr="00650981" w14:paraId="575B28FD" w14:textId="77777777" w:rsidTr="00C453C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68F6D26" w14:textId="77777777" w:rsidR="00D0448B" w:rsidRPr="00650981" w:rsidRDefault="00D0448B" w:rsidP="00B06EAF">
            <w:pPr>
              <w:pStyle w:val="Prrafodelista"/>
              <w:numPr>
                <w:ilvl w:val="0"/>
                <w:numId w:val="37"/>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D0448B" w:rsidRPr="00650981" w14:paraId="7D0C67CE" w14:textId="77777777" w:rsidTr="00C453C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40581C" w14:textId="77777777" w:rsidR="00D0448B" w:rsidRPr="00650981" w:rsidRDefault="00D0448B" w:rsidP="00C453CD">
            <w:pPr>
              <w:jc w:val="both"/>
              <w:textAlignment w:val="center"/>
              <w:rPr>
                <w:rFonts w:ascii="Century Gothic" w:hAnsi="Century Gothic" w:cstheme="majorHAnsi"/>
                <w:i w:val="0"/>
                <w:sz w:val="16"/>
                <w:szCs w:val="16"/>
                <w:lang w:val="es-GT"/>
              </w:rPr>
            </w:pPr>
          </w:p>
          <w:p w14:paraId="42812115" w14:textId="77777777" w:rsidR="00D0448B" w:rsidRPr="00650981" w:rsidRDefault="00D0448B" w:rsidP="00B06EAF">
            <w:pPr>
              <w:pStyle w:val="Prrafodelista"/>
              <w:numPr>
                <w:ilvl w:val="0"/>
                <w:numId w:val="34"/>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Disponibilidad para viajar al interior del país.</w:t>
            </w:r>
          </w:p>
          <w:p w14:paraId="6EDF0695" w14:textId="77777777" w:rsidR="00D0448B" w:rsidRPr="00650981" w:rsidRDefault="00D0448B" w:rsidP="00B06EAF">
            <w:pPr>
              <w:pStyle w:val="Prrafodelista"/>
              <w:numPr>
                <w:ilvl w:val="0"/>
                <w:numId w:val="3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 vigente para conducir vehículos.</w:t>
            </w:r>
          </w:p>
        </w:tc>
      </w:tr>
    </w:tbl>
    <w:p w14:paraId="5FF73668" w14:textId="76B447FD" w:rsidR="00D0448B" w:rsidRDefault="00D0448B" w:rsidP="00D0448B">
      <w:pPr>
        <w:rPr>
          <w:rFonts w:ascii="Century Gothic" w:hAnsi="Century Gothic" w:cstheme="majorHAnsi"/>
          <w:sz w:val="16"/>
          <w:szCs w:val="16"/>
          <w:lang w:val="es-GT"/>
        </w:rPr>
      </w:pPr>
    </w:p>
    <w:p w14:paraId="7D3AAF90" w14:textId="4F6E34DA" w:rsidR="004D1FDD" w:rsidRDefault="004D1FDD" w:rsidP="00D0448B">
      <w:pPr>
        <w:rPr>
          <w:rFonts w:ascii="Century Gothic" w:hAnsi="Century Gothic" w:cstheme="majorHAnsi"/>
          <w:sz w:val="16"/>
          <w:szCs w:val="16"/>
          <w:lang w:val="es-GT"/>
        </w:rPr>
      </w:pPr>
    </w:p>
    <w:p w14:paraId="51EE6DAE" w14:textId="42F287EC" w:rsidR="004D1FDD" w:rsidRDefault="004D1FDD" w:rsidP="00D0448B">
      <w:pPr>
        <w:rPr>
          <w:rFonts w:ascii="Century Gothic" w:hAnsi="Century Gothic" w:cstheme="majorHAnsi"/>
          <w:sz w:val="16"/>
          <w:szCs w:val="16"/>
          <w:lang w:val="es-GT"/>
        </w:rPr>
      </w:pPr>
    </w:p>
    <w:p w14:paraId="6D554F29" w14:textId="7CCABD58" w:rsidR="004D1FDD" w:rsidRDefault="004D1FDD" w:rsidP="00D0448B">
      <w:pPr>
        <w:rPr>
          <w:rFonts w:ascii="Century Gothic" w:hAnsi="Century Gothic" w:cstheme="majorHAnsi"/>
          <w:sz w:val="16"/>
          <w:szCs w:val="16"/>
          <w:lang w:val="es-GT"/>
        </w:rPr>
      </w:pPr>
    </w:p>
    <w:p w14:paraId="08CED714" w14:textId="17D0D695" w:rsidR="004D1FDD" w:rsidRDefault="004D1FDD" w:rsidP="00D0448B">
      <w:pPr>
        <w:rPr>
          <w:rFonts w:ascii="Century Gothic" w:hAnsi="Century Gothic" w:cstheme="majorHAnsi"/>
          <w:sz w:val="16"/>
          <w:szCs w:val="16"/>
          <w:lang w:val="es-GT"/>
        </w:rPr>
      </w:pPr>
    </w:p>
    <w:p w14:paraId="41C4CE39" w14:textId="36282E1C" w:rsidR="00A577D7" w:rsidRDefault="00A577D7" w:rsidP="00D0448B">
      <w:pPr>
        <w:rPr>
          <w:rFonts w:ascii="Century Gothic" w:hAnsi="Century Gothic" w:cstheme="majorHAnsi"/>
          <w:sz w:val="16"/>
          <w:szCs w:val="16"/>
          <w:lang w:val="es-GT"/>
        </w:rPr>
      </w:pPr>
    </w:p>
    <w:p w14:paraId="3E7DB400" w14:textId="776F36F1" w:rsidR="00A577D7" w:rsidRDefault="00A577D7" w:rsidP="00D0448B">
      <w:pPr>
        <w:rPr>
          <w:rFonts w:ascii="Century Gothic" w:hAnsi="Century Gothic" w:cstheme="majorHAnsi"/>
          <w:sz w:val="16"/>
          <w:szCs w:val="16"/>
          <w:lang w:val="es-GT"/>
        </w:rPr>
      </w:pPr>
    </w:p>
    <w:p w14:paraId="009BBEAE" w14:textId="71EEC7E3" w:rsidR="00A577D7" w:rsidRDefault="00A577D7" w:rsidP="00D0448B">
      <w:pPr>
        <w:rPr>
          <w:rFonts w:ascii="Century Gothic" w:hAnsi="Century Gothic" w:cstheme="majorHAnsi"/>
          <w:sz w:val="16"/>
          <w:szCs w:val="16"/>
          <w:lang w:val="es-GT"/>
        </w:rPr>
      </w:pPr>
    </w:p>
    <w:p w14:paraId="707755E2" w14:textId="2D26C599" w:rsidR="00A577D7" w:rsidRDefault="00A577D7" w:rsidP="00D0448B">
      <w:pPr>
        <w:rPr>
          <w:rFonts w:ascii="Century Gothic" w:hAnsi="Century Gothic" w:cstheme="majorHAnsi"/>
          <w:sz w:val="16"/>
          <w:szCs w:val="16"/>
          <w:lang w:val="es-GT"/>
        </w:rPr>
      </w:pPr>
    </w:p>
    <w:p w14:paraId="43775A38" w14:textId="54CCF5CD" w:rsidR="00A577D7" w:rsidRDefault="00A577D7" w:rsidP="00D0448B">
      <w:pPr>
        <w:rPr>
          <w:rFonts w:ascii="Century Gothic" w:hAnsi="Century Gothic" w:cstheme="majorHAnsi"/>
          <w:sz w:val="16"/>
          <w:szCs w:val="16"/>
          <w:lang w:val="es-GT"/>
        </w:rPr>
      </w:pPr>
    </w:p>
    <w:p w14:paraId="55FEA30C" w14:textId="77777777" w:rsidR="00A577D7" w:rsidRDefault="00A577D7" w:rsidP="00D0448B">
      <w:pPr>
        <w:rPr>
          <w:rFonts w:ascii="Century Gothic" w:hAnsi="Century Gothic" w:cstheme="majorHAnsi"/>
          <w:sz w:val="16"/>
          <w:szCs w:val="16"/>
          <w:lang w:val="es-GT"/>
        </w:rPr>
      </w:pPr>
    </w:p>
    <w:p w14:paraId="4AB5D75A" w14:textId="77777777" w:rsidR="004D1FDD" w:rsidRPr="00650981" w:rsidRDefault="004D1FDD" w:rsidP="00D0448B">
      <w:pPr>
        <w:rPr>
          <w:rFonts w:ascii="Century Gothic" w:hAnsi="Century Gothic" w:cstheme="majorHAnsi"/>
          <w:sz w:val="16"/>
          <w:szCs w:val="16"/>
          <w:lang w:val="es-GT"/>
        </w:rPr>
      </w:pPr>
    </w:p>
    <w:p w14:paraId="29EF1544" w14:textId="77777777" w:rsidR="00D0448B" w:rsidRPr="00650981" w:rsidRDefault="00D0448B" w:rsidP="00766B29">
      <w:pPr>
        <w:jc w:val="both"/>
        <w:rPr>
          <w:rFonts w:ascii="Century Gothic" w:hAnsi="Century Gothic" w:cstheme="majorHAnsi"/>
          <w:sz w:val="16"/>
          <w:szCs w:val="16"/>
        </w:rPr>
      </w:pPr>
    </w:p>
    <w:p w14:paraId="540F913E" w14:textId="77777777" w:rsidR="008F0C97" w:rsidRPr="00A01949" w:rsidRDefault="00D60E9D" w:rsidP="00B06EAF">
      <w:pPr>
        <w:pStyle w:val="Prrafodelista"/>
        <w:numPr>
          <w:ilvl w:val="0"/>
          <w:numId w:val="38"/>
        </w:numPr>
        <w:jc w:val="both"/>
        <w:rPr>
          <w:rFonts w:ascii="Century Gothic" w:hAnsi="Century Gothic" w:cstheme="majorHAnsi"/>
          <w:b/>
          <w:sz w:val="16"/>
          <w:szCs w:val="16"/>
        </w:rPr>
      </w:pPr>
      <w:r w:rsidRPr="00A01949">
        <w:rPr>
          <w:rFonts w:ascii="Century Gothic" w:hAnsi="Century Gothic" w:cstheme="majorHAnsi"/>
          <w:b/>
          <w:sz w:val="16"/>
          <w:szCs w:val="16"/>
        </w:rPr>
        <w:lastRenderedPageBreak/>
        <w:t>SUBDIRECCIÓN GENERAL</w:t>
      </w:r>
    </w:p>
    <w:p w14:paraId="7443D28F" w14:textId="77777777" w:rsidR="00D60E9D" w:rsidRPr="00650981" w:rsidRDefault="00D60E9D" w:rsidP="00D60E9D">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D60E9D" w:rsidRPr="00650981" w14:paraId="1A6F364C"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8F1AC63" w14:textId="77777777" w:rsidR="00D60E9D" w:rsidRPr="00650981" w:rsidRDefault="00D60E9D" w:rsidP="005857FE">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rPr>
              <w:br w:type="page"/>
            </w:r>
            <w:r w:rsidRPr="00650981">
              <w:rPr>
                <w:rFonts w:ascii="Century Gothic" w:eastAsia="SimSun" w:hAnsi="Century Gothic" w:cstheme="majorHAnsi"/>
                <w:i w:val="0"/>
                <w:sz w:val="16"/>
                <w:szCs w:val="16"/>
                <w:lang w:val="es-GT" w:bidi="ar"/>
              </w:rPr>
              <w:t xml:space="preserve">SUBDIRECTOR </w:t>
            </w:r>
            <w:r w:rsidR="00BE3189" w:rsidRPr="00650981">
              <w:rPr>
                <w:rFonts w:ascii="Century Gothic" w:eastAsia="SimSun" w:hAnsi="Century Gothic" w:cstheme="majorHAnsi"/>
                <w:i w:val="0"/>
                <w:sz w:val="16"/>
                <w:szCs w:val="16"/>
                <w:lang w:val="es-GT" w:bidi="ar"/>
              </w:rPr>
              <w:t>GENERAL</w:t>
            </w:r>
          </w:p>
        </w:tc>
      </w:tr>
      <w:tr w:rsidR="00D60E9D" w:rsidRPr="00650981" w14:paraId="2DA8F04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782BD67" w14:textId="77777777" w:rsidR="00D60E9D" w:rsidRPr="00650981" w:rsidRDefault="00D60E9D" w:rsidP="005857FE">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1. IDENTIFICACIÓN DEL PUESTO</w:t>
            </w:r>
          </w:p>
        </w:tc>
      </w:tr>
      <w:tr w:rsidR="00D60E9D" w:rsidRPr="00650981" w14:paraId="2663619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517E303"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Subdirector Ejecutivo IV</w:t>
            </w:r>
          </w:p>
        </w:tc>
        <w:tc>
          <w:tcPr>
            <w:tcW w:w="2452" w:type="pct"/>
            <w:tcBorders>
              <w:top w:val="single" w:sz="4" w:space="0" w:color="00B0F0"/>
            </w:tcBorders>
            <w:shd w:val="clear" w:color="auto" w:fill="auto"/>
          </w:tcPr>
          <w:p w14:paraId="406CBB8A" w14:textId="77777777" w:rsidR="00D60E9D" w:rsidRPr="00650981" w:rsidRDefault="00D60E9D"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N/A (ver casilla 20)</w:t>
            </w:r>
          </w:p>
        </w:tc>
      </w:tr>
      <w:tr w:rsidR="00D60E9D" w:rsidRPr="00650981" w14:paraId="5A56CCA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DA4C4FC"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Especialidad: </w:t>
            </w:r>
            <w:r w:rsidR="00BE3189" w:rsidRPr="00650981">
              <w:rPr>
                <w:rFonts w:ascii="Century Gothic" w:hAnsi="Century Gothic" w:cstheme="majorHAnsi"/>
                <w:i w:val="0"/>
                <w:sz w:val="16"/>
                <w:szCs w:val="16"/>
                <w:lang w:val="es-GT"/>
              </w:rPr>
              <w:t>N/A</w:t>
            </w:r>
            <w:r w:rsidRPr="00650981">
              <w:rPr>
                <w:rFonts w:ascii="Century Gothic" w:hAnsi="Century Gothic" w:cstheme="majorHAnsi"/>
                <w:i w:val="0"/>
                <w:sz w:val="16"/>
                <w:szCs w:val="16"/>
                <w:lang w:val="es-GT"/>
              </w:rPr>
              <w:t xml:space="preserve"> </w:t>
            </w:r>
          </w:p>
        </w:tc>
        <w:tc>
          <w:tcPr>
            <w:tcW w:w="2452" w:type="pct"/>
            <w:tcBorders>
              <w:bottom w:val="single" w:sz="4" w:space="0" w:color="00B0F0"/>
            </w:tcBorders>
          </w:tcPr>
          <w:p w14:paraId="4525E88A" w14:textId="77777777" w:rsidR="00D60E9D" w:rsidRPr="00650981" w:rsidRDefault="00D60E9D"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Código de Especialidad: N/A </w:t>
            </w:r>
          </w:p>
        </w:tc>
      </w:tr>
      <w:tr w:rsidR="00D60E9D" w:rsidRPr="00650981" w14:paraId="71770A8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EF6DAD2"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Subdirector </w:t>
            </w:r>
            <w:r w:rsidR="00BE3189" w:rsidRPr="00650981">
              <w:rPr>
                <w:rFonts w:ascii="Century Gothic" w:hAnsi="Century Gothic" w:cstheme="majorHAnsi"/>
                <w:i w:val="0"/>
                <w:sz w:val="16"/>
                <w:szCs w:val="16"/>
                <w:lang w:val="es-GT"/>
              </w:rPr>
              <w:t>General</w:t>
            </w:r>
          </w:p>
        </w:tc>
        <w:tc>
          <w:tcPr>
            <w:tcW w:w="2452" w:type="pct"/>
            <w:shd w:val="clear" w:color="auto" w:fill="auto"/>
          </w:tcPr>
          <w:p w14:paraId="6F357930" w14:textId="77777777" w:rsidR="00D60E9D" w:rsidRPr="00650981" w:rsidRDefault="00D60E9D"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D60E9D" w:rsidRPr="00650981" w14:paraId="581680B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EDC43BE"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Director General</w:t>
            </w:r>
          </w:p>
        </w:tc>
        <w:tc>
          <w:tcPr>
            <w:tcW w:w="2452" w:type="pct"/>
          </w:tcPr>
          <w:p w14:paraId="631FDAB7" w14:textId="158EEA0A" w:rsidR="00D60E9D" w:rsidRPr="00650981" w:rsidRDefault="00D60E9D"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w:t>
            </w:r>
            <w:r w:rsidR="00C06F98" w:rsidRPr="00D3427C">
              <w:rPr>
                <w:rFonts w:ascii="Century Gothic" w:hAnsi="Century Gothic" w:cstheme="majorHAnsi"/>
                <w:sz w:val="16"/>
                <w:szCs w:val="16"/>
                <w:lang w:val="es-GT"/>
              </w:rPr>
              <w:t>Asesor Profesional Especializado IV</w:t>
            </w:r>
            <w:r w:rsidR="00CC5D69" w:rsidRPr="00D3427C">
              <w:rPr>
                <w:rFonts w:ascii="Century Gothic" w:hAnsi="Century Gothic" w:cstheme="majorHAnsi"/>
                <w:sz w:val="16"/>
                <w:szCs w:val="16"/>
                <w:lang w:val="es-GT"/>
              </w:rPr>
              <w:t xml:space="preserve">, </w:t>
            </w:r>
            <w:r w:rsidR="00C06F98" w:rsidRPr="00D3427C">
              <w:rPr>
                <w:rFonts w:ascii="Century Gothic" w:hAnsi="Century Gothic" w:cstheme="majorHAnsi"/>
                <w:sz w:val="16"/>
                <w:szCs w:val="16"/>
                <w:lang w:val="es-GT"/>
              </w:rPr>
              <w:t xml:space="preserve">Asesor Profesional Especializado I, Asistente Profesional IV, </w:t>
            </w:r>
            <w:r w:rsidR="00CC5D69" w:rsidRPr="00D3427C">
              <w:rPr>
                <w:rFonts w:ascii="Century Gothic" w:hAnsi="Century Gothic" w:cstheme="majorHAnsi"/>
                <w:sz w:val="16"/>
                <w:szCs w:val="16"/>
                <w:lang w:val="es-GT"/>
              </w:rPr>
              <w:t>Se</w:t>
            </w:r>
            <w:r w:rsidR="00CC5D69" w:rsidRPr="00650981">
              <w:rPr>
                <w:rFonts w:ascii="Century Gothic" w:hAnsi="Century Gothic" w:cstheme="majorHAnsi"/>
                <w:sz w:val="16"/>
                <w:szCs w:val="16"/>
                <w:lang w:val="es-GT"/>
              </w:rPr>
              <w:t>cretario Ejecutivo IV</w:t>
            </w:r>
          </w:p>
        </w:tc>
      </w:tr>
    </w:tbl>
    <w:p w14:paraId="7254A4F9" w14:textId="77777777" w:rsidR="00D60E9D" w:rsidRPr="00650981" w:rsidRDefault="00D60E9D" w:rsidP="00D60E9D">
      <w:pPr>
        <w:rPr>
          <w:rFonts w:ascii="Century Gothic" w:hAnsi="Century Gothic" w:cstheme="majorHAnsi"/>
          <w:vanish/>
          <w:sz w:val="16"/>
          <w:szCs w:val="16"/>
        </w:rPr>
      </w:pPr>
    </w:p>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D60E9D" w:rsidRPr="00650981" w14:paraId="1196BBFD"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449E303"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2. NATURALEZA DEL PUESTO</w:t>
            </w:r>
          </w:p>
        </w:tc>
      </w:tr>
      <w:tr w:rsidR="00D60E9D" w:rsidRPr="00650981" w14:paraId="1F454055"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EB6A0D7" w14:textId="77777777" w:rsidR="00D60E9D" w:rsidRPr="00650981" w:rsidRDefault="00595F6E"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w:t>
            </w:r>
            <w:r w:rsidR="00D60E9D" w:rsidRPr="00650981">
              <w:rPr>
                <w:rFonts w:ascii="Century Gothic" w:hAnsi="Century Gothic" w:cstheme="majorHAnsi"/>
                <w:i w:val="0"/>
                <w:sz w:val="16"/>
                <w:szCs w:val="16"/>
                <w:lang w:val="es-GT"/>
              </w:rPr>
              <w:t xml:space="preserve"> profesional que consiste en coordinar las áreas relativas a los recursos materiales y humanos de la Dirección General de Participación Comunitaria y Servicios de Apoyo -DIGEPSA- para la buena y oportuna administración. </w:t>
            </w:r>
          </w:p>
        </w:tc>
      </w:tr>
      <w:tr w:rsidR="00D60E9D" w:rsidRPr="00650981" w14:paraId="2B65D8E4" w14:textId="77777777" w:rsidTr="005857F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cPr>
          <w:p w14:paraId="3EC1C9C1" w14:textId="77777777" w:rsidR="00D60E9D" w:rsidRPr="00650981" w:rsidRDefault="00D60E9D" w:rsidP="005857FE">
            <w:pPr>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3. TAREAS PERMANENTES</w:t>
            </w:r>
          </w:p>
        </w:tc>
      </w:tr>
      <w:tr w:rsidR="00D60E9D" w:rsidRPr="00650981" w14:paraId="4F253985" w14:textId="77777777" w:rsidTr="005857F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D3E6C41"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sistir a la Dirección General en las diferentes actividades asignadas para el buen funcionamiento interno de la dependencia.</w:t>
            </w:r>
          </w:p>
          <w:p w14:paraId="5ECBFA1D"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Garantizar que los procesos de adquisiciones y contrataciones, se realicen de conformidad con la normativa legal vigente y de acuerdo con los lineamientos y directrices establecidos por la Dirección de Adquisiciones y Contrataciones -DIDECO-. </w:t>
            </w:r>
          </w:p>
          <w:p w14:paraId="52471828" w14:textId="16589D63"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ordinar todas las </w:t>
            </w:r>
            <w:r w:rsidR="00D01902" w:rsidRPr="00650981">
              <w:rPr>
                <w:rFonts w:ascii="Century Gothic" w:hAnsi="Century Gothic" w:cstheme="majorHAnsi"/>
                <w:i w:val="0"/>
                <w:sz w:val="16"/>
                <w:szCs w:val="16"/>
                <w:lang w:val="es-GT"/>
              </w:rPr>
              <w:t>acciones relacionadas</w:t>
            </w:r>
            <w:r w:rsidRPr="00650981">
              <w:rPr>
                <w:rFonts w:ascii="Century Gothic" w:hAnsi="Century Gothic" w:cstheme="majorHAnsi"/>
                <w:i w:val="0"/>
                <w:sz w:val="16"/>
                <w:szCs w:val="16"/>
                <w:lang w:val="es-GT"/>
              </w:rPr>
              <w:t xml:space="preserve"> con el proceso de adquisición y contratación de bienes y servicios, necesarios para el funcionamiento de la dependencia. </w:t>
            </w:r>
          </w:p>
          <w:p w14:paraId="0C768669"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Supervisar el registro y control de las operaciones relacionadas con el almacén de la Dirección General de Participación Comunitaria y Servicios de Apoyo -DIGEPSA-. </w:t>
            </w:r>
          </w:p>
          <w:p w14:paraId="3A0F0F62"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r una adecuada y oportuna atención al público, así como dar seguimiento a la correcta administración de los documentos internos y externos de la Dirección General de Participación Comunitaria y Servicios de Apoyo -DIGEPSA-.</w:t>
            </w:r>
          </w:p>
          <w:p w14:paraId="6ECE0701"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ordinar el registro y control de las reparaciones y mantenimiento de los vehículos de la Dirección General de Participación Comunitaria y Servicios de Apoyo -DIGEPSPA-. </w:t>
            </w:r>
          </w:p>
          <w:p w14:paraId="70EF9A7C"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Garantizar que se resguarde y custodie toda la documentación de soporte de las operaciones administrativas realizadas en la Dirección General de Participación Comunitaria y Servicios de Apoyo -DIGEPSA-.</w:t>
            </w:r>
          </w:p>
          <w:p w14:paraId="33068142"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ordinar, las actividades relacionadas con Recursos Humanos del personal de -DIGEPSA-.</w:t>
            </w:r>
          </w:p>
          <w:p w14:paraId="1B997E58" w14:textId="77777777" w:rsidR="00A821F8" w:rsidRPr="00650981" w:rsidRDefault="00A821F8" w:rsidP="00B06EAF">
            <w:pPr>
              <w:pStyle w:val="Encabezado"/>
              <w:widowControl w:val="0"/>
              <w:numPr>
                <w:ilvl w:val="0"/>
                <w:numId w:val="39"/>
              </w:numPr>
              <w:tabs>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
              <w:t xml:space="preserve">Realizar las actividades descritas en los procedimientos, instructivos, guías y cualquier otro documento oficial en las que esté involucrado el puesto.  </w:t>
            </w:r>
          </w:p>
          <w:p w14:paraId="6A90C6BD" w14:textId="77777777" w:rsidR="00A821F8" w:rsidRPr="00650981" w:rsidRDefault="00A821F8"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D60E9D" w:rsidRPr="00650981" w14:paraId="79E61A1B" w14:textId="77777777" w:rsidTr="005857F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cPr>
          <w:p w14:paraId="621C7CA1" w14:textId="77777777" w:rsidR="00D60E9D" w:rsidRPr="00650981" w:rsidRDefault="00D60E9D" w:rsidP="005857FE">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D60E9D" w:rsidRPr="00650981" w14:paraId="7520E04A" w14:textId="77777777" w:rsidTr="005857F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B84740D"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sistir a eventos con las Autoridades Superiores del Ministerio de Educación.</w:t>
            </w:r>
          </w:p>
          <w:p w14:paraId="7364BC1C"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aborar reportes e informes que son requeridos por la Dirección General en atención a solicitudes internas y externas del Ministerio de Educación.</w:t>
            </w:r>
          </w:p>
          <w:p w14:paraId="7A917082"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laborar informes para dar respuesta a los requerimientos realizados por los entes fiscalizadores (Congreso de la Republica de Guatemala, Contraloría General de Cuentas, Procuraduría de los Derechos Humanos, entre otros) con datos oportunos cumpliendo con los plazos establecidos. </w:t>
            </w:r>
          </w:p>
          <w:p w14:paraId="3896329F"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ar seguimiento a la gestión de las diferentes áreas, a través de indicadores y reportes.</w:t>
            </w:r>
          </w:p>
        </w:tc>
      </w:tr>
      <w:tr w:rsidR="00D60E9D" w:rsidRPr="00650981" w14:paraId="61988241" w14:textId="77777777" w:rsidTr="005857F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cPr>
          <w:p w14:paraId="0949719E"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r w:rsidRPr="00650981">
              <w:rPr>
                <w:rFonts w:ascii="Century Gothic" w:hAnsi="Century Gothic" w:cstheme="majorHAnsi"/>
                <w:i w:val="0"/>
                <w:sz w:val="16"/>
                <w:szCs w:val="16"/>
                <w:lang w:val="es-GT" w:bidi="ar"/>
              </w:rPr>
              <w:t xml:space="preserve"> </w:t>
            </w:r>
          </w:p>
        </w:tc>
      </w:tr>
      <w:tr w:rsidR="00D60E9D" w:rsidRPr="00650981" w14:paraId="64B39820" w14:textId="77777777" w:rsidTr="005857F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2C9D8DF"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tender comisiones internas y externas nombradas por las Autoridades Superiores.</w:t>
            </w:r>
          </w:p>
          <w:p w14:paraId="0491B403" w14:textId="77777777" w:rsidR="00D60E9D" w:rsidRPr="00650981" w:rsidRDefault="00D60E9D" w:rsidP="00B06EAF">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tc>
      </w:tr>
    </w:tbl>
    <w:p w14:paraId="58DFF6F0" w14:textId="77777777" w:rsidR="00D60E9D" w:rsidRPr="00650981" w:rsidRDefault="00D60E9D" w:rsidP="00D60E9D">
      <w:pPr>
        <w:rPr>
          <w:rFonts w:ascii="Century Gothic" w:hAnsi="Century Gothic" w:cstheme="majorHAnsi"/>
          <w:vanish/>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D60E9D" w:rsidRPr="00650981" w14:paraId="6867ED21"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31143EF" w14:textId="77777777" w:rsidR="00D60E9D" w:rsidRPr="00650981" w:rsidRDefault="00D60E9D" w:rsidP="005857FE">
            <w:p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6. UBICACIÓN DEL PUESTO</w:t>
            </w:r>
          </w:p>
        </w:tc>
      </w:tr>
      <w:tr w:rsidR="00D60E9D" w:rsidRPr="00650981" w14:paraId="21310750" w14:textId="77777777" w:rsidTr="005857FE">
        <w:trPr>
          <w:cnfStyle w:val="000000100000" w:firstRow="0" w:lastRow="0" w:firstColumn="0" w:lastColumn="0" w:oddVBand="0" w:evenVBand="0" w:oddHBand="1" w:evenHBand="0" w:firstRowFirstColumn="0" w:firstRowLastColumn="0" w:lastRowFirstColumn="0" w:lastRowLastColumn="0"/>
          <w:trHeight w:val="37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6010BDD" w14:textId="77777777" w:rsidR="00D60E9D" w:rsidRPr="00650981" w:rsidRDefault="00D60E9D" w:rsidP="005857FE">
            <w:pPr>
              <w:jc w:val="left"/>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tc>
      </w:tr>
      <w:tr w:rsidR="00D60E9D" w:rsidRPr="00650981" w14:paraId="18056D4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0F23C6F"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7. SUPERVISIÓN</w:t>
            </w:r>
          </w:p>
        </w:tc>
      </w:tr>
      <w:tr w:rsidR="00D60E9D" w:rsidRPr="00650981" w14:paraId="7BC3B77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3D2511" w14:textId="77777777" w:rsidR="00D60E9D" w:rsidRPr="00650981" w:rsidRDefault="00D60E9D" w:rsidP="005857FE">
            <w:pPr>
              <w:jc w:val="left"/>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jerce supervisión sobre el personal que desarrolla actividades del área administrativa.</w:t>
            </w:r>
          </w:p>
        </w:tc>
      </w:tr>
      <w:tr w:rsidR="00D60E9D" w:rsidRPr="00650981" w14:paraId="3E862F1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625C93"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8. RESPONSABILIDAD</w:t>
            </w:r>
          </w:p>
        </w:tc>
      </w:tr>
      <w:tr w:rsidR="00D60E9D" w:rsidRPr="00650981" w14:paraId="40FDB08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CA892F"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al puesto y las funciones del área a la que pertenece, establecidas en la documentación legal vigente que le concierne.</w:t>
            </w:r>
          </w:p>
        </w:tc>
      </w:tr>
      <w:tr w:rsidR="00D60E9D" w:rsidRPr="00650981" w14:paraId="633B1DF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AB4AD1" w14:textId="77777777" w:rsidR="00D60E9D" w:rsidRDefault="00D60E9D" w:rsidP="005857FE">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Por el uso cuidado y resguardo del mobiliario y equipo que tiene registrado en la tarjeta de responsabilidad.</w:t>
            </w:r>
          </w:p>
          <w:p w14:paraId="5F693C4C" w14:textId="20F15735" w:rsidR="00D01902" w:rsidRPr="00650981" w:rsidRDefault="00D01902" w:rsidP="005857FE">
            <w:pPr>
              <w:jc w:val="both"/>
              <w:textAlignment w:val="center"/>
              <w:rPr>
                <w:rFonts w:ascii="Century Gothic" w:hAnsi="Century Gothic" w:cstheme="majorHAnsi"/>
                <w:i w:val="0"/>
                <w:sz w:val="16"/>
                <w:szCs w:val="16"/>
                <w:lang w:val="es-GT"/>
              </w:rPr>
            </w:pPr>
          </w:p>
        </w:tc>
      </w:tr>
      <w:tr w:rsidR="00D60E9D" w:rsidRPr="00650981" w14:paraId="2853353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F9EF03"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9. RELACIONES LABORALES</w:t>
            </w:r>
          </w:p>
        </w:tc>
      </w:tr>
      <w:tr w:rsidR="00D60E9D" w:rsidRPr="00650981" w14:paraId="20D82EB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B2D1A7B"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lastRenderedPageBreak/>
              <w:t>Internas</w:t>
            </w:r>
          </w:p>
        </w:tc>
        <w:tc>
          <w:tcPr>
            <w:tcW w:w="3785" w:type="pct"/>
            <w:tcBorders>
              <w:top w:val="single" w:sz="4" w:space="0" w:color="00B0F0"/>
              <w:left w:val="single" w:sz="4" w:space="0" w:color="00B0F0"/>
              <w:bottom w:val="single" w:sz="4" w:space="0" w:color="00B0F0"/>
            </w:tcBorders>
            <w:shd w:val="clear" w:color="auto" w:fill="auto"/>
            <w:vAlign w:val="center"/>
          </w:tcPr>
          <w:p w14:paraId="2C5DAD90" w14:textId="77777777" w:rsidR="00D60E9D" w:rsidRPr="00650981" w:rsidRDefault="00D60E9D"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General de Participación Comunitaria y Servicios de Apoyo -DIGEPSA- como rutina de trabajo, y eventualmente con Ministro, Viceministros, personal de Direcciones Generales y Direcciones Departamentales de Educación.</w:t>
            </w:r>
          </w:p>
        </w:tc>
      </w:tr>
      <w:tr w:rsidR="00D60E9D" w:rsidRPr="00650981" w14:paraId="37F3F54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0855F01"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vAlign w:val="center"/>
          </w:tcPr>
          <w:p w14:paraId="379A5D24" w14:textId="77777777" w:rsidR="00D60E9D" w:rsidRPr="00650981" w:rsidRDefault="00D60E9D"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personal de otras instituciones de Gobierno y entidades privadas que se relacionan laboralmente con el qué hacer de la Dirección General de Participación Comunitaria y Servicios de Apoyo -DIGEPSA-.</w:t>
            </w:r>
          </w:p>
        </w:tc>
      </w:tr>
      <w:tr w:rsidR="00D60E9D" w:rsidRPr="00650981" w14:paraId="2B1F449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514D43F" w14:textId="77777777" w:rsidR="00D60E9D" w:rsidRPr="00650981" w:rsidRDefault="00D60E9D" w:rsidP="005857FE">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10. LUGAR DE TRABAJO</w:t>
            </w:r>
          </w:p>
        </w:tc>
      </w:tr>
      <w:tr w:rsidR="00D60E9D" w:rsidRPr="00650981" w14:paraId="062CD7AD"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997F8B3"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 puesto de trabajo se ubica en la Dirección General de Participación Comunitaria y Servicios de Apoyo -DIGEPSA-</w:t>
            </w:r>
          </w:p>
        </w:tc>
      </w:tr>
      <w:tr w:rsidR="00D60E9D" w:rsidRPr="00650981" w14:paraId="12FED7B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15AC9DD"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1. JORNADA DE TRABAJO</w:t>
            </w:r>
          </w:p>
        </w:tc>
      </w:tr>
      <w:tr w:rsidR="00D60E9D" w:rsidRPr="00650981" w14:paraId="20421428"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5A726D5"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p>
          <w:p w14:paraId="08898F10" w14:textId="77777777" w:rsidR="00D60E9D" w:rsidRPr="00650981" w:rsidRDefault="00D60E9D" w:rsidP="005857FE">
            <w:pPr>
              <w:jc w:val="both"/>
              <w:textAlignment w:val="center"/>
              <w:rPr>
                <w:rFonts w:ascii="Century Gothic" w:hAnsi="Century Gothic" w:cstheme="majorHAnsi"/>
                <w:i w:val="0"/>
                <w:sz w:val="16"/>
                <w:szCs w:val="16"/>
                <w:lang w:val="es-GT"/>
              </w:rPr>
            </w:pPr>
          </w:p>
        </w:tc>
      </w:tr>
      <w:tr w:rsidR="00D60E9D" w:rsidRPr="00650981" w14:paraId="44DA437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20C16FA"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2. RIESGOS EN EL TRABAJO</w:t>
            </w:r>
          </w:p>
        </w:tc>
      </w:tr>
      <w:tr w:rsidR="00D60E9D" w:rsidRPr="00650981" w14:paraId="11C51EB1"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5C2E57"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afectando el cumplimiento de las metas y objetivos de la Dirección General de Participación Comunitaria y Servicios de Apoyo -DIGEPSA-</w:t>
            </w:r>
          </w:p>
          <w:p w14:paraId="5F6A72DB" w14:textId="77777777" w:rsidR="00D60E9D" w:rsidRPr="00650981" w:rsidRDefault="00D60E9D" w:rsidP="005857FE">
            <w:pPr>
              <w:jc w:val="both"/>
              <w:textAlignment w:val="center"/>
              <w:rPr>
                <w:rFonts w:ascii="Century Gothic" w:hAnsi="Century Gothic" w:cstheme="majorHAnsi"/>
                <w:i w:val="0"/>
                <w:sz w:val="16"/>
                <w:szCs w:val="16"/>
                <w:lang w:val="es-GT"/>
              </w:rPr>
            </w:pPr>
          </w:p>
        </w:tc>
      </w:tr>
      <w:tr w:rsidR="00D60E9D" w:rsidRPr="00650981" w14:paraId="2993F267"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372BB0"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3. CONSECUENCIAS EN EL TRABAJO</w:t>
            </w:r>
          </w:p>
        </w:tc>
      </w:tr>
      <w:tr w:rsidR="00D60E9D" w:rsidRPr="00650981" w14:paraId="0F6414D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C72FBD"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Se derivan por el incumplimiento de sus funciones, afectando los intereses de la Institución, lo que provoca desconfianza y falta de credibilidad en los procesos de trabajo y los servicios a la comunidad educativa. </w:t>
            </w:r>
          </w:p>
          <w:p w14:paraId="137F22BB" w14:textId="77777777" w:rsidR="00D60E9D" w:rsidRPr="00650981" w:rsidRDefault="00D60E9D" w:rsidP="005857FE">
            <w:pPr>
              <w:jc w:val="both"/>
              <w:textAlignment w:val="center"/>
              <w:rPr>
                <w:rFonts w:ascii="Century Gothic" w:hAnsi="Century Gothic" w:cstheme="majorHAnsi"/>
                <w:i w:val="0"/>
                <w:sz w:val="16"/>
                <w:szCs w:val="16"/>
                <w:lang w:val="es-GT"/>
              </w:rPr>
            </w:pPr>
          </w:p>
        </w:tc>
      </w:tr>
      <w:tr w:rsidR="00D60E9D" w:rsidRPr="00650981" w14:paraId="054D2B3E"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80125D"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4. ESFUERZO EN EL TRABAJO</w:t>
            </w:r>
          </w:p>
        </w:tc>
      </w:tr>
      <w:tr w:rsidR="00D60E9D" w:rsidRPr="00650981" w14:paraId="55380095" w14:textId="77777777" w:rsidTr="005857FE">
        <w:trPr>
          <w:cnfStyle w:val="000000100000" w:firstRow="0" w:lastRow="0" w:firstColumn="0" w:lastColumn="0" w:oddVBand="0" w:evenVBand="0" w:oddHBand="1" w:evenHBand="0" w:firstRowFirstColumn="0" w:firstRowLastColumn="0" w:lastRowFirstColumn="0" w:lastRowLastColumn="0"/>
          <w:trHeight w:val="74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C809880"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C67626E" w14:textId="77777777" w:rsidR="00D60E9D" w:rsidRPr="00650981" w:rsidRDefault="00D60E9D" w:rsidP="006F3D81">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75% de esfuerzo mental, exige concentración constante para coordinar las áreas administrativas de la Dirección General de Participación Comunitaria y Servicios de Apoyo -DIGEPSA-. Capacidad de solucionar cualquier acción que se derive tanto internamente como externamente que afecte las áreas a su cargo. Debe contar con la capacidad de conocer plenamente los procesos administrativos que realizan en la Dirección.</w:t>
            </w:r>
          </w:p>
        </w:tc>
      </w:tr>
      <w:tr w:rsidR="00D60E9D" w:rsidRPr="00650981" w14:paraId="46A0A9EA" w14:textId="77777777" w:rsidTr="005857FE">
        <w:trPr>
          <w:trHeight w:val="697"/>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7B4040"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735CB535" w14:textId="77777777" w:rsidR="00D60E9D" w:rsidRPr="00650981" w:rsidRDefault="00D60E9D" w:rsidP="006F3D81">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25%, ya que, la mayoría de tiempo debe estar presente en la Dependencia, sin embargo, a solicitud de la dirección general, deberá atender comisiones dentro y fuera del Ministerio de Educación.</w:t>
            </w:r>
          </w:p>
        </w:tc>
      </w:tr>
      <w:tr w:rsidR="00D60E9D" w:rsidRPr="00650981" w14:paraId="40B3C41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CA352FF" w14:textId="77777777" w:rsidR="00D60E9D" w:rsidRPr="00650981" w:rsidRDefault="00D60E9D" w:rsidP="005857FE">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D60E9D" w:rsidRPr="00650981" w14:paraId="021F7B5C"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75D2A9" w14:textId="77777777" w:rsidR="00D60E9D" w:rsidRPr="00650981" w:rsidRDefault="00D60E9D" w:rsidP="005857FE">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15. EDUCACIÓN Y EXPERIENCIA</w:t>
            </w:r>
          </w:p>
        </w:tc>
      </w:tr>
      <w:tr w:rsidR="00D60E9D" w:rsidRPr="00650981" w14:paraId="41CAC1E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CCC235C"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vAlign w:val="center"/>
          </w:tcPr>
          <w:p w14:paraId="0E7536FA" w14:textId="77777777" w:rsidR="00D60E9D" w:rsidRPr="00650981" w:rsidRDefault="00D60E9D"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 (ver casilla 20)</w:t>
            </w:r>
          </w:p>
        </w:tc>
      </w:tr>
      <w:tr w:rsidR="00D60E9D" w:rsidRPr="00650981" w14:paraId="5749B72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A7E2C4D" w14:textId="7777777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vAlign w:val="center"/>
          </w:tcPr>
          <w:p w14:paraId="7576528C" w14:textId="77777777" w:rsidR="00D60E9D" w:rsidRPr="00650981" w:rsidRDefault="00D60E9D" w:rsidP="005857F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 (ver casilla 20)</w:t>
            </w:r>
          </w:p>
        </w:tc>
      </w:tr>
      <w:tr w:rsidR="00D60E9D" w:rsidRPr="00650981" w14:paraId="0D0706A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203209D"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6. CARRERA AFÍN</w:t>
            </w:r>
          </w:p>
        </w:tc>
      </w:tr>
      <w:tr w:rsidR="00D60E9D" w:rsidRPr="00650981" w14:paraId="6E47765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96B916"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D60E9D" w:rsidRPr="00650981" w14:paraId="1EC6ED1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935F97"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7.  CONOCIMIENTOS ESPECÍFICOS</w:t>
            </w:r>
          </w:p>
        </w:tc>
      </w:tr>
      <w:tr w:rsidR="00D60E9D" w:rsidRPr="00650981" w14:paraId="44E0AC3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81440C" w14:textId="77777777" w:rsidR="00D60E9D" w:rsidRPr="00650981" w:rsidRDefault="00D60E9D" w:rsidP="00B06EAF">
            <w:pPr>
              <w:pStyle w:val="Prrafodelista"/>
              <w:numPr>
                <w:ilvl w:val="0"/>
                <w:numId w:val="40"/>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ción pública.</w:t>
            </w:r>
          </w:p>
          <w:p w14:paraId="0A1C53E8" w14:textId="77777777" w:rsidR="00D60E9D" w:rsidRPr="00650981" w:rsidRDefault="00D60E9D" w:rsidP="00B06EAF">
            <w:pPr>
              <w:pStyle w:val="Prrafodelista"/>
              <w:numPr>
                <w:ilvl w:val="0"/>
                <w:numId w:val="40"/>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Redacción y elaboración de reportes e informes.</w:t>
            </w:r>
          </w:p>
          <w:p w14:paraId="7BCBB30F" w14:textId="77777777" w:rsidR="00D60E9D" w:rsidRPr="00650981" w:rsidRDefault="00D60E9D" w:rsidP="00B06EAF">
            <w:pPr>
              <w:pStyle w:val="Prrafodelista"/>
              <w:numPr>
                <w:ilvl w:val="0"/>
                <w:numId w:val="4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Contrataciones del Estado.</w:t>
            </w:r>
          </w:p>
          <w:p w14:paraId="50A1471A" w14:textId="77777777" w:rsidR="00D60E9D" w:rsidRPr="00650981" w:rsidRDefault="00D60E9D" w:rsidP="00B06EAF">
            <w:pPr>
              <w:pStyle w:val="Prrafodelista"/>
              <w:numPr>
                <w:ilvl w:val="0"/>
                <w:numId w:val="40"/>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eyes que rigen el sistema educativo nacional y los programas de apoyo que otorga el Ministerio de Educación.</w:t>
            </w:r>
          </w:p>
          <w:p w14:paraId="563185A3" w14:textId="77777777" w:rsidR="00D60E9D" w:rsidRPr="00650981" w:rsidRDefault="00D60E9D" w:rsidP="005857FE">
            <w:pPr>
              <w:jc w:val="both"/>
              <w:textAlignment w:val="center"/>
              <w:rPr>
                <w:rFonts w:ascii="Century Gothic" w:hAnsi="Century Gothic" w:cstheme="majorHAnsi"/>
                <w:i w:val="0"/>
                <w:sz w:val="16"/>
                <w:szCs w:val="16"/>
                <w:lang w:val="es-GT"/>
              </w:rPr>
            </w:pPr>
          </w:p>
        </w:tc>
      </w:tr>
      <w:tr w:rsidR="00D60E9D" w:rsidRPr="00650981" w14:paraId="52DD8A7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3B5FF7" w14:textId="77777777" w:rsidR="00D60E9D" w:rsidRPr="00650981" w:rsidRDefault="00D60E9D"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18. HABILIDADES Y DESTREZAS</w:t>
            </w:r>
          </w:p>
        </w:tc>
      </w:tr>
      <w:tr w:rsidR="00D60E9D" w:rsidRPr="00650981" w14:paraId="7F4A3FB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156A92" w14:textId="2F929D97" w:rsidR="00D60E9D" w:rsidRPr="00650981" w:rsidRDefault="00D60E9D" w:rsidP="00B06EAF">
            <w:pPr>
              <w:pStyle w:val="Prrafodelista"/>
              <w:numPr>
                <w:ilvl w:val="0"/>
                <w:numId w:val="4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iderazgo</w:t>
            </w:r>
            <w:r w:rsidR="006F3D81">
              <w:rPr>
                <w:rFonts w:ascii="Century Gothic" w:hAnsi="Century Gothic" w:cstheme="majorHAnsi"/>
                <w:i w:val="0"/>
                <w:sz w:val="16"/>
                <w:szCs w:val="16"/>
                <w:lang w:val="es-GT"/>
              </w:rPr>
              <w:t>.</w:t>
            </w:r>
          </w:p>
          <w:p w14:paraId="08A62222" w14:textId="26B47A1B" w:rsidR="00D60E9D" w:rsidRPr="00650981" w:rsidRDefault="00D60E9D" w:rsidP="00B06EAF">
            <w:pPr>
              <w:pStyle w:val="Prrafodelista"/>
              <w:numPr>
                <w:ilvl w:val="0"/>
                <w:numId w:val="4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personal</w:t>
            </w:r>
            <w:r w:rsidR="006F3D81">
              <w:rPr>
                <w:rFonts w:ascii="Century Gothic" w:hAnsi="Century Gothic" w:cstheme="majorHAnsi"/>
                <w:i w:val="0"/>
                <w:sz w:val="16"/>
                <w:szCs w:val="16"/>
                <w:lang w:val="es-GT"/>
              </w:rPr>
              <w:t>.</w:t>
            </w:r>
          </w:p>
          <w:p w14:paraId="68782394" w14:textId="74BD25E3" w:rsidR="00D60E9D" w:rsidRPr="00650981" w:rsidRDefault="00D60E9D" w:rsidP="00B06EAF">
            <w:pPr>
              <w:pStyle w:val="Prrafodelista"/>
              <w:numPr>
                <w:ilvl w:val="0"/>
                <w:numId w:val="4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omunicación Efectiva</w:t>
            </w:r>
            <w:r w:rsidR="006F3D81">
              <w:rPr>
                <w:rFonts w:ascii="Century Gothic" w:hAnsi="Century Gothic" w:cstheme="majorHAnsi"/>
                <w:i w:val="0"/>
                <w:sz w:val="16"/>
                <w:szCs w:val="16"/>
                <w:lang w:val="es-GT"/>
              </w:rPr>
              <w:t>.</w:t>
            </w:r>
          </w:p>
          <w:p w14:paraId="63F9CB91" w14:textId="5C24C432" w:rsidR="00D60E9D" w:rsidRPr="00650981" w:rsidRDefault="00D60E9D" w:rsidP="00B06EAF">
            <w:pPr>
              <w:pStyle w:val="Prrafodelista"/>
              <w:numPr>
                <w:ilvl w:val="0"/>
                <w:numId w:val="4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umplimiento de metas establecidas</w:t>
            </w:r>
            <w:r w:rsidR="006F3D81">
              <w:rPr>
                <w:rFonts w:ascii="Century Gothic" w:hAnsi="Century Gothic" w:cstheme="majorHAnsi"/>
                <w:i w:val="0"/>
                <w:sz w:val="16"/>
                <w:szCs w:val="16"/>
                <w:lang w:val="es-GT"/>
              </w:rPr>
              <w:t>.</w:t>
            </w:r>
          </w:p>
          <w:p w14:paraId="01035B9C" w14:textId="0987A1A9" w:rsidR="00D60E9D" w:rsidRPr="00650981" w:rsidRDefault="00D60E9D" w:rsidP="00B06EAF">
            <w:pPr>
              <w:pStyle w:val="Prrafodelista"/>
              <w:numPr>
                <w:ilvl w:val="0"/>
                <w:numId w:val="4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Gestión de conflictos</w:t>
            </w:r>
            <w:r w:rsidR="006F3D81">
              <w:rPr>
                <w:rFonts w:ascii="Century Gothic" w:hAnsi="Century Gothic" w:cstheme="majorHAnsi"/>
                <w:i w:val="0"/>
                <w:sz w:val="16"/>
                <w:szCs w:val="16"/>
                <w:lang w:val="es-GT"/>
              </w:rPr>
              <w:t>.</w:t>
            </w:r>
          </w:p>
          <w:p w14:paraId="78DE32A8" w14:textId="77777777" w:rsidR="00D60E9D" w:rsidRPr="00650981" w:rsidRDefault="00D60E9D" w:rsidP="005857FE">
            <w:pPr>
              <w:jc w:val="both"/>
              <w:textAlignment w:val="center"/>
              <w:rPr>
                <w:rFonts w:ascii="Century Gothic" w:hAnsi="Century Gothic" w:cstheme="majorHAnsi"/>
                <w:i w:val="0"/>
                <w:sz w:val="16"/>
                <w:szCs w:val="16"/>
                <w:lang w:val="es-GT"/>
              </w:rPr>
            </w:pPr>
          </w:p>
        </w:tc>
      </w:tr>
      <w:tr w:rsidR="00D60E9D" w:rsidRPr="00650981" w14:paraId="2ABE015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cPr>
          <w:p w14:paraId="5E7ADEB0" w14:textId="77777777" w:rsidR="00D60E9D" w:rsidRPr="00650981" w:rsidRDefault="00D60E9D"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19. ACTITUDINALES</w:t>
            </w:r>
          </w:p>
        </w:tc>
      </w:tr>
      <w:tr w:rsidR="00D60E9D" w:rsidRPr="00650981" w14:paraId="0C058E0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6466D07" w14:textId="77777777" w:rsidR="00D60E9D" w:rsidRPr="00650981" w:rsidRDefault="00D60E9D" w:rsidP="005857FE">
            <w:pPr>
              <w:jc w:val="both"/>
              <w:textAlignment w:val="center"/>
              <w:rPr>
                <w:rFonts w:ascii="Century Gothic" w:hAnsi="Century Gothic" w:cstheme="majorHAnsi"/>
                <w:i w:val="0"/>
                <w:sz w:val="16"/>
                <w:szCs w:val="16"/>
                <w:lang w:val="es-GT"/>
              </w:rPr>
            </w:pPr>
          </w:p>
          <w:p w14:paraId="66D17A23" w14:textId="36C270FB" w:rsidR="00D60E9D" w:rsidRPr="00650981" w:rsidRDefault="00D60E9D" w:rsidP="006F3D81">
            <w:pPr>
              <w:tabs>
                <w:tab w:val="left" w:pos="1562"/>
              </w:tabs>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tratega</w:t>
            </w:r>
            <w:r w:rsidR="006F3D81">
              <w:rPr>
                <w:rFonts w:ascii="Century Gothic" w:hAnsi="Century Gothic" w:cstheme="majorHAnsi"/>
                <w:i w:val="0"/>
                <w:sz w:val="16"/>
                <w:szCs w:val="16"/>
                <w:lang w:val="es-GT"/>
              </w:rPr>
              <w:t>.</w:t>
            </w:r>
          </w:p>
          <w:p w14:paraId="0D476D54" w14:textId="07B02507"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timista</w:t>
            </w:r>
            <w:r w:rsidR="006F3D81">
              <w:rPr>
                <w:rFonts w:ascii="Century Gothic" w:hAnsi="Century Gothic" w:cstheme="majorHAnsi"/>
                <w:i w:val="0"/>
                <w:sz w:val="16"/>
                <w:szCs w:val="16"/>
                <w:lang w:val="es-GT"/>
              </w:rPr>
              <w:t>.</w:t>
            </w:r>
          </w:p>
          <w:p w14:paraId="0839F67A" w14:textId="0B891F30"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onfiable</w:t>
            </w:r>
            <w:r w:rsidR="006F3D81">
              <w:rPr>
                <w:rFonts w:ascii="Century Gothic" w:hAnsi="Century Gothic" w:cstheme="majorHAnsi"/>
                <w:i w:val="0"/>
                <w:sz w:val="16"/>
                <w:szCs w:val="16"/>
                <w:lang w:val="es-GT"/>
              </w:rPr>
              <w:t>.</w:t>
            </w:r>
          </w:p>
          <w:p w14:paraId="32B15A52" w14:textId="267E3D45" w:rsidR="00D60E9D" w:rsidRPr="00650981" w:rsidRDefault="00D60E9D"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ositivo</w:t>
            </w:r>
            <w:r w:rsidR="006F3D81">
              <w:rPr>
                <w:rFonts w:ascii="Century Gothic" w:hAnsi="Century Gothic" w:cstheme="majorHAnsi"/>
                <w:i w:val="0"/>
                <w:sz w:val="16"/>
                <w:szCs w:val="16"/>
                <w:lang w:val="es-GT"/>
              </w:rPr>
              <w:t>.</w:t>
            </w:r>
          </w:p>
          <w:p w14:paraId="58E2D7E0" w14:textId="77777777" w:rsidR="00D60E9D" w:rsidRPr="00650981" w:rsidRDefault="00D60E9D" w:rsidP="005857FE">
            <w:pPr>
              <w:jc w:val="both"/>
              <w:textAlignment w:val="center"/>
              <w:rPr>
                <w:rFonts w:ascii="Century Gothic" w:hAnsi="Century Gothic" w:cstheme="majorHAnsi"/>
                <w:i w:val="0"/>
                <w:sz w:val="16"/>
                <w:szCs w:val="16"/>
                <w:lang w:val="es-GT"/>
              </w:rPr>
            </w:pPr>
          </w:p>
          <w:p w14:paraId="11808F49" w14:textId="77777777" w:rsidR="00D60E9D" w:rsidRPr="00650981" w:rsidRDefault="00D60E9D" w:rsidP="005857FE">
            <w:pPr>
              <w:jc w:val="both"/>
              <w:textAlignment w:val="center"/>
              <w:rPr>
                <w:rFonts w:ascii="Century Gothic" w:hAnsi="Century Gothic" w:cstheme="majorHAnsi"/>
                <w:i w:val="0"/>
                <w:sz w:val="16"/>
                <w:szCs w:val="16"/>
                <w:lang w:val="es-GT"/>
              </w:rPr>
            </w:pPr>
          </w:p>
        </w:tc>
      </w:tr>
      <w:tr w:rsidR="00D60E9D" w:rsidRPr="00650981" w14:paraId="58F1BB3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2595D4" w14:textId="77777777" w:rsidR="00D60E9D" w:rsidRPr="00650981" w:rsidRDefault="00D60E9D" w:rsidP="005857FE">
            <w:p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20. OTROS REQUISITOS</w:t>
            </w:r>
          </w:p>
        </w:tc>
      </w:tr>
      <w:tr w:rsidR="00D60E9D" w:rsidRPr="00650981" w14:paraId="29112B0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A7CE40" w14:textId="77777777" w:rsidR="00D60E9D" w:rsidRPr="00650981" w:rsidRDefault="00D60E9D" w:rsidP="005857FE">
            <w:pPr>
              <w:jc w:val="both"/>
              <w:textAlignment w:val="center"/>
              <w:rPr>
                <w:rFonts w:ascii="Century Gothic" w:hAnsi="Century Gothic" w:cstheme="majorHAnsi"/>
                <w:i w:val="0"/>
                <w:sz w:val="16"/>
                <w:szCs w:val="16"/>
                <w:lang w:val="es-GT"/>
              </w:rPr>
            </w:pPr>
          </w:p>
          <w:p w14:paraId="5CA0399A" w14:textId="77777777" w:rsidR="00D60E9D" w:rsidRPr="00650981" w:rsidRDefault="00D60E9D" w:rsidP="005857FE">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 xml:space="preserve">De acuerdo a la resolución conjunta de la Oficina Nacional de Servicio Civil -ONSEC- y la Dirección Técnica de Presupuesto -DTP- del Ministerio de Finanzas Publicas, de fecha 21 de abril del 2008, se establece en el artículo 5 que: “… las personas que se nombrar para ocuparlos, preferentemente, deberán ser profesionales universitarios, colegiados activos, con experiencia en la especialidad que se requiera.” Por lo </w:t>
            </w:r>
            <w:r w:rsidRPr="00650981">
              <w:rPr>
                <w:rFonts w:ascii="Century Gothic" w:hAnsi="Century Gothic" w:cstheme="majorHAnsi"/>
                <w:i w:val="0"/>
                <w:sz w:val="16"/>
                <w:szCs w:val="16"/>
                <w:lang w:val="es-GT"/>
              </w:rPr>
              <w:lastRenderedPageBreak/>
              <w:t xml:space="preserve">tanto, por tratarse de un puesto directivo la educación y la experiencia no son evaluados por la Oficina Nacional de Servicio Civil -ONSEC- y queda a criterio del Jefe Inmediato superior su contratación.  </w:t>
            </w:r>
          </w:p>
          <w:p w14:paraId="09CEA64F" w14:textId="77777777" w:rsidR="00D60E9D" w:rsidRPr="00650981" w:rsidRDefault="00D60E9D" w:rsidP="005857FE">
            <w:pPr>
              <w:jc w:val="both"/>
              <w:textAlignment w:val="center"/>
              <w:rPr>
                <w:rFonts w:ascii="Century Gothic" w:hAnsi="Century Gothic" w:cstheme="majorHAnsi"/>
                <w:iCs w:val="0"/>
                <w:sz w:val="16"/>
                <w:szCs w:val="16"/>
                <w:lang w:val="es-GT"/>
              </w:rPr>
            </w:pPr>
          </w:p>
          <w:p w14:paraId="57CEE49D" w14:textId="77777777" w:rsidR="00D60E9D" w:rsidRPr="00650981" w:rsidRDefault="00D60E9D" w:rsidP="00B06EAF">
            <w:pPr>
              <w:pStyle w:val="Prrafodelista"/>
              <w:numPr>
                <w:ilvl w:val="0"/>
                <w:numId w:val="4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de trasladarse al interior del país.</w:t>
            </w:r>
          </w:p>
          <w:p w14:paraId="3725328D" w14:textId="77777777" w:rsidR="00D60E9D" w:rsidRPr="00650981" w:rsidRDefault="00D60E9D" w:rsidP="005857FE">
            <w:pPr>
              <w:jc w:val="both"/>
              <w:textAlignment w:val="center"/>
              <w:rPr>
                <w:rFonts w:ascii="Century Gothic" w:hAnsi="Century Gothic" w:cstheme="majorHAnsi"/>
                <w:i w:val="0"/>
                <w:sz w:val="16"/>
                <w:szCs w:val="16"/>
                <w:lang w:val="es-GT"/>
              </w:rPr>
            </w:pPr>
          </w:p>
        </w:tc>
      </w:tr>
    </w:tbl>
    <w:p w14:paraId="12AD9E24" w14:textId="3D137DAD" w:rsidR="002E6F27" w:rsidRDefault="002E6F27" w:rsidP="0096171E">
      <w:pPr>
        <w:rPr>
          <w:rFonts w:ascii="Century Gothic" w:hAnsi="Century Gothic" w:cstheme="majorHAnsi"/>
          <w:sz w:val="16"/>
          <w:szCs w:val="16"/>
        </w:rPr>
      </w:pPr>
    </w:p>
    <w:p w14:paraId="2FC9287F" w14:textId="53235106" w:rsidR="004D1FDD" w:rsidRDefault="004D1FDD" w:rsidP="0096171E">
      <w:pPr>
        <w:rPr>
          <w:rFonts w:ascii="Century Gothic" w:hAnsi="Century Gothic" w:cstheme="majorHAnsi"/>
          <w:sz w:val="16"/>
          <w:szCs w:val="16"/>
        </w:rPr>
      </w:pPr>
    </w:p>
    <w:p w14:paraId="0CE83890" w14:textId="43CE9692" w:rsidR="004D1FDD" w:rsidRDefault="004D1FDD" w:rsidP="0096171E">
      <w:pPr>
        <w:rPr>
          <w:rFonts w:ascii="Century Gothic" w:hAnsi="Century Gothic" w:cstheme="majorHAnsi"/>
          <w:sz w:val="16"/>
          <w:szCs w:val="16"/>
        </w:rPr>
      </w:pPr>
    </w:p>
    <w:p w14:paraId="677349F6" w14:textId="4CE943EC" w:rsidR="004D1FDD" w:rsidRDefault="004D1FDD" w:rsidP="0096171E">
      <w:pPr>
        <w:rPr>
          <w:rFonts w:ascii="Century Gothic" w:hAnsi="Century Gothic" w:cstheme="majorHAnsi"/>
          <w:sz w:val="16"/>
          <w:szCs w:val="16"/>
        </w:rPr>
      </w:pPr>
    </w:p>
    <w:p w14:paraId="2BDFA19B" w14:textId="3D478E3A" w:rsidR="004D1FDD" w:rsidRDefault="004D1FDD" w:rsidP="0096171E">
      <w:pPr>
        <w:rPr>
          <w:rFonts w:ascii="Century Gothic" w:hAnsi="Century Gothic" w:cstheme="majorHAnsi"/>
          <w:sz w:val="16"/>
          <w:szCs w:val="16"/>
        </w:rPr>
      </w:pPr>
    </w:p>
    <w:p w14:paraId="7D281584" w14:textId="05CE6FFA" w:rsidR="004D1FDD" w:rsidRDefault="004D1FDD" w:rsidP="0096171E">
      <w:pPr>
        <w:rPr>
          <w:rFonts w:ascii="Century Gothic" w:hAnsi="Century Gothic" w:cstheme="majorHAnsi"/>
          <w:sz w:val="16"/>
          <w:szCs w:val="16"/>
        </w:rPr>
      </w:pPr>
    </w:p>
    <w:p w14:paraId="5BAA8995" w14:textId="386D0913" w:rsidR="004D1FDD" w:rsidRDefault="004D1FDD" w:rsidP="0096171E">
      <w:pPr>
        <w:rPr>
          <w:rFonts w:ascii="Century Gothic" w:hAnsi="Century Gothic" w:cstheme="majorHAnsi"/>
          <w:sz w:val="16"/>
          <w:szCs w:val="16"/>
        </w:rPr>
      </w:pPr>
    </w:p>
    <w:p w14:paraId="4A01DF9D" w14:textId="44EC6F57" w:rsidR="004D1FDD" w:rsidRDefault="004D1FDD" w:rsidP="0096171E">
      <w:pPr>
        <w:rPr>
          <w:rFonts w:ascii="Century Gothic" w:hAnsi="Century Gothic" w:cstheme="majorHAnsi"/>
          <w:sz w:val="16"/>
          <w:szCs w:val="16"/>
        </w:rPr>
      </w:pPr>
    </w:p>
    <w:p w14:paraId="3D782643" w14:textId="4560A105" w:rsidR="004D1FDD" w:rsidRDefault="004D1FDD" w:rsidP="0096171E">
      <w:pPr>
        <w:rPr>
          <w:rFonts w:ascii="Century Gothic" w:hAnsi="Century Gothic" w:cstheme="majorHAnsi"/>
          <w:sz w:val="16"/>
          <w:szCs w:val="16"/>
        </w:rPr>
      </w:pPr>
    </w:p>
    <w:p w14:paraId="270E1E00" w14:textId="63A1B007" w:rsidR="004D1FDD" w:rsidRDefault="004D1FDD" w:rsidP="0096171E">
      <w:pPr>
        <w:rPr>
          <w:rFonts w:ascii="Century Gothic" w:hAnsi="Century Gothic" w:cstheme="majorHAnsi"/>
          <w:sz w:val="16"/>
          <w:szCs w:val="16"/>
        </w:rPr>
      </w:pPr>
    </w:p>
    <w:p w14:paraId="4CEAE811" w14:textId="6AD5A0C0" w:rsidR="004D1FDD" w:rsidRDefault="004D1FDD" w:rsidP="0096171E">
      <w:pPr>
        <w:rPr>
          <w:rFonts w:ascii="Century Gothic" w:hAnsi="Century Gothic" w:cstheme="majorHAnsi"/>
          <w:sz w:val="16"/>
          <w:szCs w:val="16"/>
        </w:rPr>
      </w:pPr>
    </w:p>
    <w:p w14:paraId="2084D805" w14:textId="235FEB72" w:rsidR="004D1FDD" w:rsidRDefault="004D1FDD" w:rsidP="0096171E">
      <w:pPr>
        <w:rPr>
          <w:rFonts w:ascii="Century Gothic" w:hAnsi="Century Gothic" w:cstheme="majorHAnsi"/>
          <w:sz w:val="16"/>
          <w:szCs w:val="16"/>
        </w:rPr>
      </w:pPr>
    </w:p>
    <w:p w14:paraId="31D82DA9" w14:textId="4D5C7D8B" w:rsidR="004D1FDD" w:rsidRDefault="004D1FDD" w:rsidP="0096171E">
      <w:pPr>
        <w:rPr>
          <w:rFonts w:ascii="Century Gothic" w:hAnsi="Century Gothic" w:cstheme="majorHAnsi"/>
          <w:sz w:val="16"/>
          <w:szCs w:val="16"/>
        </w:rPr>
      </w:pPr>
    </w:p>
    <w:p w14:paraId="70490C78" w14:textId="3D7042AB" w:rsidR="004D1FDD" w:rsidRDefault="004D1FDD" w:rsidP="0096171E">
      <w:pPr>
        <w:rPr>
          <w:rFonts w:ascii="Century Gothic" w:hAnsi="Century Gothic" w:cstheme="majorHAnsi"/>
          <w:sz w:val="16"/>
          <w:szCs w:val="16"/>
        </w:rPr>
      </w:pPr>
    </w:p>
    <w:p w14:paraId="16BA6354" w14:textId="078152C1" w:rsidR="004D1FDD" w:rsidRDefault="004D1FDD" w:rsidP="0096171E">
      <w:pPr>
        <w:rPr>
          <w:rFonts w:ascii="Century Gothic" w:hAnsi="Century Gothic" w:cstheme="majorHAnsi"/>
          <w:sz w:val="16"/>
          <w:szCs w:val="16"/>
        </w:rPr>
      </w:pPr>
    </w:p>
    <w:p w14:paraId="0750634D" w14:textId="31FE2264" w:rsidR="004D1FDD" w:rsidRDefault="004D1FDD" w:rsidP="0096171E">
      <w:pPr>
        <w:rPr>
          <w:rFonts w:ascii="Century Gothic" w:hAnsi="Century Gothic" w:cstheme="majorHAnsi"/>
          <w:sz w:val="16"/>
          <w:szCs w:val="16"/>
        </w:rPr>
      </w:pPr>
    </w:p>
    <w:p w14:paraId="7D7A309D" w14:textId="53A7F284" w:rsidR="004D1FDD" w:rsidRDefault="004D1FDD" w:rsidP="0096171E">
      <w:pPr>
        <w:rPr>
          <w:rFonts w:ascii="Century Gothic" w:hAnsi="Century Gothic" w:cstheme="majorHAnsi"/>
          <w:sz w:val="16"/>
          <w:szCs w:val="16"/>
        </w:rPr>
      </w:pPr>
    </w:p>
    <w:p w14:paraId="6D0F98FA" w14:textId="0A6CA5A9" w:rsidR="004D1FDD" w:rsidRDefault="004D1FDD" w:rsidP="0096171E">
      <w:pPr>
        <w:rPr>
          <w:rFonts w:ascii="Century Gothic" w:hAnsi="Century Gothic" w:cstheme="majorHAnsi"/>
          <w:sz w:val="16"/>
          <w:szCs w:val="16"/>
        </w:rPr>
      </w:pPr>
    </w:p>
    <w:p w14:paraId="051BFB2C" w14:textId="1D7F71FF" w:rsidR="004D1FDD" w:rsidRDefault="004D1FDD" w:rsidP="0096171E">
      <w:pPr>
        <w:rPr>
          <w:rFonts w:ascii="Century Gothic" w:hAnsi="Century Gothic" w:cstheme="majorHAnsi"/>
          <w:sz w:val="16"/>
          <w:szCs w:val="16"/>
        </w:rPr>
      </w:pPr>
    </w:p>
    <w:p w14:paraId="3D450127" w14:textId="1B4A13E1" w:rsidR="004D1FDD" w:rsidRDefault="004D1FDD" w:rsidP="0096171E">
      <w:pPr>
        <w:rPr>
          <w:rFonts w:ascii="Century Gothic" w:hAnsi="Century Gothic" w:cstheme="majorHAnsi"/>
          <w:sz w:val="16"/>
          <w:szCs w:val="16"/>
        </w:rPr>
      </w:pPr>
    </w:p>
    <w:p w14:paraId="03E968FF" w14:textId="2C6DB257" w:rsidR="004D1FDD" w:rsidRDefault="004D1FDD" w:rsidP="0096171E">
      <w:pPr>
        <w:rPr>
          <w:rFonts w:ascii="Century Gothic" w:hAnsi="Century Gothic" w:cstheme="majorHAnsi"/>
          <w:sz w:val="16"/>
          <w:szCs w:val="16"/>
        </w:rPr>
      </w:pPr>
    </w:p>
    <w:p w14:paraId="075F73D3" w14:textId="73EB0C50" w:rsidR="004D1FDD" w:rsidRDefault="004D1FDD" w:rsidP="0096171E">
      <w:pPr>
        <w:rPr>
          <w:rFonts w:ascii="Century Gothic" w:hAnsi="Century Gothic" w:cstheme="majorHAnsi"/>
          <w:sz w:val="16"/>
          <w:szCs w:val="16"/>
        </w:rPr>
      </w:pPr>
    </w:p>
    <w:p w14:paraId="1B444EC7" w14:textId="268EE98F" w:rsidR="004D1FDD" w:rsidRDefault="004D1FDD" w:rsidP="0096171E">
      <w:pPr>
        <w:rPr>
          <w:rFonts w:ascii="Century Gothic" w:hAnsi="Century Gothic" w:cstheme="majorHAnsi"/>
          <w:sz w:val="16"/>
          <w:szCs w:val="16"/>
        </w:rPr>
      </w:pPr>
    </w:p>
    <w:p w14:paraId="53A2CE71" w14:textId="27D6A76F" w:rsidR="004D1FDD" w:rsidRDefault="004D1FDD" w:rsidP="0096171E">
      <w:pPr>
        <w:rPr>
          <w:rFonts w:ascii="Century Gothic" w:hAnsi="Century Gothic" w:cstheme="majorHAnsi"/>
          <w:sz w:val="16"/>
          <w:szCs w:val="16"/>
        </w:rPr>
      </w:pPr>
    </w:p>
    <w:p w14:paraId="70E213C1" w14:textId="2C1CC96D" w:rsidR="004D1FDD" w:rsidRDefault="004D1FDD" w:rsidP="0096171E">
      <w:pPr>
        <w:rPr>
          <w:rFonts w:ascii="Century Gothic" w:hAnsi="Century Gothic" w:cstheme="majorHAnsi"/>
          <w:sz w:val="16"/>
          <w:szCs w:val="16"/>
        </w:rPr>
      </w:pPr>
    </w:p>
    <w:p w14:paraId="67682D3E" w14:textId="229C8AC7" w:rsidR="004D1FDD" w:rsidRDefault="004D1FDD" w:rsidP="0096171E">
      <w:pPr>
        <w:rPr>
          <w:rFonts w:ascii="Century Gothic" w:hAnsi="Century Gothic" w:cstheme="majorHAnsi"/>
          <w:sz w:val="16"/>
          <w:szCs w:val="16"/>
        </w:rPr>
      </w:pPr>
    </w:p>
    <w:p w14:paraId="6A84B34E" w14:textId="7FDFAE52" w:rsidR="004D1FDD" w:rsidRDefault="004D1FDD" w:rsidP="0096171E">
      <w:pPr>
        <w:rPr>
          <w:rFonts w:ascii="Century Gothic" w:hAnsi="Century Gothic" w:cstheme="majorHAnsi"/>
          <w:sz w:val="16"/>
          <w:szCs w:val="16"/>
        </w:rPr>
      </w:pPr>
    </w:p>
    <w:p w14:paraId="432F6AB6" w14:textId="0D1DA9C1" w:rsidR="004D1FDD" w:rsidRDefault="004D1FDD" w:rsidP="0096171E">
      <w:pPr>
        <w:rPr>
          <w:rFonts w:ascii="Century Gothic" w:hAnsi="Century Gothic" w:cstheme="majorHAnsi"/>
          <w:sz w:val="16"/>
          <w:szCs w:val="16"/>
        </w:rPr>
      </w:pPr>
    </w:p>
    <w:p w14:paraId="4605F83A" w14:textId="6E109BDD" w:rsidR="004D1FDD" w:rsidRDefault="004D1FDD" w:rsidP="0096171E">
      <w:pPr>
        <w:rPr>
          <w:rFonts w:ascii="Century Gothic" w:hAnsi="Century Gothic" w:cstheme="majorHAnsi"/>
          <w:sz w:val="16"/>
          <w:szCs w:val="16"/>
        </w:rPr>
      </w:pPr>
    </w:p>
    <w:p w14:paraId="0E38627A" w14:textId="24269918" w:rsidR="004D1FDD" w:rsidRDefault="004D1FDD" w:rsidP="0096171E">
      <w:pPr>
        <w:rPr>
          <w:rFonts w:ascii="Century Gothic" w:hAnsi="Century Gothic" w:cstheme="majorHAnsi"/>
          <w:sz w:val="16"/>
          <w:szCs w:val="16"/>
        </w:rPr>
      </w:pPr>
    </w:p>
    <w:p w14:paraId="77CBFF16" w14:textId="6805F93C" w:rsidR="004D1FDD" w:rsidRDefault="004D1FDD" w:rsidP="0096171E">
      <w:pPr>
        <w:rPr>
          <w:rFonts w:ascii="Century Gothic" w:hAnsi="Century Gothic" w:cstheme="majorHAnsi"/>
          <w:sz w:val="16"/>
          <w:szCs w:val="16"/>
        </w:rPr>
      </w:pPr>
    </w:p>
    <w:p w14:paraId="48375195" w14:textId="0D41925B" w:rsidR="004D1FDD" w:rsidRDefault="004D1FDD" w:rsidP="0096171E">
      <w:pPr>
        <w:rPr>
          <w:rFonts w:ascii="Century Gothic" w:hAnsi="Century Gothic" w:cstheme="majorHAnsi"/>
          <w:sz w:val="16"/>
          <w:szCs w:val="16"/>
        </w:rPr>
      </w:pPr>
    </w:p>
    <w:p w14:paraId="27985CA4" w14:textId="1B26C02B" w:rsidR="004D1FDD" w:rsidRDefault="004D1FDD" w:rsidP="0096171E">
      <w:pPr>
        <w:rPr>
          <w:rFonts w:ascii="Century Gothic" w:hAnsi="Century Gothic" w:cstheme="majorHAnsi"/>
          <w:sz w:val="16"/>
          <w:szCs w:val="16"/>
        </w:rPr>
      </w:pPr>
    </w:p>
    <w:p w14:paraId="38A6FB20" w14:textId="78FCDBBB" w:rsidR="004D1FDD" w:rsidRDefault="004D1FDD" w:rsidP="0096171E">
      <w:pPr>
        <w:rPr>
          <w:rFonts w:ascii="Century Gothic" w:hAnsi="Century Gothic" w:cstheme="majorHAnsi"/>
          <w:sz w:val="16"/>
          <w:szCs w:val="16"/>
        </w:rPr>
      </w:pPr>
    </w:p>
    <w:p w14:paraId="17867E5C" w14:textId="1DAA58C7" w:rsidR="004D1FDD" w:rsidRDefault="004D1FDD" w:rsidP="0096171E">
      <w:pPr>
        <w:rPr>
          <w:rFonts w:ascii="Century Gothic" w:hAnsi="Century Gothic" w:cstheme="majorHAnsi"/>
          <w:sz w:val="16"/>
          <w:szCs w:val="16"/>
        </w:rPr>
      </w:pPr>
    </w:p>
    <w:p w14:paraId="2B1C9D77" w14:textId="03D1A98A" w:rsidR="004D1FDD" w:rsidRDefault="004D1FDD" w:rsidP="0096171E">
      <w:pPr>
        <w:rPr>
          <w:rFonts w:ascii="Century Gothic" w:hAnsi="Century Gothic" w:cstheme="majorHAnsi"/>
          <w:sz w:val="16"/>
          <w:szCs w:val="16"/>
        </w:rPr>
      </w:pPr>
    </w:p>
    <w:p w14:paraId="1D61B54D" w14:textId="48751E38" w:rsidR="004D1FDD" w:rsidRDefault="004D1FDD" w:rsidP="0096171E">
      <w:pPr>
        <w:rPr>
          <w:rFonts w:ascii="Century Gothic" w:hAnsi="Century Gothic" w:cstheme="majorHAnsi"/>
          <w:sz w:val="16"/>
          <w:szCs w:val="16"/>
        </w:rPr>
      </w:pPr>
    </w:p>
    <w:p w14:paraId="50151C9D" w14:textId="54F79DCF" w:rsidR="004D1FDD" w:rsidRDefault="004D1FDD" w:rsidP="0096171E">
      <w:pPr>
        <w:rPr>
          <w:rFonts w:ascii="Century Gothic" w:hAnsi="Century Gothic" w:cstheme="majorHAnsi"/>
          <w:sz w:val="16"/>
          <w:szCs w:val="16"/>
        </w:rPr>
      </w:pPr>
    </w:p>
    <w:p w14:paraId="3A6DE1D2" w14:textId="247D040A" w:rsidR="004D1FDD" w:rsidRDefault="004D1FDD" w:rsidP="0096171E">
      <w:pPr>
        <w:rPr>
          <w:rFonts w:ascii="Century Gothic" w:hAnsi="Century Gothic" w:cstheme="majorHAnsi"/>
          <w:sz w:val="16"/>
          <w:szCs w:val="16"/>
        </w:rPr>
      </w:pPr>
    </w:p>
    <w:p w14:paraId="6B10C9CC" w14:textId="7E1A92F6" w:rsidR="004D1FDD" w:rsidRDefault="004D1FDD" w:rsidP="0096171E">
      <w:pPr>
        <w:rPr>
          <w:rFonts w:ascii="Century Gothic" w:hAnsi="Century Gothic" w:cstheme="majorHAnsi"/>
          <w:sz w:val="16"/>
          <w:szCs w:val="16"/>
        </w:rPr>
      </w:pPr>
    </w:p>
    <w:p w14:paraId="5C84F14F" w14:textId="732A4CF8" w:rsidR="004D1FDD" w:rsidRDefault="004D1FDD" w:rsidP="0096171E">
      <w:pPr>
        <w:rPr>
          <w:rFonts w:ascii="Century Gothic" w:hAnsi="Century Gothic" w:cstheme="majorHAnsi"/>
          <w:sz w:val="16"/>
          <w:szCs w:val="16"/>
        </w:rPr>
      </w:pPr>
    </w:p>
    <w:p w14:paraId="38D7CE2A" w14:textId="4A0CF5B4" w:rsidR="004D1FDD" w:rsidRDefault="004D1FDD" w:rsidP="0096171E">
      <w:pPr>
        <w:rPr>
          <w:rFonts w:ascii="Century Gothic" w:hAnsi="Century Gothic" w:cstheme="majorHAnsi"/>
          <w:sz w:val="16"/>
          <w:szCs w:val="16"/>
        </w:rPr>
      </w:pPr>
    </w:p>
    <w:p w14:paraId="6E3AC910" w14:textId="60406060" w:rsidR="004D1FDD" w:rsidRDefault="004D1FDD" w:rsidP="0096171E">
      <w:pPr>
        <w:rPr>
          <w:rFonts w:ascii="Century Gothic" w:hAnsi="Century Gothic" w:cstheme="majorHAnsi"/>
          <w:sz w:val="16"/>
          <w:szCs w:val="16"/>
        </w:rPr>
      </w:pPr>
    </w:p>
    <w:p w14:paraId="20BE1C91" w14:textId="385AAA69" w:rsidR="004D1FDD" w:rsidRDefault="004D1FDD" w:rsidP="0096171E">
      <w:pPr>
        <w:rPr>
          <w:rFonts w:ascii="Century Gothic" w:hAnsi="Century Gothic" w:cstheme="majorHAnsi"/>
          <w:sz w:val="16"/>
          <w:szCs w:val="16"/>
        </w:rPr>
      </w:pPr>
    </w:p>
    <w:p w14:paraId="09485FC8" w14:textId="388F22C5" w:rsidR="004D1FDD" w:rsidRDefault="004D1FDD" w:rsidP="0096171E">
      <w:pPr>
        <w:rPr>
          <w:rFonts w:ascii="Century Gothic" w:hAnsi="Century Gothic" w:cstheme="majorHAnsi"/>
          <w:sz w:val="16"/>
          <w:szCs w:val="16"/>
        </w:rPr>
      </w:pPr>
    </w:p>
    <w:p w14:paraId="6635B25C" w14:textId="3508689C" w:rsidR="004D1FDD" w:rsidRDefault="004D1FDD" w:rsidP="0096171E">
      <w:pPr>
        <w:rPr>
          <w:rFonts w:ascii="Century Gothic" w:hAnsi="Century Gothic" w:cstheme="majorHAnsi"/>
          <w:sz w:val="16"/>
          <w:szCs w:val="16"/>
        </w:rPr>
      </w:pPr>
    </w:p>
    <w:p w14:paraId="1EA205CF" w14:textId="48C5A792" w:rsidR="004D1FDD" w:rsidRDefault="004D1FDD" w:rsidP="0096171E">
      <w:pPr>
        <w:rPr>
          <w:rFonts w:ascii="Century Gothic" w:hAnsi="Century Gothic" w:cstheme="majorHAnsi"/>
          <w:sz w:val="16"/>
          <w:szCs w:val="16"/>
        </w:rPr>
      </w:pPr>
    </w:p>
    <w:p w14:paraId="61BA6FEB" w14:textId="48646915" w:rsidR="004D1FDD" w:rsidRDefault="004D1FDD" w:rsidP="0096171E">
      <w:pPr>
        <w:rPr>
          <w:rFonts w:ascii="Century Gothic" w:hAnsi="Century Gothic" w:cstheme="majorHAnsi"/>
          <w:sz w:val="16"/>
          <w:szCs w:val="16"/>
        </w:rPr>
      </w:pPr>
    </w:p>
    <w:p w14:paraId="4F2014E2" w14:textId="1CCDFC2B" w:rsidR="004D1FDD" w:rsidRDefault="004D1FDD" w:rsidP="0096171E">
      <w:pPr>
        <w:rPr>
          <w:rFonts w:ascii="Century Gothic" w:hAnsi="Century Gothic" w:cstheme="majorHAnsi"/>
          <w:sz w:val="16"/>
          <w:szCs w:val="16"/>
        </w:rPr>
      </w:pPr>
    </w:p>
    <w:p w14:paraId="254FBDD6" w14:textId="7F3287C4" w:rsidR="004D1FDD" w:rsidRDefault="004D1FDD" w:rsidP="0096171E">
      <w:pPr>
        <w:rPr>
          <w:rFonts w:ascii="Century Gothic" w:hAnsi="Century Gothic" w:cstheme="majorHAnsi"/>
          <w:sz w:val="16"/>
          <w:szCs w:val="16"/>
        </w:rPr>
      </w:pPr>
    </w:p>
    <w:p w14:paraId="508F5FEA" w14:textId="275F7BA3" w:rsidR="004D1FDD" w:rsidRDefault="004D1FDD" w:rsidP="0096171E">
      <w:pPr>
        <w:rPr>
          <w:rFonts w:ascii="Century Gothic" w:hAnsi="Century Gothic" w:cstheme="majorHAnsi"/>
          <w:sz w:val="16"/>
          <w:szCs w:val="16"/>
        </w:rPr>
      </w:pPr>
    </w:p>
    <w:p w14:paraId="1516D7B6" w14:textId="285E1D23" w:rsidR="004D1FDD" w:rsidRDefault="004D1FDD" w:rsidP="0096171E">
      <w:pPr>
        <w:rPr>
          <w:rFonts w:ascii="Century Gothic" w:hAnsi="Century Gothic" w:cstheme="majorHAnsi"/>
          <w:sz w:val="16"/>
          <w:szCs w:val="16"/>
        </w:rPr>
      </w:pPr>
    </w:p>
    <w:p w14:paraId="3D908E26" w14:textId="6DAA17C0" w:rsidR="004D1FDD" w:rsidRDefault="004D1FDD" w:rsidP="0096171E">
      <w:pPr>
        <w:rPr>
          <w:rFonts w:ascii="Century Gothic" w:hAnsi="Century Gothic" w:cstheme="majorHAnsi"/>
          <w:sz w:val="16"/>
          <w:szCs w:val="16"/>
        </w:rPr>
      </w:pPr>
    </w:p>
    <w:p w14:paraId="315E19AF" w14:textId="020C2F03" w:rsidR="004D1FDD" w:rsidRDefault="004D1FDD" w:rsidP="0096171E">
      <w:pPr>
        <w:rPr>
          <w:rFonts w:ascii="Century Gothic" w:hAnsi="Century Gothic" w:cstheme="majorHAnsi"/>
          <w:sz w:val="16"/>
          <w:szCs w:val="16"/>
        </w:rPr>
      </w:pPr>
    </w:p>
    <w:p w14:paraId="287430CD" w14:textId="0C80F07C" w:rsidR="004D1FDD" w:rsidRDefault="004D1FDD" w:rsidP="0096171E">
      <w:pPr>
        <w:rPr>
          <w:rFonts w:ascii="Century Gothic" w:hAnsi="Century Gothic" w:cstheme="majorHAnsi"/>
          <w:sz w:val="16"/>
          <w:szCs w:val="16"/>
        </w:rPr>
      </w:pPr>
    </w:p>
    <w:p w14:paraId="49967E84" w14:textId="2D807402" w:rsidR="004D1FDD" w:rsidRDefault="004D1FDD" w:rsidP="0096171E">
      <w:pPr>
        <w:rPr>
          <w:rFonts w:ascii="Century Gothic" w:hAnsi="Century Gothic" w:cstheme="majorHAnsi"/>
          <w:sz w:val="16"/>
          <w:szCs w:val="16"/>
        </w:rPr>
      </w:pPr>
    </w:p>
    <w:p w14:paraId="33EF3357" w14:textId="7A91566F" w:rsidR="004D1FDD" w:rsidRDefault="004D1FDD" w:rsidP="0096171E">
      <w:pPr>
        <w:rPr>
          <w:rFonts w:ascii="Century Gothic" w:hAnsi="Century Gothic" w:cstheme="majorHAnsi"/>
          <w:sz w:val="16"/>
          <w:szCs w:val="16"/>
        </w:rPr>
      </w:pPr>
    </w:p>
    <w:p w14:paraId="34ADEB9E" w14:textId="0F34D9A7" w:rsidR="004D1FDD" w:rsidRDefault="004D1FDD" w:rsidP="0096171E">
      <w:pPr>
        <w:rPr>
          <w:rFonts w:ascii="Century Gothic" w:hAnsi="Century Gothic" w:cstheme="majorHAnsi"/>
          <w:sz w:val="16"/>
          <w:szCs w:val="16"/>
        </w:rPr>
      </w:pPr>
    </w:p>
    <w:p w14:paraId="798E998E" w14:textId="6EA5DE22" w:rsidR="004D1FDD" w:rsidRDefault="004D1FDD" w:rsidP="0096171E">
      <w:pPr>
        <w:rPr>
          <w:rFonts w:ascii="Century Gothic" w:hAnsi="Century Gothic" w:cstheme="majorHAnsi"/>
          <w:sz w:val="16"/>
          <w:szCs w:val="16"/>
        </w:rPr>
      </w:pPr>
    </w:p>
    <w:p w14:paraId="6C47C0CD" w14:textId="17BC5B75" w:rsidR="004D1FDD" w:rsidRDefault="004D1FDD" w:rsidP="0096171E">
      <w:pPr>
        <w:rPr>
          <w:rFonts w:ascii="Century Gothic" w:hAnsi="Century Gothic" w:cstheme="majorHAnsi"/>
          <w:sz w:val="16"/>
          <w:szCs w:val="16"/>
        </w:rPr>
      </w:pPr>
    </w:p>
    <w:p w14:paraId="300D4908" w14:textId="08B79439" w:rsidR="004D1FDD" w:rsidRDefault="004D1FDD" w:rsidP="0096171E">
      <w:pPr>
        <w:rPr>
          <w:rFonts w:ascii="Century Gothic" w:hAnsi="Century Gothic" w:cstheme="majorHAnsi"/>
          <w:sz w:val="16"/>
          <w:szCs w:val="16"/>
        </w:rPr>
      </w:pPr>
    </w:p>
    <w:p w14:paraId="05BDF9CB" w14:textId="6424A53B" w:rsidR="004D1FDD" w:rsidRDefault="004D1FDD" w:rsidP="0096171E">
      <w:pPr>
        <w:rPr>
          <w:rFonts w:ascii="Century Gothic" w:hAnsi="Century Gothic" w:cstheme="majorHAnsi"/>
          <w:sz w:val="16"/>
          <w:szCs w:val="16"/>
        </w:rPr>
      </w:pPr>
    </w:p>
    <w:p w14:paraId="6CE3A305" w14:textId="77777777" w:rsidR="004D1FDD" w:rsidRPr="00650981" w:rsidRDefault="004D1FDD" w:rsidP="0096171E">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54386" w:rsidRPr="00650981" w14:paraId="5C808522"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9988DB1" w14:textId="77777777" w:rsidR="00754386" w:rsidRPr="00650981" w:rsidRDefault="00321604" w:rsidP="005857FE">
            <w:pPr>
              <w:jc w:val="center"/>
              <w:textAlignment w:val="center"/>
              <w:rPr>
                <w:rFonts w:ascii="Century Gothic" w:hAnsi="Century Gothic" w:cstheme="majorHAnsi"/>
                <w:i w:val="0"/>
                <w:sz w:val="16"/>
                <w:szCs w:val="16"/>
                <w:lang w:val="es-GT"/>
              </w:rPr>
            </w:pPr>
            <w:r>
              <w:rPr>
                <w:rFonts w:ascii="Century Gothic" w:hAnsi="Century Gothic" w:cstheme="majorHAnsi"/>
                <w:i w:val="0"/>
                <w:sz w:val="16"/>
                <w:szCs w:val="16"/>
                <w:lang w:val="es-GT"/>
              </w:rPr>
              <w:lastRenderedPageBreak/>
              <w:t>SECRETARIA</w:t>
            </w:r>
            <w:r w:rsidR="00754386" w:rsidRPr="00650981">
              <w:rPr>
                <w:rFonts w:ascii="Century Gothic" w:hAnsi="Century Gothic" w:cstheme="majorHAnsi"/>
                <w:i w:val="0"/>
                <w:sz w:val="16"/>
                <w:szCs w:val="16"/>
                <w:lang w:val="es-GT"/>
              </w:rPr>
              <w:t xml:space="preserve"> DE LA SUBDIRECCIÓN GENERAL</w:t>
            </w:r>
          </w:p>
        </w:tc>
      </w:tr>
      <w:tr w:rsidR="00754386" w:rsidRPr="00650981" w14:paraId="5A47ED5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9804E48" w14:textId="77777777" w:rsidR="00754386" w:rsidRPr="00650981" w:rsidRDefault="00754386" w:rsidP="00B06EAF">
            <w:pPr>
              <w:pStyle w:val="Prrafodelista"/>
              <w:numPr>
                <w:ilvl w:val="0"/>
                <w:numId w:val="52"/>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54386" w:rsidRPr="00650981" w14:paraId="28B0635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468B32B"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Secretario Ejecutivo IV</w:t>
            </w:r>
          </w:p>
        </w:tc>
        <w:tc>
          <w:tcPr>
            <w:tcW w:w="2452" w:type="pct"/>
            <w:tcBorders>
              <w:top w:val="single" w:sz="4" w:space="0" w:color="00B0F0"/>
            </w:tcBorders>
            <w:shd w:val="clear" w:color="auto" w:fill="auto"/>
          </w:tcPr>
          <w:p w14:paraId="0FAE3192" w14:textId="77777777" w:rsidR="00754386" w:rsidRPr="00650981" w:rsidRDefault="00754386"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6210</w:t>
            </w:r>
          </w:p>
        </w:tc>
      </w:tr>
      <w:tr w:rsidR="00754386" w:rsidRPr="00650981" w14:paraId="4CC1C80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1DED386"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ctividades Secretariales</w:t>
            </w:r>
          </w:p>
        </w:tc>
        <w:tc>
          <w:tcPr>
            <w:tcW w:w="2452" w:type="pct"/>
            <w:tcBorders>
              <w:bottom w:val="single" w:sz="4" w:space="0" w:color="00B0F0"/>
            </w:tcBorders>
          </w:tcPr>
          <w:p w14:paraId="2C657EE4" w14:textId="77777777" w:rsidR="00754386" w:rsidRPr="00650981" w:rsidRDefault="00754386"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6</w:t>
            </w:r>
          </w:p>
        </w:tc>
      </w:tr>
      <w:tr w:rsidR="00754386" w:rsidRPr="00650981" w14:paraId="57CDD1D8"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1243852" w14:textId="77777777" w:rsidR="00754386" w:rsidRPr="00650981" w:rsidRDefault="00754386" w:rsidP="005857FE">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w:t>
            </w:r>
            <w:r w:rsidR="00005614">
              <w:rPr>
                <w:rFonts w:ascii="Century Gothic" w:hAnsi="Century Gothic" w:cstheme="majorHAnsi"/>
                <w:i w:val="0"/>
                <w:sz w:val="16"/>
                <w:szCs w:val="16"/>
                <w:lang w:val="es-GT"/>
              </w:rPr>
              <w:t xml:space="preserve">Secretaria </w:t>
            </w:r>
            <w:r w:rsidRPr="00650981">
              <w:rPr>
                <w:rFonts w:ascii="Century Gothic" w:hAnsi="Century Gothic" w:cstheme="majorHAnsi"/>
                <w:i w:val="0"/>
                <w:sz w:val="16"/>
                <w:szCs w:val="16"/>
                <w:lang w:val="es-GT"/>
              </w:rPr>
              <w:t>de la Subdirección General</w:t>
            </w:r>
          </w:p>
        </w:tc>
        <w:tc>
          <w:tcPr>
            <w:tcW w:w="2452" w:type="pct"/>
            <w:shd w:val="clear" w:color="auto" w:fill="auto"/>
          </w:tcPr>
          <w:p w14:paraId="259171F7" w14:textId="77777777" w:rsidR="00754386" w:rsidRPr="00650981" w:rsidRDefault="00754386"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54386" w:rsidRPr="00650981" w14:paraId="5A6B7D8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DF81F64" w14:textId="77777777" w:rsidR="00754386" w:rsidRPr="00650981" w:rsidRDefault="00754386"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Subdirector General </w:t>
            </w:r>
          </w:p>
        </w:tc>
        <w:tc>
          <w:tcPr>
            <w:tcW w:w="2452" w:type="pct"/>
          </w:tcPr>
          <w:p w14:paraId="02D90398" w14:textId="77777777" w:rsidR="00754386" w:rsidRPr="00650981" w:rsidRDefault="00754386"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54386" w:rsidRPr="00650981" w14:paraId="0CAB2E0D"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8BBEE20" w14:textId="77777777" w:rsidR="00754386" w:rsidRPr="00650981" w:rsidRDefault="00754386" w:rsidP="00B06EAF">
            <w:pPr>
              <w:pStyle w:val="Prrafodelista"/>
              <w:numPr>
                <w:ilvl w:val="0"/>
                <w:numId w:val="52"/>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54386" w:rsidRPr="00650981" w14:paraId="2BFC6F36"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E1255D5" w14:textId="77777777" w:rsidR="00754386" w:rsidRPr="00650981" w:rsidRDefault="00754386" w:rsidP="005857FE">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Puesto que consiste en realizar actividades administrativas para asistir a la Subdirección General.</w:t>
            </w:r>
          </w:p>
          <w:p w14:paraId="40738D31" w14:textId="77777777" w:rsidR="00754386" w:rsidRPr="00650981" w:rsidRDefault="00754386" w:rsidP="005857FE">
            <w:pPr>
              <w:jc w:val="both"/>
              <w:textAlignment w:val="center"/>
              <w:rPr>
                <w:rFonts w:ascii="Century Gothic" w:hAnsi="Century Gothic" w:cstheme="majorHAnsi"/>
                <w:i w:val="0"/>
                <w:sz w:val="16"/>
                <w:szCs w:val="16"/>
                <w:lang w:val="es-GT"/>
              </w:rPr>
            </w:pPr>
          </w:p>
        </w:tc>
      </w:tr>
      <w:tr w:rsidR="00754386" w:rsidRPr="00650981" w14:paraId="44E296F8"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E433F5D" w14:textId="77777777" w:rsidR="00754386" w:rsidRPr="00650981" w:rsidRDefault="00754386" w:rsidP="00B06EAF">
            <w:pPr>
              <w:pStyle w:val="Prrafodelista"/>
              <w:numPr>
                <w:ilvl w:val="0"/>
                <w:numId w:val="52"/>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754386" w:rsidRPr="00650981" w14:paraId="084399EE"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3C68D2C"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la subdirección general para realizar actividades secretariales.</w:t>
            </w:r>
          </w:p>
          <w:p w14:paraId="3322AC19"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 la Subdirección.                                                                   </w:t>
            </w:r>
          </w:p>
          <w:p w14:paraId="54311020"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de la Subdirección a los departamentos correspondientes de acuerdo a la temática.    </w:t>
            </w:r>
          </w:p>
          <w:p w14:paraId="79447BAE"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5349BD2B"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4EEAF74F"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271E5FA0"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5347535E"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7256199B"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tender llamadas telefónicas de la Subdirección General.</w:t>
            </w:r>
          </w:p>
          <w:p w14:paraId="6C21550E"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dministrar la agenda de actividades de la Subdirección General.</w:t>
            </w:r>
          </w:p>
          <w:p w14:paraId="55C8DCC4"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15CA2D96" w14:textId="77777777" w:rsidR="00754386" w:rsidRPr="00650981" w:rsidRDefault="00754386" w:rsidP="00B06EAF">
            <w:pPr>
              <w:pStyle w:val="Encabezado"/>
              <w:widowControl w:val="0"/>
              <w:numPr>
                <w:ilvl w:val="0"/>
                <w:numId w:val="5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754386" w:rsidRPr="00650981" w14:paraId="341D43EE"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474E90C" w14:textId="77777777" w:rsidR="00754386" w:rsidRPr="00650981" w:rsidRDefault="00754386" w:rsidP="005857FE">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754386" w:rsidRPr="00650981" w14:paraId="3A6E9D8B"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1C3E1BE"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jecutar actividades administrativas que se realizan en el departamento.                                                                                                                                                                                                                    </w:t>
            </w:r>
          </w:p>
          <w:p w14:paraId="32B81F86"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 la Subdirección para la ubicación efectiva y diligente de los mismos.   </w:t>
            </w:r>
          </w:p>
          <w:p w14:paraId="5C9E27ED" w14:textId="77777777" w:rsidR="00754386" w:rsidRPr="00650981" w:rsidRDefault="00754386" w:rsidP="00B06EAF">
            <w:pPr>
              <w:pStyle w:val="Encabezado"/>
              <w:widowControl w:val="0"/>
              <w:numPr>
                <w:ilvl w:val="0"/>
                <w:numId w:val="5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754386" w:rsidRPr="00650981" w14:paraId="226B013F"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09EAD4C" w14:textId="77777777" w:rsidR="00754386" w:rsidRPr="00650981" w:rsidRDefault="00754386" w:rsidP="005857FE">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754386" w:rsidRPr="00650981" w14:paraId="6B3ADA9C"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E1B900C"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0272051D" w14:textId="77777777" w:rsidR="00754386" w:rsidRPr="00650981" w:rsidRDefault="00754386" w:rsidP="00B06EAF">
            <w:pPr>
              <w:pStyle w:val="Encabezado"/>
              <w:widowControl w:val="0"/>
              <w:numPr>
                <w:ilvl w:val="0"/>
                <w:numId w:val="5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54386" w:rsidRPr="00650981" w14:paraId="27A725CF"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E191E7" w14:textId="77777777" w:rsidR="00754386" w:rsidRPr="00650981" w:rsidRDefault="00754386" w:rsidP="00B06EAF">
            <w:pPr>
              <w:pStyle w:val="Prrafodelista"/>
              <w:numPr>
                <w:ilvl w:val="0"/>
                <w:numId w:val="50"/>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54386" w:rsidRPr="00650981" w14:paraId="1CCB6DAA" w14:textId="77777777" w:rsidTr="005857FE">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623656" w14:textId="77777777" w:rsidR="00754386" w:rsidRPr="00650981" w:rsidRDefault="00754386" w:rsidP="005857FE">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Subdirección General </w:t>
            </w:r>
          </w:p>
        </w:tc>
      </w:tr>
      <w:tr w:rsidR="00754386" w:rsidRPr="00650981" w14:paraId="459F263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3AE63A" w14:textId="77777777" w:rsidR="00754386" w:rsidRPr="00650981" w:rsidRDefault="00754386" w:rsidP="00B06EAF">
            <w:pPr>
              <w:pStyle w:val="Prrafodelista"/>
              <w:numPr>
                <w:ilvl w:val="0"/>
                <w:numId w:val="5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54386" w:rsidRPr="00650981" w14:paraId="44EFC15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8B1D4D" w14:textId="77777777" w:rsidR="00754386" w:rsidRPr="00650981" w:rsidRDefault="00754386"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754386" w:rsidRPr="00650981" w14:paraId="7FB3239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D9843E" w14:textId="77777777" w:rsidR="00754386" w:rsidRPr="00650981" w:rsidRDefault="00754386" w:rsidP="00B06EAF">
            <w:pPr>
              <w:pStyle w:val="Prrafodelista"/>
              <w:numPr>
                <w:ilvl w:val="0"/>
                <w:numId w:val="5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54386" w:rsidRPr="00650981" w14:paraId="44B6CF1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69A610" w14:textId="77777777" w:rsidR="00754386" w:rsidRPr="00650981" w:rsidRDefault="0075438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6E14627E" w14:textId="77777777" w:rsidR="00754386" w:rsidRPr="00650981" w:rsidRDefault="0075438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1F135BD5" w14:textId="77777777" w:rsidR="00754386" w:rsidRPr="00650981" w:rsidRDefault="0075438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754386" w:rsidRPr="00650981" w14:paraId="67226447"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34C2D0" w14:textId="77777777" w:rsidR="00754386" w:rsidRPr="00650981" w:rsidRDefault="00754386" w:rsidP="00B06EAF">
            <w:pPr>
              <w:pStyle w:val="Prrafodelista"/>
              <w:numPr>
                <w:ilvl w:val="0"/>
                <w:numId w:val="5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54386" w:rsidRPr="00650981" w14:paraId="795DC73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D6DD2E8"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6940E353" w14:textId="77777777" w:rsidR="00754386" w:rsidRPr="00650981" w:rsidRDefault="00754386"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Subdirección General como parte de la rutina de trabajo y eventualmente con personal de la institución con las que coordine actividades.</w:t>
            </w:r>
          </w:p>
        </w:tc>
      </w:tr>
      <w:tr w:rsidR="00754386" w:rsidRPr="00650981" w14:paraId="7EE3514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B03737"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0C42EF4F" w14:textId="77777777" w:rsidR="00754386" w:rsidRPr="00650981" w:rsidRDefault="00754386"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Subdirección General.</w:t>
            </w:r>
          </w:p>
        </w:tc>
      </w:tr>
      <w:tr w:rsidR="00754386" w:rsidRPr="00650981" w14:paraId="39FA29A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1B14D94" w14:textId="77777777" w:rsidR="00754386" w:rsidRPr="00650981" w:rsidRDefault="00754386" w:rsidP="00B06EAF">
            <w:pPr>
              <w:pStyle w:val="Prrafodelista"/>
              <w:numPr>
                <w:ilvl w:val="0"/>
                <w:numId w:val="5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54386" w:rsidRPr="00650981" w14:paraId="282680BB"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1D452F" w14:textId="77777777" w:rsidR="00754386" w:rsidRPr="00650981" w:rsidRDefault="00754386"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DIGEPSA-</w:t>
            </w:r>
          </w:p>
          <w:p w14:paraId="76F40186" w14:textId="77777777" w:rsidR="00754386" w:rsidRPr="00650981" w:rsidRDefault="00754386" w:rsidP="005857FE">
            <w:pPr>
              <w:jc w:val="both"/>
              <w:textAlignment w:val="center"/>
              <w:rPr>
                <w:rFonts w:ascii="Century Gothic" w:hAnsi="Century Gothic" w:cstheme="majorHAnsi"/>
                <w:i w:val="0"/>
                <w:sz w:val="16"/>
                <w:szCs w:val="16"/>
                <w:lang w:val="es-GT"/>
              </w:rPr>
            </w:pPr>
          </w:p>
          <w:p w14:paraId="09EB6FA3" w14:textId="77777777" w:rsidR="00754386" w:rsidRPr="00650981" w:rsidRDefault="00754386" w:rsidP="005857FE">
            <w:pPr>
              <w:jc w:val="both"/>
              <w:textAlignment w:val="center"/>
              <w:rPr>
                <w:rFonts w:ascii="Century Gothic" w:hAnsi="Century Gothic" w:cstheme="majorHAnsi"/>
                <w:i w:val="0"/>
                <w:sz w:val="16"/>
                <w:szCs w:val="16"/>
                <w:lang w:val="es-GT"/>
              </w:rPr>
            </w:pPr>
          </w:p>
        </w:tc>
      </w:tr>
      <w:tr w:rsidR="00754386" w:rsidRPr="00650981" w14:paraId="795A08D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8254878" w14:textId="77777777" w:rsidR="00754386" w:rsidRPr="00650981" w:rsidRDefault="00754386" w:rsidP="00B06EAF">
            <w:pPr>
              <w:pStyle w:val="Prrafodelista"/>
              <w:numPr>
                <w:ilvl w:val="0"/>
                <w:numId w:val="5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754386" w:rsidRPr="00650981" w14:paraId="0EC0455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E114958" w14:textId="756E4DAF" w:rsidR="00754386" w:rsidRPr="00650981" w:rsidRDefault="00754386"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E905AB">
              <w:rPr>
                <w:rFonts w:ascii="Century Gothic" w:hAnsi="Century Gothic" w:cstheme="majorHAnsi"/>
                <w:i w:val="0"/>
                <w:sz w:val="16"/>
                <w:szCs w:val="16"/>
                <w:lang w:val="es-GT"/>
              </w:rPr>
              <w:t>.</w:t>
            </w:r>
          </w:p>
          <w:p w14:paraId="48375B8F" w14:textId="77777777" w:rsidR="00754386" w:rsidRPr="00650981" w:rsidRDefault="00754386" w:rsidP="005857FE">
            <w:pPr>
              <w:jc w:val="both"/>
              <w:textAlignment w:val="center"/>
              <w:rPr>
                <w:rFonts w:ascii="Century Gothic" w:hAnsi="Century Gothic" w:cstheme="majorHAnsi"/>
                <w:i w:val="0"/>
                <w:sz w:val="16"/>
                <w:szCs w:val="16"/>
                <w:lang w:val="es-GT"/>
              </w:rPr>
            </w:pPr>
          </w:p>
        </w:tc>
      </w:tr>
      <w:tr w:rsidR="00754386" w:rsidRPr="00650981" w14:paraId="3F8B72F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309331" w14:textId="77777777" w:rsidR="00754386" w:rsidRPr="00650981" w:rsidRDefault="00754386" w:rsidP="00B06EAF">
            <w:pPr>
              <w:pStyle w:val="Prrafodelista"/>
              <w:numPr>
                <w:ilvl w:val="0"/>
                <w:numId w:val="5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754386" w:rsidRPr="00650981" w14:paraId="5444074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3C5BE4D" w14:textId="77777777" w:rsidR="00754386" w:rsidRPr="00650981" w:rsidRDefault="0075438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3422761A" w14:textId="77777777" w:rsidR="00754386" w:rsidRPr="00650981" w:rsidRDefault="0075438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29198D07" w14:textId="77777777" w:rsidR="00754386" w:rsidRPr="00650981" w:rsidRDefault="0075438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54386" w:rsidRPr="00650981" w14:paraId="6A095A0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0D72DEA" w14:textId="77777777" w:rsidR="00754386" w:rsidRPr="00650981" w:rsidRDefault="00754386" w:rsidP="00B06EAF">
            <w:pPr>
              <w:pStyle w:val="Prrafodelista"/>
              <w:numPr>
                <w:ilvl w:val="0"/>
                <w:numId w:val="5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54386" w:rsidRPr="00650981" w14:paraId="427E7D3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CF873A" w14:textId="77777777" w:rsidR="00754386" w:rsidRPr="00650981" w:rsidRDefault="0075438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atención del Subdirector General por incumplimiento de plazos, acciones tardías ante hechos evidenciados, iniciación de un proceso disciplinario.</w:t>
            </w:r>
          </w:p>
          <w:p w14:paraId="4B8376E3" w14:textId="77777777" w:rsidR="00754386" w:rsidRPr="00650981" w:rsidRDefault="0075438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0D74D2DC" w14:textId="77777777" w:rsidR="00754386" w:rsidRPr="00650981" w:rsidRDefault="0075438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55CA0714" w14:textId="77777777" w:rsidR="00754386" w:rsidRPr="00650981" w:rsidRDefault="00754386" w:rsidP="005857FE">
            <w:pPr>
              <w:jc w:val="both"/>
              <w:textAlignment w:val="center"/>
              <w:rPr>
                <w:rFonts w:ascii="Century Gothic" w:hAnsi="Century Gothic" w:cstheme="majorHAnsi"/>
                <w:i w:val="0"/>
                <w:sz w:val="16"/>
                <w:szCs w:val="16"/>
                <w:lang w:val="es-GT"/>
              </w:rPr>
            </w:pPr>
          </w:p>
        </w:tc>
      </w:tr>
      <w:tr w:rsidR="00754386" w:rsidRPr="00650981" w14:paraId="6042A67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9962629" w14:textId="77777777" w:rsidR="00754386" w:rsidRPr="00650981" w:rsidRDefault="00754386" w:rsidP="00B06EAF">
            <w:pPr>
              <w:pStyle w:val="Prrafodelista"/>
              <w:numPr>
                <w:ilvl w:val="0"/>
                <w:numId w:val="5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54386" w:rsidRPr="00650981" w14:paraId="71B4F25D" w14:textId="77777777" w:rsidTr="005857FE">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F83C0D"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0924BA5C" w14:textId="77777777" w:rsidR="00754386" w:rsidRPr="00650981" w:rsidRDefault="00754386"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610E03CE" w14:textId="77777777" w:rsidR="00754386" w:rsidRPr="00650981" w:rsidRDefault="00754386"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754386" w:rsidRPr="00650981" w14:paraId="0F935FBC" w14:textId="77777777" w:rsidTr="005857FE">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5C2D5A4"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5E8AD828" w14:textId="77777777" w:rsidR="00754386" w:rsidRPr="00650981" w:rsidRDefault="00754386"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754386" w:rsidRPr="00650981" w14:paraId="7318960C"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3CC63AC" w14:textId="77777777" w:rsidR="00754386" w:rsidRPr="00650981" w:rsidRDefault="00754386" w:rsidP="005857FE">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54386" w:rsidRPr="00650981" w14:paraId="0F1B9BF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1413F07" w14:textId="77777777" w:rsidR="00754386" w:rsidRPr="00650981" w:rsidRDefault="00754386" w:rsidP="00B06EAF">
            <w:pPr>
              <w:pStyle w:val="Prrafodelista"/>
              <w:numPr>
                <w:ilvl w:val="0"/>
                <w:numId w:val="5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54386" w:rsidRPr="00650981" w14:paraId="1C2CDFA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13B94A5"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5C25B14" w14:textId="23A72597" w:rsidR="00754386" w:rsidRPr="00650981" w:rsidRDefault="00754386"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o diploma del nivel de educación media y seis meses de experiencia como Secretario Ejecutivo III</w:t>
            </w:r>
            <w:r w:rsidR="00E905AB">
              <w:rPr>
                <w:rFonts w:ascii="Century Gothic" w:hAnsi="Century Gothic" w:cstheme="majorHAnsi"/>
                <w:sz w:val="16"/>
                <w:szCs w:val="16"/>
                <w:lang w:val="es-GT"/>
              </w:rPr>
              <w:t>.</w:t>
            </w:r>
          </w:p>
        </w:tc>
      </w:tr>
      <w:tr w:rsidR="00754386" w:rsidRPr="00650981" w14:paraId="15F47538"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08C5419" w14:textId="77777777" w:rsidR="00754386" w:rsidRPr="00650981" w:rsidRDefault="00754386" w:rsidP="005857FE">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282FB6E" w14:textId="77777777" w:rsidR="00754386" w:rsidRPr="00650981" w:rsidRDefault="00754386" w:rsidP="005857F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o diploma de Secretaria Oficinista o Secretaria Bilingüe y treinta meses de experiencia en labores secretariales. En el caso que se requiera, dominio de un idioma.</w:t>
            </w:r>
          </w:p>
        </w:tc>
      </w:tr>
      <w:tr w:rsidR="00754386" w:rsidRPr="00650981" w14:paraId="17525DB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E41A48B" w14:textId="77777777" w:rsidR="00754386" w:rsidRPr="00650981" w:rsidRDefault="00754386" w:rsidP="00B06EAF">
            <w:pPr>
              <w:pStyle w:val="Prrafodelista"/>
              <w:numPr>
                <w:ilvl w:val="0"/>
                <w:numId w:val="5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54386" w:rsidRPr="00650981" w14:paraId="0136B66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E24FAF" w14:textId="77777777" w:rsidR="00754386" w:rsidRPr="00650981" w:rsidRDefault="00754386" w:rsidP="005857FE">
            <w:pPr>
              <w:jc w:val="both"/>
              <w:textAlignment w:val="center"/>
              <w:rPr>
                <w:rFonts w:ascii="Century Gothic" w:hAnsi="Century Gothic" w:cstheme="majorHAnsi"/>
                <w:i w:val="0"/>
                <w:sz w:val="16"/>
                <w:szCs w:val="16"/>
                <w:lang w:val="es-GT"/>
              </w:rPr>
            </w:pPr>
          </w:p>
          <w:p w14:paraId="7E17BF5E" w14:textId="77777777" w:rsidR="00754386" w:rsidRPr="00650981" w:rsidRDefault="0075438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Secretaria </w:t>
            </w:r>
          </w:p>
          <w:p w14:paraId="70156E55" w14:textId="77777777" w:rsidR="00754386" w:rsidRPr="00650981" w:rsidRDefault="00754386" w:rsidP="005857FE">
            <w:pPr>
              <w:pStyle w:val="Prrafodelista"/>
              <w:jc w:val="both"/>
              <w:textAlignment w:val="center"/>
              <w:rPr>
                <w:rFonts w:ascii="Century Gothic" w:hAnsi="Century Gothic" w:cstheme="majorHAnsi"/>
                <w:i w:val="0"/>
                <w:sz w:val="16"/>
                <w:szCs w:val="16"/>
                <w:lang w:val="es-GT"/>
              </w:rPr>
            </w:pPr>
          </w:p>
        </w:tc>
      </w:tr>
      <w:tr w:rsidR="00754386" w:rsidRPr="00650981" w14:paraId="25C5BC6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AFF78B0" w14:textId="77777777" w:rsidR="00754386" w:rsidRPr="00650981" w:rsidRDefault="00754386" w:rsidP="00B06EAF">
            <w:pPr>
              <w:pStyle w:val="Prrafodelista"/>
              <w:numPr>
                <w:ilvl w:val="0"/>
                <w:numId w:val="5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54386" w:rsidRPr="00650981" w14:paraId="46C14B6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DA6153" w14:textId="77777777" w:rsidR="00754386" w:rsidRPr="00650981" w:rsidRDefault="00754386" w:rsidP="005857FE">
            <w:pPr>
              <w:jc w:val="both"/>
              <w:textAlignment w:val="center"/>
              <w:rPr>
                <w:rFonts w:ascii="Century Gothic" w:hAnsi="Century Gothic" w:cstheme="majorHAnsi"/>
                <w:i w:val="0"/>
                <w:sz w:val="16"/>
                <w:szCs w:val="16"/>
                <w:lang w:val="es-GT"/>
              </w:rPr>
            </w:pPr>
          </w:p>
          <w:p w14:paraId="2DD4866E" w14:textId="5E59E4CD" w:rsidR="00754386" w:rsidRPr="00650981" w:rsidRDefault="0075438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E905AB">
              <w:rPr>
                <w:rFonts w:ascii="Century Gothic" w:hAnsi="Century Gothic" w:cstheme="majorHAnsi"/>
                <w:i w:val="0"/>
                <w:sz w:val="16"/>
                <w:szCs w:val="16"/>
                <w:lang w:val="es-GT"/>
              </w:rPr>
              <w:t>.</w:t>
            </w:r>
          </w:p>
          <w:p w14:paraId="4D3600EA" w14:textId="77777777" w:rsidR="00754386" w:rsidRPr="00650981" w:rsidRDefault="0075438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2BCDF620" w14:textId="77777777" w:rsidR="00754386" w:rsidRPr="00650981" w:rsidRDefault="0075438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1767F501" w14:textId="77777777" w:rsidR="00754386" w:rsidRPr="00650981" w:rsidRDefault="00754386" w:rsidP="005857FE">
            <w:pPr>
              <w:ind w:left="360"/>
              <w:jc w:val="both"/>
              <w:textAlignment w:val="center"/>
              <w:rPr>
                <w:rFonts w:ascii="Century Gothic" w:hAnsi="Century Gothic" w:cstheme="majorHAnsi"/>
                <w:i w:val="0"/>
                <w:sz w:val="16"/>
                <w:szCs w:val="16"/>
                <w:lang w:val="es-GT"/>
              </w:rPr>
            </w:pPr>
          </w:p>
          <w:p w14:paraId="0A2EF6DE" w14:textId="77777777" w:rsidR="00754386" w:rsidRPr="00650981" w:rsidRDefault="00754386" w:rsidP="005857FE">
            <w:pPr>
              <w:pStyle w:val="Prrafodelista"/>
              <w:jc w:val="both"/>
              <w:textAlignment w:val="center"/>
              <w:rPr>
                <w:rFonts w:ascii="Century Gothic" w:hAnsi="Century Gothic" w:cstheme="majorHAnsi"/>
                <w:i w:val="0"/>
                <w:sz w:val="16"/>
                <w:szCs w:val="16"/>
                <w:lang w:val="es-GT"/>
              </w:rPr>
            </w:pPr>
          </w:p>
        </w:tc>
      </w:tr>
      <w:tr w:rsidR="00754386" w:rsidRPr="00650981" w14:paraId="68C1A5A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076CDCB" w14:textId="77777777" w:rsidR="00754386" w:rsidRPr="00650981" w:rsidRDefault="00754386" w:rsidP="00B06EAF">
            <w:pPr>
              <w:pStyle w:val="Prrafodelista"/>
              <w:numPr>
                <w:ilvl w:val="0"/>
                <w:numId w:val="50"/>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54386" w:rsidRPr="00650981" w14:paraId="0C3A750E"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FC1D3B" w14:textId="39AB693C" w:rsidR="00754386" w:rsidRPr="00650981" w:rsidRDefault="0075438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E905AB">
              <w:rPr>
                <w:rFonts w:ascii="Century Gothic" w:hAnsi="Century Gothic" w:cstheme="majorHAnsi"/>
                <w:i w:val="0"/>
                <w:sz w:val="16"/>
                <w:szCs w:val="16"/>
                <w:lang w:val="es-GT"/>
              </w:rPr>
              <w:t>.</w:t>
            </w:r>
          </w:p>
          <w:p w14:paraId="4DFA3C85" w14:textId="77777777" w:rsidR="00754386" w:rsidRPr="00650981" w:rsidRDefault="0075438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13F09D3A" w14:textId="7FF0F7B0" w:rsidR="00754386" w:rsidRPr="00650981" w:rsidRDefault="0075438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E905AB">
              <w:rPr>
                <w:rFonts w:ascii="Century Gothic" w:hAnsi="Century Gothic" w:cstheme="majorHAnsi"/>
                <w:i w:val="0"/>
                <w:sz w:val="16"/>
                <w:szCs w:val="16"/>
                <w:lang w:val="es-GT"/>
              </w:rPr>
              <w:t>.</w:t>
            </w:r>
          </w:p>
          <w:p w14:paraId="10CC648F" w14:textId="5A5B136C" w:rsidR="00754386" w:rsidRPr="00650981" w:rsidRDefault="00754386"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E905AB">
              <w:rPr>
                <w:rFonts w:ascii="Century Gothic" w:hAnsi="Century Gothic" w:cstheme="majorHAnsi"/>
                <w:i w:val="0"/>
                <w:sz w:val="16"/>
                <w:szCs w:val="16"/>
                <w:lang w:val="es-GT"/>
              </w:rPr>
              <w:t>.</w:t>
            </w:r>
          </w:p>
        </w:tc>
      </w:tr>
      <w:tr w:rsidR="00754386" w:rsidRPr="00650981" w14:paraId="2E5F270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39A948EB" w14:textId="77777777" w:rsidR="00754386" w:rsidRPr="00650981" w:rsidRDefault="00754386" w:rsidP="00B06EAF">
            <w:pPr>
              <w:pStyle w:val="Prrafodelista"/>
              <w:numPr>
                <w:ilvl w:val="0"/>
                <w:numId w:val="50"/>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54386" w:rsidRPr="00650981" w14:paraId="192A11B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3681DB8" w14:textId="77777777" w:rsidR="00754386" w:rsidRPr="00650981" w:rsidRDefault="0075438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p>
          <w:p w14:paraId="1C48D2D8" w14:textId="77777777" w:rsidR="00754386" w:rsidRPr="00650981" w:rsidRDefault="0075438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p>
          <w:p w14:paraId="30CD6862" w14:textId="77777777" w:rsidR="00754386" w:rsidRPr="00650981" w:rsidRDefault="0075438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p>
          <w:p w14:paraId="532A4F1E" w14:textId="77777777" w:rsidR="00754386" w:rsidRPr="00650981" w:rsidRDefault="00754386"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p>
        </w:tc>
      </w:tr>
      <w:tr w:rsidR="00754386" w:rsidRPr="00650981" w14:paraId="0B86648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DF718FC" w14:textId="77777777" w:rsidR="00754386" w:rsidRPr="00650981" w:rsidRDefault="00754386" w:rsidP="00B06EAF">
            <w:pPr>
              <w:pStyle w:val="Prrafodelista"/>
              <w:numPr>
                <w:ilvl w:val="0"/>
                <w:numId w:val="5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754386" w:rsidRPr="00650981" w14:paraId="1886B11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CB2E97" w14:textId="77777777" w:rsidR="00754386" w:rsidRPr="00650981" w:rsidRDefault="00754386" w:rsidP="005857FE">
            <w:pPr>
              <w:jc w:val="both"/>
              <w:textAlignment w:val="center"/>
              <w:rPr>
                <w:rFonts w:ascii="Century Gothic" w:hAnsi="Century Gothic" w:cstheme="majorHAnsi"/>
                <w:i w:val="0"/>
                <w:sz w:val="16"/>
                <w:szCs w:val="16"/>
                <w:lang w:val="es-GT"/>
              </w:rPr>
            </w:pPr>
          </w:p>
          <w:p w14:paraId="36C71C64" w14:textId="77777777" w:rsidR="00754386" w:rsidRPr="00650981" w:rsidRDefault="00754386" w:rsidP="005857FE">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0F98F163" w14:textId="77777777" w:rsidR="00754386" w:rsidRPr="00650981" w:rsidRDefault="00754386" w:rsidP="005857FE">
            <w:pPr>
              <w:jc w:val="both"/>
              <w:textAlignment w:val="center"/>
              <w:rPr>
                <w:rFonts w:ascii="Century Gothic" w:hAnsi="Century Gothic" w:cstheme="majorHAnsi"/>
                <w:i w:val="0"/>
                <w:sz w:val="16"/>
                <w:szCs w:val="16"/>
                <w:lang w:val="es-GT"/>
              </w:rPr>
            </w:pPr>
          </w:p>
          <w:p w14:paraId="79711A42" w14:textId="77777777" w:rsidR="00754386" w:rsidRPr="00650981" w:rsidRDefault="00754386" w:rsidP="005857FE">
            <w:pPr>
              <w:jc w:val="both"/>
              <w:textAlignment w:val="center"/>
              <w:rPr>
                <w:rFonts w:ascii="Century Gothic" w:hAnsi="Century Gothic" w:cstheme="majorHAnsi"/>
                <w:i w:val="0"/>
                <w:sz w:val="16"/>
                <w:szCs w:val="16"/>
                <w:lang w:val="es-GT"/>
              </w:rPr>
            </w:pPr>
          </w:p>
          <w:p w14:paraId="03095822" w14:textId="77777777" w:rsidR="00754386" w:rsidRPr="00650981" w:rsidRDefault="00754386" w:rsidP="005857FE">
            <w:pPr>
              <w:jc w:val="both"/>
              <w:textAlignment w:val="center"/>
              <w:rPr>
                <w:rFonts w:ascii="Century Gothic" w:hAnsi="Century Gothic" w:cstheme="majorHAnsi"/>
                <w:i w:val="0"/>
                <w:sz w:val="16"/>
                <w:szCs w:val="16"/>
                <w:lang w:val="es-GT"/>
              </w:rPr>
            </w:pPr>
          </w:p>
        </w:tc>
      </w:tr>
    </w:tbl>
    <w:p w14:paraId="0244CE06" w14:textId="77777777" w:rsidR="00754386" w:rsidRPr="00650981" w:rsidRDefault="00754386" w:rsidP="00754386">
      <w:pPr>
        <w:rPr>
          <w:rFonts w:ascii="Century Gothic" w:hAnsi="Century Gothic" w:cstheme="majorHAnsi"/>
          <w:sz w:val="16"/>
          <w:szCs w:val="16"/>
          <w:lang w:val="es-GT"/>
        </w:rPr>
      </w:pPr>
    </w:p>
    <w:p w14:paraId="24A080AB" w14:textId="73F1E7CE" w:rsidR="00D60E9D" w:rsidRDefault="00D60E9D" w:rsidP="00D60E9D">
      <w:pPr>
        <w:rPr>
          <w:rFonts w:ascii="Century Gothic" w:hAnsi="Century Gothic" w:cstheme="majorHAnsi"/>
          <w:sz w:val="16"/>
          <w:szCs w:val="16"/>
        </w:rPr>
      </w:pPr>
    </w:p>
    <w:p w14:paraId="2256C6BE" w14:textId="76133911" w:rsidR="004D1FDD" w:rsidRDefault="004D1FDD" w:rsidP="00D60E9D">
      <w:pPr>
        <w:rPr>
          <w:rFonts w:ascii="Century Gothic" w:hAnsi="Century Gothic" w:cstheme="majorHAnsi"/>
          <w:sz w:val="16"/>
          <w:szCs w:val="16"/>
        </w:rPr>
      </w:pPr>
    </w:p>
    <w:p w14:paraId="5A813D68" w14:textId="2B1D9EEA" w:rsidR="004D1FDD" w:rsidRDefault="004D1FDD" w:rsidP="00D60E9D">
      <w:pPr>
        <w:rPr>
          <w:rFonts w:ascii="Century Gothic" w:hAnsi="Century Gothic" w:cstheme="majorHAnsi"/>
          <w:sz w:val="16"/>
          <w:szCs w:val="16"/>
        </w:rPr>
      </w:pPr>
    </w:p>
    <w:p w14:paraId="2A665292" w14:textId="327A8388" w:rsidR="004D1FDD" w:rsidRDefault="004D1FDD" w:rsidP="00D60E9D">
      <w:pPr>
        <w:rPr>
          <w:rFonts w:ascii="Century Gothic" w:hAnsi="Century Gothic" w:cstheme="majorHAnsi"/>
          <w:sz w:val="16"/>
          <w:szCs w:val="16"/>
        </w:rPr>
      </w:pPr>
    </w:p>
    <w:p w14:paraId="2114BFBD" w14:textId="340C8C81" w:rsidR="004D1FDD" w:rsidRDefault="004D1FDD" w:rsidP="00D60E9D">
      <w:pPr>
        <w:rPr>
          <w:rFonts w:ascii="Century Gothic" w:hAnsi="Century Gothic" w:cstheme="majorHAnsi"/>
          <w:sz w:val="16"/>
          <w:szCs w:val="16"/>
        </w:rPr>
      </w:pPr>
    </w:p>
    <w:p w14:paraId="6076F858" w14:textId="4F222CBF" w:rsidR="004D1FDD" w:rsidRDefault="004D1FDD" w:rsidP="00D60E9D">
      <w:pPr>
        <w:rPr>
          <w:rFonts w:ascii="Century Gothic" w:hAnsi="Century Gothic" w:cstheme="majorHAnsi"/>
          <w:sz w:val="16"/>
          <w:szCs w:val="16"/>
        </w:rPr>
      </w:pPr>
    </w:p>
    <w:p w14:paraId="6D1B80FD" w14:textId="53304F70" w:rsidR="004D1FDD" w:rsidRDefault="004D1FDD" w:rsidP="00D60E9D">
      <w:pPr>
        <w:rPr>
          <w:rFonts w:ascii="Century Gothic" w:hAnsi="Century Gothic" w:cstheme="majorHAnsi"/>
          <w:sz w:val="16"/>
          <w:szCs w:val="16"/>
        </w:rPr>
      </w:pPr>
    </w:p>
    <w:p w14:paraId="7F645A52" w14:textId="47E9E570" w:rsidR="004D1FDD" w:rsidRDefault="004D1FDD" w:rsidP="00D60E9D">
      <w:pPr>
        <w:rPr>
          <w:rFonts w:ascii="Century Gothic" w:hAnsi="Century Gothic" w:cstheme="majorHAnsi"/>
          <w:sz w:val="16"/>
          <w:szCs w:val="16"/>
        </w:rPr>
      </w:pPr>
    </w:p>
    <w:p w14:paraId="7313D805" w14:textId="77777777" w:rsidR="004D1FDD" w:rsidRPr="00650981" w:rsidRDefault="004D1FDD" w:rsidP="00D60E9D">
      <w:pPr>
        <w:rPr>
          <w:rFonts w:ascii="Century Gothic" w:hAnsi="Century Gothic" w:cstheme="majorHAnsi"/>
          <w:sz w:val="16"/>
          <w:szCs w:val="16"/>
        </w:rPr>
      </w:pPr>
    </w:p>
    <w:p w14:paraId="3C74D459" w14:textId="77777777" w:rsidR="00C85935" w:rsidRPr="005F36D7" w:rsidRDefault="002E6F27" w:rsidP="00B06EAF">
      <w:pPr>
        <w:pStyle w:val="Prrafodelista"/>
        <w:numPr>
          <w:ilvl w:val="0"/>
          <w:numId w:val="53"/>
        </w:numPr>
        <w:jc w:val="both"/>
        <w:rPr>
          <w:rFonts w:ascii="Century Gothic" w:hAnsi="Century Gothic" w:cstheme="majorHAnsi"/>
          <w:b/>
          <w:sz w:val="16"/>
          <w:szCs w:val="16"/>
        </w:rPr>
      </w:pPr>
      <w:r w:rsidRPr="005F36D7">
        <w:rPr>
          <w:rFonts w:ascii="Century Gothic" w:hAnsi="Century Gothic" w:cstheme="majorHAnsi"/>
          <w:b/>
          <w:sz w:val="16"/>
          <w:szCs w:val="16"/>
        </w:rPr>
        <w:lastRenderedPageBreak/>
        <w:t>DIRECCIÓN DE ANÁLISIS Y TRANSFERENCIA FINANCIERA</w:t>
      </w:r>
    </w:p>
    <w:p w14:paraId="69033BF6" w14:textId="77777777" w:rsidR="002E6F27" w:rsidRPr="00650981" w:rsidRDefault="002E6F27" w:rsidP="002E6F27">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F5953" w:rsidRPr="00650981" w14:paraId="3C4C040D"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C204035" w14:textId="77777777" w:rsidR="00EF5953" w:rsidRPr="00650981" w:rsidRDefault="00EF5953" w:rsidP="005857FE">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SUBDIRECTOR DE ANALISIS Y TRANSFERENCIA FINANCIERA</w:t>
            </w:r>
          </w:p>
        </w:tc>
      </w:tr>
      <w:tr w:rsidR="00EF5953" w:rsidRPr="00650981" w14:paraId="12C7190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B44358C" w14:textId="77777777" w:rsidR="00EF5953" w:rsidRPr="00650981" w:rsidRDefault="00EF5953" w:rsidP="00B06EAF">
            <w:pPr>
              <w:pStyle w:val="Prrafodelista"/>
              <w:numPr>
                <w:ilvl w:val="0"/>
                <w:numId w:val="62"/>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EF5953" w:rsidRPr="00650981" w14:paraId="14AB491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B16C001"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Título oficial del puesto: Subdirector </w:t>
            </w:r>
            <w:r w:rsidR="00A01949" w:rsidRPr="00650981">
              <w:rPr>
                <w:rFonts w:ascii="Century Gothic" w:hAnsi="Century Gothic" w:cstheme="majorHAnsi"/>
                <w:i w:val="0"/>
                <w:sz w:val="16"/>
                <w:szCs w:val="16"/>
              </w:rPr>
              <w:t>Ejecutivo IV</w:t>
            </w:r>
          </w:p>
        </w:tc>
        <w:tc>
          <w:tcPr>
            <w:tcW w:w="2452" w:type="pct"/>
            <w:tcBorders>
              <w:top w:val="single" w:sz="4" w:space="0" w:color="00B0F0"/>
            </w:tcBorders>
            <w:shd w:val="clear" w:color="auto" w:fill="auto"/>
          </w:tcPr>
          <w:p w14:paraId="32D0F09B" w14:textId="77777777" w:rsidR="00EF5953" w:rsidRPr="00650981" w:rsidRDefault="00EF5953"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N/A (ver casilla 20)</w:t>
            </w:r>
          </w:p>
        </w:tc>
      </w:tr>
      <w:tr w:rsidR="00EF5953" w:rsidRPr="00650981" w14:paraId="57C1EDB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A1FEEF2"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N/A</w:t>
            </w:r>
          </w:p>
        </w:tc>
        <w:tc>
          <w:tcPr>
            <w:tcW w:w="2452" w:type="pct"/>
            <w:tcBorders>
              <w:bottom w:val="single" w:sz="4" w:space="0" w:color="00B0F0"/>
            </w:tcBorders>
          </w:tcPr>
          <w:p w14:paraId="061E697F" w14:textId="77777777" w:rsidR="00EF5953" w:rsidRPr="00650981" w:rsidRDefault="00EF5953"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N/A</w:t>
            </w:r>
          </w:p>
        </w:tc>
      </w:tr>
      <w:tr w:rsidR="00EF5953" w:rsidRPr="00650981" w14:paraId="43031A27"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5C9C213" w14:textId="77777777" w:rsidR="00EF5953" w:rsidRPr="00650981" w:rsidRDefault="00EF5953"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Subdirector de Análisis y Transferencia Financiera</w:t>
            </w:r>
          </w:p>
        </w:tc>
        <w:tc>
          <w:tcPr>
            <w:tcW w:w="2452" w:type="pct"/>
            <w:shd w:val="clear" w:color="auto" w:fill="auto"/>
          </w:tcPr>
          <w:p w14:paraId="68273402" w14:textId="77777777" w:rsidR="00EF5953" w:rsidRPr="00650981" w:rsidRDefault="00EF5953"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EF5953" w:rsidRPr="00650981" w14:paraId="3501E29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90F1372" w14:textId="77777777" w:rsidR="00EF5953" w:rsidRPr="00650981" w:rsidRDefault="00EF5953"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w:t>
            </w:r>
            <w:r w:rsidR="003C20A8" w:rsidRPr="00650981">
              <w:rPr>
                <w:rFonts w:ascii="Century Gothic" w:hAnsi="Century Gothic" w:cstheme="majorHAnsi"/>
                <w:i w:val="0"/>
                <w:sz w:val="16"/>
                <w:szCs w:val="16"/>
              </w:rPr>
              <w:t xml:space="preserve"> Subdirector General</w:t>
            </w:r>
          </w:p>
        </w:tc>
        <w:tc>
          <w:tcPr>
            <w:tcW w:w="2452" w:type="pct"/>
          </w:tcPr>
          <w:p w14:paraId="0269EEFC" w14:textId="77777777" w:rsidR="00EF5953" w:rsidRPr="00650981" w:rsidRDefault="00EF5953"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Asesor Profesional Especializado IV, Asistente Profesional III, Asistente Profesional II, Asistente Profesional 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F5953" w:rsidRPr="00650981" w14:paraId="7593ACC8"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45F42D5" w14:textId="77777777" w:rsidR="00EF5953" w:rsidRPr="00650981" w:rsidRDefault="00EF5953" w:rsidP="00B06EAF">
            <w:pPr>
              <w:pStyle w:val="Prrafodelista"/>
              <w:numPr>
                <w:ilvl w:val="0"/>
                <w:numId w:val="62"/>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EF5953" w:rsidRPr="00650981" w14:paraId="7453FEA4"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D5878D5" w14:textId="77777777" w:rsidR="00EF5953" w:rsidRPr="00650981" w:rsidRDefault="00EF5953" w:rsidP="005857FE">
            <w:pPr>
              <w:jc w:val="both"/>
              <w:textAlignment w:val="center"/>
              <w:rPr>
                <w:rFonts w:ascii="Century Gothic" w:hAnsi="Century Gothic" w:cstheme="majorHAnsi"/>
                <w:i w:val="0"/>
                <w:sz w:val="16"/>
                <w:szCs w:val="16"/>
              </w:rPr>
            </w:pPr>
          </w:p>
          <w:p w14:paraId="062046BE" w14:textId="77777777" w:rsidR="00EF5953" w:rsidRPr="00650981" w:rsidRDefault="00EF5953" w:rsidP="005857FE">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uesto que consiste en administrar, coordinar y dar seguimiento a la ejecución de los procesos administrativos y financieros, asegurando el cumplimiento a la normativa legal vigente y documentación establecida.</w:t>
            </w:r>
          </w:p>
          <w:p w14:paraId="1F46A5D1" w14:textId="77777777" w:rsidR="00EF5953" w:rsidRPr="00650981" w:rsidRDefault="00EF5953" w:rsidP="005857FE">
            <w:pPr>
              <w:jc w:val="both"/>
              <w:textAlignment w:val="center"/>
              <w:rPr>
                <w:rFonts w:ascii="Century Gothic" w:hAnsi="Century Gothic" w:cstheme="majorHAnsi"/>
                <w:i w:val="0"/>
                <w:sz w:val="16"/>
                <w:szCs w:val="16"/>
              </w:rPr>
            </w:pPr>
          </w:p>
        </w:tc>
      </w:tr>
      <w:tr w:rsidR="00EF5953" w:rsidRPr="00650981" w14:paraId="64C58EB7"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55CD0DD" w14:textId="77777777" w:rsidR="00EF5953" w:rsidRPr="00650981" w:rsidRDefault="00EF5953" w:rsidP="00B06EAF">
            <w:pPr>
              <w:pStyle w:val="Prrafodelista"/>
              <w:numPr>
                <w:ilvl w:val="0"/>
                <w:numId w:val="62"/>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EF5953" w:rsidRPr="00650981" w14:paraId="281E48C0"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A00F9EB"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ontrolar, Organizar y coordinar las actividades financieras para la prestación oportuna de los servicios de apoyo.</w:t>
            </w:r>
          </w:p>
          <w:p w14:paraId="62807460"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esorar a la Autoridad Superior de la Dependencia en materia de ejecución presupuestaria y financiera operativa.</w:t>
            </w:r>
          </w:p>
          <w:p w14:paraId="74FD7611" w14:textId="2F0A1793"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oordinar y supervisar la elaboración de</w:t>
            </w:r>
            <w:r w:rsidR="001022CD">
              <w:rPr>
                <w:rFonts w:ascii="Century Gothic" w:hAnsi="Century Gothic" w:cstheme="majorHAnsi"/>
                <w:i w:val="0"/>
                <w:sz w:val="16"/>
                <w:szCs w:val="16"/>
                <w:lang w:bidi="ar"/>
              </w:rPr>
              <w:t xml:space="preserve"> </w:t>
            </w:r>
            <w:r w:rsidRPr="00650981">
              <w:rPr>
                <w:rFonts w:ascii="Century Gothic" w:hAnsi="Century Gothic" w:cstheme="majorHAnsi"/>
                <w:i w:val="0"/>
                <w:sz w:val="16"/>
                <w:szCs w:val="16"/>
                <w:lang w:bidi="ar"/>
              </w:rPr>
              <w:t>l</w:t>
            </w:r>
            <w:r w:rsidR="001022CD">
              <w:rPr>
                <w:rFonts w:ascii="Century Gothic" w:hAnsi="Century Gothic" w:cstheme="majorHAnsi"/>
                <w:i w:val="0"/>
                <w:sz w:val="16"/>
                <w:szCs w:val="16"/>
                <w:lang w:bidi="ar"/>
              </w:rPr>
              <w:t>a</w:t>
            </w:r>
            <w:r w:rsidRPr="00650981">
              <w:rPr>
                <w:rFonts w:ascii="Century Gothic" w:hAnsi="Century Gothic" w:cstheme="majorHAnsi"/>
                <w:i w:val="0"/>
                <w:sz w:val="16"/>
                <w:szCs w:val="16"/>
                <w:lang w:bidi="ar"/>
              </w:rPr>
              <w:t xml:space="preserve"> </w:t>
            </w:r>
            <w:r w:rsidR="001022CD">
              <w:rPr>
                <w:rFonts w:ascii="Century Gothic" w:hAnsi="Century Gothic" w:cstheme="majorHAnsi"/>
                <w:i w:val="0"/>
                <w:sz w:val="16"/>
                <w:szCs w:val="16"/>
                <w:lang w:bidi="ar"/>
              </w:rPr>
              <w:t>Programación Anual de Compras</w:t>
            </w:r>
            <w:r w:rsidRPr="00650981">
              <w:rPr>
                <w:rFonts w:ascii="Century Gothic" w:hAnsi="Century Gothic" w:cstheme="majorHAnsi"/>
                <w:i w:val="0"/>
                <w:sz w:val="16"/>
                <w:szCs w:val="16"/>
                <w:lang w:bidi="ar"/>
              </w:rPr>
              <w:t>, Plan Operativo Anual y anteproyecto de presupuestos de la Dependencia, para la presentación oportuna y correcta a las instancias correspondientes.</w:t>
            </w:r>
          </w:p>
          <w:p w14:paraId="3AA7594C"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Supervisar y controlar el uso adecuado del fondo rotativo, caja chica de acuerdo a las normas internas dictadas por el ente rector.</w:t>
            </w:r>
          </w:p>
          <w:p w14:paraId="41197A79" w14:textId="59E4C466"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Supervisar los procesos de compras y contrataciones de bienes y/o servicios de la Dependencia establecidos en </w:t>
            </w:r>
            <w:r w:rsidR="001022CD">
              <w:rPr>
                <w:rFonts w:ascii="Century Gothic" w:hAnsi="Century Gothic" w:cstheme="majorHAnsi"/>
                <w:i w:val="0"/>
                <w:sz w:val="16"/>
                <w:szCs w:val="16"/>
                <w:lang w:bidi="ar"/>
              </w:rPr>
              <w:t>la</w:t>
            </w:r>
            <w:r w:rsidRPr="00650981">
              <w:rPr>
                <w:rFonts w:ascii="Century Gothic" w:hAnsi="Century Gothic" w:cstheme="majorHAnsi"/>
                <w:i w:val="0"/>
                <w:sz w:val="16"/>
                <w:szCs w:val="16"/>
                <w:lang w:bidi="ar"/>
              </w:rPr>
              <w:t xml:space="preserve"> </w:t>
            </w:r>
            <w:r w:rsidR="001022CD">
              <w:rPr>
                <w:rFonts w:ascii="Century Gothic" w:hAnsi="Century Gothic" w:cstheme="majorHAnsi"/>
                <w:i w:val="0"/>
                <w:sz w:val="16"/>
                <w:szCs w:val="16"/>
                <w:lang w:bidi="ar"/>
              </w:rPr>
              <w:t>Programación Anual de Compras</w:t>
            </w:r>
            <w:r w:rsidRPr="00650981">
              <w:rPr>
                <w:rFonts w:ascii="Century Gothic" w:hAnsi="Century Gothic" w:cstheme="majorHAnsi"/>
                <w:i w:val="0"/>
                <w:sz w:val="16"/>
                <w:szCs w:val="16"/>
                <w:lang w:bidi="ar"/>
              </w:rPr>
              <w:t xml:space="preserve"> y asegurar el estricto cumplimiento de la Ley de Contrataciones del Estado y su Reglamento y las normativas internas vigentes.</w:t>
            </w:r>
          </w:p>
          <w:p w14:paraId="097C40D6"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visar y refrendar cheques de la cuenta monetaria del Fondo Rotativo Interno de la Dependencia, para pagos a proveedores, viáticos y restituciones a caja chica.</w:t>
            </w:r>
          </w:p>
          <w:p w14:paraId="7ED01327"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7.Coordinar la presentación de la programación financiera (Indicativa anual, cuatrimestral y/o mensual) ante el ente rector, de acuerdo a las fechas establecidas por el mismo.</w:t>
            </w:r>
          </w:p>
          <w:p w14:paraId="0F7BAEF7" w14:textId="0E4DA87E"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Coordinar acciones de seguimiento y monitoreo de la ejecución </w:t>
            </w:r>
            <w:r w:rsidR="00D01902" w:rsidRPr="00650981">
              <w:rPr>
                <w:rFonts w:ascii="Century Gothic" w:hAnsi="Century Gothic" w:cstheme="majorHAnsi"/>
                <w:i w:val="0"/>
                <w:sz w:val="16"/>
                <w:szCs w:val="16"/>
                <w:lang w:bidi="ar"/>
              </w:rPr>
              <w:t xml:space="preserve">de la </w:t>
            </w:r>
            <w:r w:rsidR="001022CD">
              <w:rPr>
                <w:rFonts w:ascii="Century Gothic" w:hAnsi="Century Gothic" w:cstheme="majorHAnsi"/>
                <w:i w:val="0"/>
                <w:sz w:val="16"/>
                <w:szCs w:val="16"/>
                <w:lang w:bidi="ar"/>
              </w:rPr>
              <w:t>P</w:t>
            </w:r>
            <w:r w:rsidR="00D01902" w:rsidRPr="00650981">
              <w:rPr>
                <w:rFonts w:ascii="Century Gothic" w:hAnsi="Century Gothic" w:cstheme="majorHAnsi"/>
                <w:i w:val="0"/>
                <w:sz w:val="16"/>
                <w:szCs w:val="16"/>
                <w:lang w:bidi="ar"/>
              </w:rPr>
              <w:t xml:space="preserve">rogramación </w:t>
            </w:r>
            <w:r w:rsidR="001022CD">
              <w:rPr>
                <w:rFonts w:ascii="Century Gothic" w:hAnsi="Century Gothic" w:cstheme="majorHAnsi"/>
                <w:i w:val="0"/>
                <w:sz w:val="16"/>
                <w:szCs w:val="16"/>
                <w:lang w:bidi="ar"/>
              </w:rPr>
              <w:t>A</w:t>
            </w:r>
            <w:r w:rsidR="00D01902" w:rsidRPr="00650981">
              <w:rPr>
                <w:rFonts w:ascii="Century Gothic" w:hAnsi="Century Gothic" w:cstheme="majorHAnsi"/>
                <w:i w:val="0"/>
                <w:sz w:val="16"/>
                <w:szCs w:val="16"/>
                <w:lang w:bidi="ar"/>
              </w:rPr>
              <w:t>nual</w:t>
            </w:r>
            <w:r w:rsidRPr="00650981">
              <w:rPr>
                <w:rFonts w:ascii="Century Gothic" w:hAnsi="Century Gothic" w:cstheme="majorHAnsi"/>
                <w:i w:val="0"/>
                <w:sz w:val="16"/>
                <w:szCs w:val="16"/>
                <w:lang w:bidi="ar"/>
              </w:rPr>
              <w:t xml:space="preserve"> de </w:t>
            </w:r>
            <w:r w:rsidR="001022CD">
              <w:rPr>
                <w:rFonts w:ascii="Century Gothic" w:hAnsi="Century Gothic" w:cstheme="majorHAnsi"/>
                <w:i w:val="0"/>
                <w:sz w:val="16"/>
                <w:szCs w:val="16"/>
                <w:lang w:bidi="ar"/>
              </w:rPr>
              <w:t>C</w:t>
            </w:r>
            <w:r w:rsidRPr="00650981">
              <w:rPr>
                <w:rFonts w:ascii="Century Gothic" w:hAnsi="Century Gothic" w:cstheme="majorHAnsi"/>
                <w:i w:val="0"/>
                <w:sz w:val="16"/>
                <w:szCs w:val="16"/>
                <w:lang w:bidi="ar"/>
              </w:rPr>
              <w:t>ompras de la Dependencia, con el fin de asegurar su cumplimiento, atendiendo la normativa interna autorizada y la legislación vigente.</w:t>
            </w:r>
          </w:p>
          <w:p w14:paraId="16F3ED82"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el adecuado registro, control y actualización de los movimientos que se efectúen en el área de inventarios.</w:t>
            </w:r>
          </w:p>
          <w:p w14:paraId="26EB5B69"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istir y apoyar a la Dirección General en las diferentes actividades asignadas, para la prestación de los Servicios de Apoyo.</w:t>
            </w:r>
          </w:p>
          <w:p w14:paraId="2E1E940D"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Participar en reuniones de trabajo para tratar aspectos vinculados a los programas de apoyo.</w:t>
            </w:r>
          </w:p>
          <w:p w14:paraId="66228672"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Orientar a personal de las Direcciones Departamentales de Educación en atención a la ejecución financiera de los programas de apoyo.</w:t>
            </w:r>
          </w:p>
          <w:p w14:paraId="558CA771"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los informes que le sean asignados y requeridos, de acuerdo a las funciones que le corresponden.</w:t>
            </w:r>
          </w:p>
          <w:p w14:paraId="100086B3"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7F3C4309"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istir a reuniones de trabajo que le delegue la autoridad superior.</w:t>
            </w:r>
          </w:p>
          <w:p w14:paraId="45E4B172"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717841F2"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2D86D175" w14:textId="77777777" w:rsidR="00EF5953" w:rsidRPr="00650981" w:rsidRDefault="00EF5953" w:rsidP="00B06EAF">
            <w:pPr>
              <w:pStyle w:val="Encabezado"/>
              <w:widowControl w:val="0"/>
              <w:numPr>
                <w:ilvl w:val="0"/>
                <w:numId w:val="57"/>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otras tareas asignadas por la autoridad superior inherentes al puesto, o tareas de carácter eventual que no entorpezcan el cumplimiento del propósito principal del puesto y para las cuales la persona posea la competencia.</w:t>
            </w:r>
          </w:p>
        </w:tc>
      </w:tr>
      <w:tr w:rsidR="00EF5953" w:rsidRPr="00650981" w14:paraId="38A86A97"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CD9C006" w14:textId="77777777" w:rsidR="00EF5953" w:rsidRPr="00650981" w:rsidRDefault="00EF5953" w:rsidP="005857FE">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EF5953" w:rsidRPr="00650981" w14:paraId="6416C930"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00DF67A"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Presentar cuando corresponda, la información requerida por los entes fiscalizadores internos y externos, dentro de los plazos legalmente establecidos. </w:t>
            </w:r>
          </w:p>
          <w:p w14:paraId="22B57512"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segurar que se realice la liquidación de los saldos contables y financieros de años anteriores pendientes de regularizar.</w:t>
            </w:r>
          </w:p>
          <w:p w14:paraId="265909B5"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Coordinar el registro correspondiente en el Sistema de Gestión -SIGES- y en el Sistema de Contabilidad Integrada -SICOIN WEB-, las operaciones contables derivadas de la ejecución presupuestaria y financiera de la Dependencia.</w:t>
            </w:r>
          </w:p>
          <w:p w14:paraId="40D63A3F"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mitir lineamientos con la programación de desembolsos de los programas de apoyo en cada ejercicio fiscal.</w:t>
            </w:r>
          </w:p>
          <w:p w14:paraId="75856663"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segurar la presentación en la fecha correspondiente del FIN-01 y FIN-02 del módulo de inventarios del SICOIN WEB, ante la Dirección de Administración Financiera -DAFI-, del ejercicio fiscal que corresponda de acuerdo a los lineamientos emitidos.</w:t>
            </w:r>
          </w:p>
          <w:p w14:paraId="19B5EC90"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Dar seguimiento y solución efectiva a las quejas presentadas que le correspondan de acuerdo a su área.</w:t>
            </w:r>
          </w:p>
          <w:p w14:paraId="734108E1" w14:textId="77777777" w:rsidR="00EF5953" w:rsidRPr="00650981" w:rsidRDefault="00EF5953" w:rsidP="00B06EAF">
            <w:pPr>
              <w:pStyle w:val="Encabezado"/>
              <w:widowControl w:val="0"/>
              <w:numPr>
                <w:ilvl w:val="0"/>
                <w:numId w:val="5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Resolver los conflictos que se presenten en el área de su jurisdicción. </w:t>
            </w:r>
          </w:p>
          <w:p w14:paraId="20FEA543" w14:textId="77777777" w:rsidR="00EF5953" w:rsidRPr="00650981" w:rsidRDefault="00EF5953" w:rsidP="005857FE">
            <w:pPr>
              <w:pStyle w:val="Encabezado"/>
              <w:widowControl w:val="0"/>
              <w:spacing w:line="276" w:lineRule="auto"/>
              <w:jc w:val="both"/>
              <w:rPr>
                <w:rFonts w:ascii="Century Gothic" w:hAnsi="Century Gothic" w:cstheme="majorHAnsi"/>
                <w:i w:val="0"/>
                <w:sz w:val="16"/>
                <w:szCs w:val="16"/>
              </w:rPr>
            </w:pPr>
          </w:p>
        </w:tc>
      </w:tr>
      <w:tr w:rsidR="00EF5953" w:rsidRPr="00650981" w14:paraId="4E74B57C"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9312C13" w14:textId="77777777" w:rsidR="00EF5953" w:rsidRPr="00650981" w:rsidRDefault="00EF5953" w:rsidP="005857FE">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EF5953" w:rsidRPr="00650981" w14:paraId="1E6747A3"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E63350E" w14:textId="77777777" w:rsidR="00EF5953" w:rsidRPr="00650981" w:rsidRDefault="00EF5953" w:rsidP="00B06EAF">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lastRenderedPageBreak/>
              <w:t>Realizar otras tareas asignadas por la autoridad superior inherentes al puesto, o tareas de carácter eventual que no entorpezcan el cumplimiento del propósito principal del puesto y para las cuales la persona posea la competencia.</w:t>
            </w:r>
          </w:p>
          <w:p w14:paraId="6EF74036" w14:textId="77777777" w:rsidR="00EF5953" w:rsidRPr="00650981" w:rsidRDefault="00EF5953" w:rsidP="00B06EAF">
            <w:pPr>
              <w:pStyle w:val="Encabezado"/>
              <w:widowControl w:val="0"/>
              <w:numPr>
                <w:ilvl w:val="0"/>
                <w:numId w:val="5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licitación o cotización y comisiones de calificación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F5953" w:rsidRPr="00650981" w14:paraId="1516123F"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B3400F8" w14:textId="77777777" w:rsidR="00EF5953" w:rsidRPr="00650981" w:rsidRDefault="00EF5953" w:rsidP="00B06EAF">
            <w:pPr>
              <w:pStyle w:val="Prrafodelista"/>
              <w:numPr>
                <w:ilvl w:val="0"/>
                <w:numId w:val="63"/>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EF5953" w:rsidRPr="00650981" w14:paraId="05E4D763" w14:textId="77777777" w:rsidTr="005857FE">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C6C0F3" w14:textId="77777777" w:rsidR="00EF5953" w:rsidRPr="00650981" w:rsidRDefault="00EF5953" w:rsidP="005857FE">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Dirección de Análisis y Transferencia Financiera</w:t>
            </w:r>
          </w:p>
        </w:tc>
      </w:tr>
      <w:tr w:rsidR="00EF5953" w:rsidRPr="00650981" w14:paraId="08DBFDB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27B1C7" w14:textId="77777777" w:rsidR="00EF5953" w:rsidRPr="00650981" w:rsidRDefault="00EF5953" w:rsidP="00B06EAF">
            <w:pPr>
              <w:pStyle w:val="Prrafodelista"/>
              <w:numPr>
                <w:ilvl w:val="0"/>
                <w:numId w:val="63"/>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EF5953" w:rsidRPr="00650981" w14:paraId="029E7DE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A0B722" w14:textId="77777777" w:rsidR="00EF5953" w:rsidRPr="00650981" w:rsidRDefault="00EF5953"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que tiene asignado.</w:t>
            </w:r>
          </w:p>
        </w:tc>
      </w:tr>
      <w:tr w:rsidR="00EF5953" w:rsidRPr="00650981" w14:paraId="56C072B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50C5C9" w14:textId="77777777" w:rsidR="00EF5953" w:rsidRPr="00650981" w:rsidRDefault="00EF5953" w:rsidP="00B06EAF">
            <w:pPr>
              <w:pStyle w:val="Prrafodelista"/>
              <w:numPr>
                <w:ilvl w:val="0"/>
                <w:numId w:val="63"/>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EF5953" w:rsidRPr="00650981" w14:paraId="28DC988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FD6D8F" w14:textId="77777777" w:rsidR="00EF5953" w:rsidRPr="00650981" w:rsidRDefault="00EF5953" w:rsidP="00B06EAF">
            <w:pPr>
              <w:pStyle w:val="Prrafodelista"/>
              <w:numPr>
                <w:ilvl w:val="0"/>
                <w:numId w:val="5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 la Dirección de Análisis y Transferencia Financiera.</w:t>
            </w:r>
          </w:p>
          <w:p w14:paraId="2860DEB1" w14:textId="77777777" w:rsidR="00EF5953" w:rsidRPr="00650981" w:rsidRDefault="00EF5953" w:rsidP="00B06EAF">
            <w:pPr>
              <w:pStyle w:val="Prrafodelista"/>
              <w:numPr>
                <w:ilvl w:val="0"/>
                <w:numId w:val="5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274BFAAD" w14:textId="77777777" w:rsidR="00EF5953" w:rsidRPr="00650981" w:rsidRDefault="00EF5953" w:rsidP="00B06EAF">
            <w:pPr>
              <w:pStyle w:val="Prrafodelista"/>
              <w:numPr>
                <w:ilvl w:val="0"/>
                <w:numId w:val="56"/>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Uso adecuado y resguardo del mobiliario y equipo que tiene registrado en la tarjeta de responsabilidad.</w:t>
            </w:r>
          </w:p>
        </w:tc>
      </w:tr>
      <w:tr w:rsidR="00EF5953" w:rsidRPr="00650981" w14:paraId="46858B48"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D4A9DF" w14:textId="77777777" w:rsidR="00EF5953" w:rsidRPr="00650981" w:rsidRDefault="00EF5953" w:rsidP="005857FE">
            <w:pPr>
              <w:jc w:val="both"/>
              <w:textAlignment w:val="center"/>
              <w:rPr>
                <w:rFonts w:ascii="Century Gothic" w:hAnsi="Century Gothic" w:cstheme="majorHAnsi"/>
                <w:i w:val="0"/>
                <w:sz w:val="16"/>
                <w:szCs w:val="16"/>
              </w:rPr>
            </w:pPr>
          </w:p>
        </w:tc>
      </w:tr>
      <w:tr w:rsidR="00EF5953" w:rsidRPr="00650981" w14:paraId="1E9A17A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3D16A3" w14:textId="77777777" w:rsidR="00EF5953" w:rsidRPr="00650981" w:rsidRDefault="00EF5953" w:rsidP="00B06EAF">
            <w:pPr>
              <w:pStyle w:val="Prrafodelista"/>
              <w:numPr>
                <w:ilvl w:val="0"/>
                <w:numId w:val="63"/>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EF5953" w:rsidRPr="00650981" w14:paraId="76117F8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88A0A22"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2B37121" w14:textId="77777777" w:rsidR="00EF5953" w:rsidRPr="00650981" w:rsidRDefault="00EF5953"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stantemente con el personal de la Dirección de Análisis y Transferencia Financiera como parte de la rutina de trabajo y eventualmente con personal de la institución con las que coordine actividades.</w:t>
            </w:r>
          </w:p>
          <w:p w14:paraId="3907A9FF" w14:textId="77777777" w:rsidR="00EF5953" w:rsidRPr="00650981" w:rsidRDefault="00EF5953"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EF5953" w:rsidRPr="00650981" w14:paraId="4C3FAE7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855E0AB"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198C163" w14:textId="77777777" w:rsidR="00EF5953" w:rsidRPr="00650981" w:rsidRDefault="00EF5953"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que se relacionan con el que hacer de la Dirección de Análisis y Transferencia Financiera.</w:t>
            </w:r>
          </w:p>
        </w:tc>
      </w:tr>
      <w:tr w:rsidR="00EF5953" w:rsidRPr="00650981" w14:paraId="2C6CEAE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214A0E3" w14:textId="77777777" w:rsidR="00EF5953" w:rsidRPr="00650981" w:rsidRDefault="00EF5953" w:rsidP="00B06EAF">
            <w:pPr>
              <w:pStyle w:val="Prrafodelista"/>
              <w:numPr>
                <w:ilvl w:val="0"/>
                <w:numId w:val="63"/>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EF5953" w:rsidRPr="00650981" w14:paraId="470FFE9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7C4980" w14:textId="540148D2" w:rsidR="00EF5953" w:rsidRPr="00650981" w:rsidRDefault="00EF5953" w:rsidP="005857FE">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Dirección General de Participación Comunitaria y Servicios de Apoyo -DIGEPSA-</w:t>
            </w:r>
            <w:r w:rsidR="006F3D81">
              <w:rPr>
                <w:rFonts w:ascii="Century Gothic" w:hAnsi="Century Gothic" w:cstheme="majorHAnsi"/>
                <w:i w:val="0"/>
                <w:sz w:val="16"/>
                <w:szCs w:val="16"/>
              </w:rPr>
              <w:t>.</w:t>
            </w:r>
          </w:p>
          <w:p w14:paraId="601CAC6F" w14:textId="77777777" w:rsidR="00EF5953" w:rsidRPr="00650981" w:rsidRDefault="00EF5953" w:rsidP="005857FE">
            <w:pPr>
              <w:jc w:val="both"/>
              <w:textAlignment w:val="center"/>
              <w:rPr>
                <w:rFonts w:ascii="Century Gothic" w:hAnsi="Century Gothic" w:cstheme="majorHAnsi"/>
                <w:i w:val="0"/>
                <w:sz w:val="16"/>
                <w:szCs w:val="16"/>
              </w:rPr>
            </w:pPr>
          </w:p>
        </w:tc>
      </w:tr>
      <w:tr w:rsidR="00EF5953" w:rsidRPr="00650981" w14:paraId="7092FA7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BA769CF" w14:textId="77777777" w:rsidR="00EF5953" w:rsidRPr="00650981" w:rsidRDefault="00EF5953" w:rsidP="00B06EAF">
            <w:pPr>
              <w:pStyle w:val="Prrafodelista"/>
              <w:numPr>
                <w:ilvl w:val="0"/>
                <w:numId w:val="63"/>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EF5953" w:rsidRPr="00650981" w14:paraId="0A4FC59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19ED5DC" w14:textId="50538870" w:rsidR="00EF5953" w:rsidRPr="00650981" w:rsidRDefault="00EF5953"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6F3D81">
              <w:rPr>
                <w:rFonts w:ascii="Century Gothic" w:hAnsi="Century Gothic" w:cstheme="majorHAnsi"/>
                <w:i w:val="0"/>
                <w:sz w:val="16"/>
                <w:szCs w:val="16"/>
              </w:rPr>
              <w:t>.</w:t>
            </w:r>
          </w:p>
          <w:p w14:paraId="557F28DF" w14:textId="77777777" w:rsidR="00EF5953" w:rsidRPr="00650981" w:rsidRDefault="00EF5953" w:rsidP="005857FE">
            <w:pPr>
              <w:jc w:val="both"/>
              <w:textAlignment w:val="center"/>
              <w:rPr>
                <w:rFonts w:ascii="Century Gothic" w:hAnsi="Century Gothic" w:cstheme="majorHAnsi"/>
                <w:i w:val="0"/>
                <w:sz w:val="16"/>
                <w:szCs w:val="16"/>
              </w:rPr>
            </w:pPr>
          </w:p>
        </w:tc>
      </w:tr>
      <w:tr w:rsidR="00EF5953" w:rsidRPr="00650981" w14:paraId="28B136A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5BC56A" w14:textId="77777777" w:rsidR="00EF5953" w:rsidRPr="00650981" w:rsidRDefault="00EF5953" w:rsidP="00B06EAF">
            <w:pPr>
              <w:pStyle w:val="Prrafodelista"/>
              <w:numPr>
                <w:ilvl w:val="0"/>
                <w:numId w:val="63"/>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EF5953" w:rsidRPr="00650981" w14:paraId="38C2BBC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8A2831" w14:textId="77777777" w:rsidR="00EF5953" w:rsidRPr="00650981" w:rsidRDefault="00EF5953" w:rsidP="00B06EAF">
            <w:pPr>
              <w:pStyle w:val="Prrafodelista"/>
              <w:numPr>
                <w:ilvl w:val="0"/>
                <w:numId w:val="5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1C34A7E2" w14:textId="77777777" w:rsidR="00EF5953" w:rsidRPr="00650981" w:rsidRDefault="00EF5953" w:rsidP="00B06EAF">
            <w:pPr>
              <w:pStyle w:val="Prrafodelista"/>
              <w:numPr>
                <w:ilvl w:val="0"/>
                <w:numId w:val="5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2B1958E7" w14:textId="77777777" w:rsidR="00EF5953" w:rsidRPr="00650981" w:rsidRDefault="00EF5953" w:rsidP="00B06EAF">
            <w:pPr>
              <w:pStyle w:val="Prrafodelista"/>
              <w:numPr>
                <w:ilvl w:val="0"/>
                <w:numId w:val="5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06745A8E" w14:textId="77777777" w:rsidR="00EF5953" w:rsidRPr="00650981" w:rsidRDefault="00EF5953" w:rsidP="005857FE">
            <w:pPr>
              <w:jc w:val="both"/>
              <w:textAlignment w:val="center"/>
              <w:rPr>
                <w:rFonts w:ascii="Century Gothic" w:hAnsi="Century Gothic" w:cstheme="majorHAnsi"/>
                <w:i w:val="0"/>
                <w:sz w:val="16"/>
                <w:szCs w:val="16"/>
              </w:rPr>
            </w:pPr>
          </w:p>
        </w:tc>
      </w:tr>
      <w:tr w:rsidR="00EF5953" w:rsidRPr="00650981" w14:paraId="7D4C510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A97723" w14:textId="77777777" w:rsidR="00EF5953" w:rsidRPr="00650981" w:rsidRDefault="00EF5953" w:rsidP="00B06EAF">
            <w:pPr>
              <w:pStyle w:val="Prrafodelista"/>
              <w:numPr>
                <w:ilvl w:val="0"/>
                <w:numId w:val="63"/>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EF5953" w:rsidRPr="00650981" w14:paraId="27811BC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CC84A7" w14:textId="77777777" w:rsidR="00EF5953" w:rsidRPr="00650981" w:rsidRDefault="00EF5953" w:rsidP="005857FE">
            <w:pPr>
              <w:jc w:val="both"/>
              <w:textAlignment w:val="center"/>
              <w:rPr>
                <w:rFonts w:ascii="Century Gothic" w:hAnsi="Century Gothic" w:cstheme="majorHAnsi"/>
                <w:i w:val="0"/>
                <w:sz w:val="16"/>
                <w:szCs w:val="16"/>
              </w:rPr>
            </w:pPr>
          </w:p>
          <w:p w14:paraId="0809ED16" w14:textId="77777777" w:rsidR="00EF5953" w:rsidRPr="00650981" w:rsidRDefault="00EF5953" w:rsidP="00B06EAF">
            <w:pPr>
              <w:pStyle w:val="Prrafodelista"/>
              <w:numPr>
                <w:ilvl w:val="0"/>
                <w:numId w:val="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Director General por incumplimiento de plazos, acciones tardías ante hechos evidenciados, iniciación de un proceso disciplinario.</w:t>
            </w:r>
          </w:p>
          <w:p w14:paraId="7FD9268D" w14:textId="77777777" w:rsidR="00EF5953" w:rsidRPr="00650981" w:rsidRDefault="00EF5953" w:rsidP="00B06EAF">
            <w:pPr>
              <w:pStyle w:val="Prrafodelista"/>
              <w:numPr>
                <w:ilvl w:val="0"/>
                <w:numId w:val="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48A8ECF4" w14:textId="77777777" w:rsidR="00EF5953" w:rsidRPr="00650981" w:rsidRDefault="00EF5953" w:rsidP="00B06EAF">
            <w:pPr>
              <w:pStyle w:val="Prrafodelista"/>
              <w:numPr>
                <w:ilvl w:val="0"/>
                <w:numId w:val="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13971EB1" w14:textId="77777777" w:rsidR="00EF5953" w:rsidRPr="00650981" w:rsidRDefault="00EF5953"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tc>
      </w:tr>
      <w:tr w:rsidR="00EF5953" w:rsidRPr="00650981" w14:paraId="72917EE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148DD2" w14:textId="77777777" w:rsidR="00EF5953" w:rsidRPr="00650981" w:rsidRDefault="00EF5953" w:rsidP="00B06EAF">
            <w:pPr>
              <w:pStyle w:val="Prrafodelista"/>
              <w:numPr>
                <w:ilvl w:val="0"/>
                <w:numId w:val="63"/>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EF5953" w:rsidRPr="00650981" w14:paraId="2BE974C0" w14:textId="77777777" w:rsidTr="005857FE">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BEB7BD"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A9E7488" w14:textId="6D9E4322" w:rsidR="00EF5953" w:rsidRPr="00650981" w:rsidRDefault="00EF5953" w:rsidP="006F3D81">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w:t>
            </w:r>
            <w:r w:rsidR="006F3D81">
              <w:rPr>
                <w:rFonts w:ascii="Century Gothic" w:hAnsi="Century Gothic" w:cstheme="majorHAnsi"/>
                <w:sz w:val="16"/>
                <w:szCs w:val="16"/>
              </w:rPr>
              <w:t xml:space="preserve"> </w:t>
            </w:r>
            <w:r w:rsidRPr="00650981">
              <w:rPr>
                <w:rFonts w:ascii="Century Gothic" w:hAnsi="Century Gothic" w:cstheme="majorHAnsi"/>
                <w:sz w:val="16"/>
                <w:szCs w:val="16"/>
              </w:rPr>
              <w:t>emisión, revisión y aprobación de documentos que se emiten en el mismo.</w:t>
            </w:r>
          </w:p>
        </w:tc>
      </w:tr>
      <w:tr w:rsidR="00EF5953" w:rsidRPr="00650981" w14:paraId="43777D70" w14:textId="77777777" w:rsidTr="005857FE">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630C098"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82D0DCF" w14:textId="6B825ED8" w:rsidR="00EF5953" w:rsidRPr="00650981" w:rsidRDefault="00EF5953" w:rsidP="006F3D81">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a y un bajo porcentaje requiere viajar a los departamentos para realizar gestiones legales.</w:t>
            </w:r>
          </w:p>
        </w:tc>
      </w:tr>
      <w:tr w:rsidR="00EF5953" w:rsidRPr="00650981" w14:paraId="4FCB778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141737" w14:textId="77777777" w:rsidR="00EF5953" w:rsidRPr="00650981" w:rsidRDefault="00EF5953" w:rsidP="005857FE">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EF5953" w:rsidRPr="00650981" w14:paraId="1858CCD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B5CBD0" w14:textId="77777777" w:rsidR="00EF5953" w:rsidRPr="00650981" w:rsidRDefault="00EF5953" w:rsidP="00B06EAF">
            <w:pPr>
              <w:pStyle w:val="Prrafodelista"/>
              <w:numPr>
                <w:ilvl w:val="0"/>
                <w:numId w:val="63"/>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EF5953" w:rsidRPr="00650981" w14:paraId="52EDF08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1B8467A"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5748A64" w14:textId="77777777" w:rsidR="00EF5953" w:rsidRPr="00650981" w:rsidRDefault="00EF5953"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in especificación por ONSEC.</w:t>
            </w:r>
          </w:p>
        </w:tc>
      </w:tr>
      <w:tr w:rsidR="00EF5953" w:rsidRPr="00650981" w14:paraId="1DBDB7C3"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D31287D" w14:textId="77777777" w:rsidR="00EF5953" w:rsidRPr="00650981" w:rsidRDefault="00EF5953"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1EAF4CA" w14:textId="77777777" w:rsidR="00EF5953" w:rsidRPr="00650981" w:rsidRDefault="00EF5953" w:rsidP="005857F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A</w:t>
            </w:r>
          </w:p>
        </w:tc>
      </w:tr>
      <w:tr w:rsidR="00EF5953" w:rsidRPr="00650981" w14:paraId="2565A05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23F672B" w14:textId="77777777" w:rsidR="00EF5953" w:rsidRPr="00650981" w:rsidRDefault="00EF5953" w:rsidP="00B06EAF">
            <w:pPr>
              <w:pStyle w:val="Prrafodelista"/>
              <w:numPr>
                <w:ilvl w:val="0"/>
                <w:numId w:val="63"/>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EF5953" w:rsidRPr="00650981" w14:paraId="3AE16ED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C5A4B1" w14:textId="2FA61CF6" w:rsidR="00EF5953" w:rsidRPr="00650981" w:rsidRDefault="00EF5953" w:rsidP="00B06EAF">
            <w:pPr>
              <w:pStyle w:val="Prrafodelista"/>
              <w:numPr>
                <w:ilvl w:val="0"/>
                <w:numId w:val="58"/>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Auditor</w:t>
            </w:r>
            <w:r w:rsidR="006F3D81">
              <w:rPr>
                <w:rFonts w:ascii="Century Gothic" w:hAnsi="Century Gothic" w:cstheme="majorHAnsi"/>
                <w:i w:val="0"/>
                <w:sz w:val="16"/>
                <w:szCs w:val="16"/>
              </w:rPr>
              <w:t>.</w:t>
            </w:r>
          </w:p>
          <w:p w14:paraId="274BE7C7" w14:textId="12B1CEE7" w:rsidR="00EF5953" w:rsidRPr="00650981" w:rsidRDefault="00EF5953" w:rsidP="00B06EAF">
            <w:pPr>
              <w:pStyle w:val="Prrafodelista"/>
              <w:numPr>
                <w:ilvl w:val="0"/>
                <w:numId w:val="58"/>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inanciero</w:t>
            </w:r>
            <w:r w:rsidR="006F3D81">
              <w:rPr>
                <w:rFonts w:ascii="Century Gothic" w:hAnsi="Century Gothic" w:cstheme="majorHAnsi"/>
                <w:i w:val="0"/>
                <w:sz w:val="16"/>
                <w:szCs w:val="16"/>
              </w:rPr>
              <w:t>.</w:t>
            </w:r>
          </w:p>
          <w:p w14:paraId="26079017" w14:textId="77777777" w:rsidR="00EF5953" w:rsidRPr="00650981" w:rsidRDefault="00EF5953" w:rsidP="00B06EAF">
            <w:pPr>
              <w:pStyle w:val="Prrafodelista"/>
              <w:numPr>
                <w:ilvl w:val="0"/>
                <w:numId w:val="58"/>
              </w:num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Economista</w:t>
            </w:r>
          </w:p>
          <w:p w14:paraId="0B2F912F" w14:textId="0D0493F4" w:rsidR="00EF5953" w:rsidRPr="00650981" w:rsidRDefault="00893BAD" w:rsidP="005857FE">
            <w:pPr>
              <w:jc w:val="both"/>
              <w:textAlignment w:val="center"/>
              <w:rPr>
                <w:rFonts w:ascii="Century Gothic" w:hAnsi="Century Gothic" w:cstheme="majorHAnsi"/>
                <w:i w:val="0"/>
                <w:sz w:val="16"/>
                <w:szCs w:val="16"/>
              </w:rPr>
            </w:pPr>
            <w:r>
              <w:rPr>
                <w:rFonts w:ascii="Century Gothic" w:hAnsi="Century Gothic" w:cstheme="majorHAnsi"/>
                <w:i w:val="0"/>
                <w:sz w:val="16"/>
                <w:szCs w:val="16"/>
              </w:rPr>
              <w:t>.</w:t>
            </w:r>
          </w:p>
        </w:tc>
      </w:tr>
      <w:tr w:rsidR="00EF5953" w:rsidRPr="00650981" w14:paraId="70864AC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664C34" w14:textId="77777777" w:rsidR="00EF5953" w:rsidRPr="00650981" w:rsidRDefault="00EF5953" w:rsidP="00B06EAF">
            <w:pPr>
              <w:pStyle w:val="Prrafodelista"/>
              <w:numPr>
                <w:ilvl w:val="0"/>
                <w:numId w:val="63"/>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EF5953" w:rsidRPr="00650981" w14:paraId="7906ACEB"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EF4659" w14:textId="037D691A" w:rsidR="00EF5953" w:rsidRPr="00650981" w:rsidRDefault="00EF5953" w:rsidP="00B06EAF">
            <w:pPr>
              <w:pStyle w:val="Prrafodelista"/>
              <w:numPr>
                <w:ilvl w:val="0"/>
                <w:numId w:val="5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r w:rsidR="006F3D81">
              <w:rPr>
                <w:rFonts w:ascii="Century Gothic" w:hAnsi="Century Gothic" w:cstheme="majorHAnsi"/>
                <w:i w:val="0"/>
                <w:sz w:val="16"/>
                <w:szCs w:val="16"/>
              </w:rPr>
              <w:t>.</w:t>
            </w:r>
          </w:p>
          <w:p w14:paraId="786ABBFD" w14:textId="7D35BBD2" w:rsidR="00EF5953" w:rsidRPr="00650981" w:rsidRDefault="00EF5953" w:rsidP="00B06EAF">
            <w:pPr>
              <w:pStyle w:val="Prrafodelista"/>
              <w:numPr>
                <w:ilvl w:val="0"/>
                <w:numId w:val="5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de recurso humano</w:t>
            </w:r>
            <w:r w:rsidR="006F3D81">
              <w:rPr>
                <w:rFonts w:ascii="Century Gothic" w:hAnsi="Century Gothic" w:cstheme="majorHAnsi"/>
                <w:i w:val="0"/>
                <w:sz w:val="16"/>
                <w:szCs w:val="16"/>
              </w:rPr>
              <w:t>.</w:t>
            </w:r>
          </w:p>
          <w:p w14:paraId="31BADC43" w14:textId="77777777" w:rsidR="00EF5953" w:rsidRPr="00650981" w:rsidRDefault="00EF5953" w:rsidP="00B06EAF">
            <w:pPr>
              <w:pStyle w:val="Prrafodelista"/>
              <w:numPr>
                <w:ilvl w:val="0"/>
                <w:numId w:val="5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 de la normativa legal en general.</w:t>
            </w:r>
          </w:p>
          <w:p w14:paraId="68A0B9D9" w14:textId="77777777" w:rsidR="00EF5953" w:rsidRPr="00650981" w:rsidRDefault="00EF5953" w:rsidP="005857FE">
            <w:pPr>
              <w:jc w:val="both"/>
              <w:textAlignment w:val="center"/>
              <w:rPr>
                <w:rFonts w:ascii="Century Gothic" w:hAnsi="Century Gothic" w:cstheme="majorHAnsi"/>
                <w:i w:val="0"/>
                <w:sz w:val="16"/>
                <w:szCs w:val="16"/>
              </w:rPr>
            </w:pPr>
          </w:p>
        </w:tc>
      </w:tr>
      <w:tr w:rsidR="00EF5953" w:rsidRPr="00650981" w14:paraId="6B09E02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024B394" w14:textId="77777777" w:rsidR="00EF5953" w:rsidRPr="00650981" w:rsidRDefault="00EF5953" w:rsidP="00B06EAF">
            <w:pPr>
              <w:pStyle w:val="Prrafodelista"/>
              <w:numPr>
                <w:ilvl w:val="0"/>
                <w:numId w:val="63"/>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EF5953" w:rsidRPr="00650981" w14:paraId="2A3BC5FB"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E8F229" w14:textId="11735C08" w:rsidR="00EF5953" w:rsidRPr="00650981" w:rsidRDefault="00EF5953" w:rsidP="00B06EAF">
            <w:pPr>
              <w:pStyle w:val="Prrafodelista"/>
              <w:numPr>
                <w:ilvl w:val="0"/>
                <w:numId w:val="6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6F3D81">
              <w:rPr>
                <w:rFonts w:ascii="Century Gothic" w:hAnsi="Century Gothic" w:cstheme="majorHAnsi"/>
                <w:i w:val="0"/>
                <w:sz w:val="16"/>
                <w:szCs w:val="16"/>
              </w:rPr>
              <w:t>.</w:t>
            </w:r>
          </w:p>
          <w:p w14:paraId="279EFF83" w14:textId="119E5263" w:rsidR="00EF5953" w:rsidRPr="00650981" w:rsidRDefault="00EF5953" w:rsidP="00B06EAF">
            <w:pPr>
              <w:pStyle w:val="Prrafodelista"/>
              <w:numPr>
                <w:ilvl w:val="0"/>
                <w:numId w:val="6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6F3D81">
              <w:rPr>
                <w:rFonts w:ascii="Century Gothic" w:hAnsi="Century Gothic" w:cstheme="majorHAnsi"/>
                <w:i w:val="0"/>
                <w:sz w:val="16"/>
                <w:szCs w:val="16"/>
              </w:rPr>
              <w:t>.</w:t>
            </w:r>
          </w:p>
          <w:p w14:paraId="19BD1EBB" w14:textId="77777777" w:rsidR="00EF5953" w:rsidRPr="00650981" w:rsidRDefault="00EF5953" w:rsidP="00B06EAF">
            <w:pPr>
              <w:pStyle w:val="Prrafodelista"/>
              <w:numPr>
                <w:ilvl w:val="0"/>
                <w:numId w:val="6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0750B31F" w14:textId="01CB4B47" w:rsidR="00EF5953" w:rsidRPr="00650981" w:rsidRDefault="00EF5953" w:rsidP="00B06EAF">
            <w:pPr>
              <w:pStyle w:val="Prrafodelista"/>
              <w:numPr>
                <w:ilvl w:val="0"/>
                <w:numId w:val="6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6F3D81">
              <w:rPr>
                <w:rFonts w:ascii="Century Gothic" w:hAnsi="Century Gothic" w:cstheme="majorHAnsi"/>
                <w:i w:val="0"/>
                <w:sz w:val="16"/>
                <w:szCs w:val="16"/>
              </w:rPr>
              <w:t>.</w:t>
            </w:r>
          </w:p>
          <w:p w14:paraId="3DF44ECE" w14:textId="6F1395D1" w:rsidR="00EF5953" w:rsidRPr="00650981" w:rsidRDefault="00EF5953" w:rsidP="00B06EAF">
            <w:pPr>
              <w:pStyle w:val="Prrafodelista"/>
              <w:numPr>
                <w:ilvl w:val="0"/>
                <w:numId w:val="6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seño de procesos</w:t>
            </w:r>
            <w:r w:rsidR="006F3D81">
              <w:rPr>
                <w:rFonts w:ascii="Century Gothic" w:hAnsi="Century Gothic" w:cstheme="majorHAnsi"/>
                <w:i w:val="0"/>
                <w:sz w:val="16"/>
                <w:szCs w:val="16"/>
              </w:rPr>
              <w:t>.</w:t>
            </w:r>
          </w:p>
          <w:p w14:paraId="6080048F" w14:textId="5D676784" w:rsidR="00EF5953" w:rsidRPr="00650981" w:rsidRDefault="00EF5953" w:rsidP="00B06EAF">
            <w:pPr>
              <w:pStyle w:val="Prrafodelista"/>
              <w:numPr>
                <w:ilvl w:val="0"/>
                <w:numId w:val="60"/>
              </w:numPr>
              <w:jc w:val="both"/>
              <w:textAlignment w:val="center"/>
              <w:rPr>
                <w:rFonts w:ascii="Century Gothic" w:hAnsi="Century Gothic" w:cstheme="majorHAnsi"/>
                <w:i w:val="0"/>
                <w:color w:val="FF0000"/>
                <w:sz w:val="16"/>
                <w:szCs w:val="16"/>
              </w:rPr>
            </w:pPr>
            <w:r w:rsidRPr="00650981">
              <w:rPr>
                <w:rFonts w:ascii="Century Gothic" w:hAnsi="Century Gothic" w:cstheme="majorHAnsi"/>
                <w:i w:val="0"/>
                <w:sz w:val="16"/>
                <w:szCs w:val="16"/>
              </w:rPr>
              <w:t>Redacción y ortografía</w:t>
            </w:r>
            <w:r w:rsidR="006F3D81">
              <w:rPr>
                <w:rFonts w:ascii="Century Gothic" w:hAnsi="Century Gothic" w:cstheme="majorHAnsi"/>
                <w:i w:val="0"/>
                <w:sz w:val="16"/>
                <w:szCs w:val="16"/>
              </w:rPr>
              <w:t>.</w:t>
            </w:r>
          </w:p>
        </w:tc>
      </w:tr>
      <w:tr w:rsidR="00EF5953" w:rsidRPr="00650981" w14:paraId="3B7D619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226F477" w14:textId="77777777" w:rsidR="00EF5953" w:rsidRPr="00650981" w:rsidRDefault="00EF5953" w:rsidP="00B06EAF">
            <w:pPr>
              <w:pStyle w:val="Prrafodelista"/>
              <w:numPr>
                <w:ilvl w:val="0"/>
                <w:numId w:val="63"/>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EF5953" w:rsidRPr="00650981" w14:paraId="5F23884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416521F" w14:textId="03ACA7AC" w:rsidR="00EF5953" w:rsidRPr="00650981" w:rsidRDefault="00EF5953" w:rsidP="00B06EAF">
            <w:pPr>
              <w:pStyle w:val="Prrafodelista"/>
              <w:numPr>
                <w:ilvl w:val="0"/>
                <w:numId w:val="6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derazgo</w:t>
            </w:r>
            <w:r w:rsidR="00893BAD">
              <w:rPr>
                <w:rFonts w:ascii="Century Gothic" w:hAnsi="Century Gothic" w:cstheme="majorHAnsi"/>
                <w:i w:val="0"/>
                <w:sz w:val="16"/>
                <w:szCs w:val="16"/>
              </w:rPr>
              <w:t>.</w:t>
            </w:r>
          </w:p>
          <w:p w14:paraId="77594ECB" w14:textId="11A93586" w:rsidR="00EF5953" w:rsidRPr="00650981" w:rsidRDefault="00EF5953" w:rsidP="00B06EAF">
            <w:pPr>
              <w:pStyle w:val="Prrafodelista"/>
              <w:numPr>
                <w:ilvl w:val="0"/>
                <w:numId w:val="6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893BAD">
              <w:rPr>
                <w:rFonts w:ascii="Century Gothic" w:hAnsi="Century Gothic" w:cstheme="majorHAnsi"/>
                <w:i w:val="0"/>
                <w:sz w:val="16"/>
                <w:szCs w:val="16"/>
              </w:rPr>
              <w:t>.</w:t>
            </w:r>
          </w:p>
          <w:p w14:paraId="3830B24A" w14:textId="23770676" w:rsidR="00EF5953" w:rsidRPr="00650981" w:rsidRDefault="00EF5953" w:rsidP="00B06EAF">
            <w:pPr>
              <w:pStyle w:val="Prrafodelista"/>
              <w:numPr>
                <w:ilvl w:val="0"/>
                <w:numId w:val="6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893BAD">
              <w:rPr>
                <w:rFonts w:ascii="Century Gothic" w:hAnsi="Century Gothic" w:cstheme="majorHAnsi"/>
                <w:i w:val="0"/>
                <w:sz w:val="16"/>
                <w:szCs w:val="16"/>
              </w:rPr>
              <w:t>.</w:t>
            </w:r>
          </w:p>
          <w:p w14:paraId="3F349421" w14:textId="283F99DC" w:rsidR="00EF5953" w:rsidRPr="00650981" w:rsidRDefault="00EF5953" w:rsidP="00B06EAF">
            <w:pPr>
              <w:pStyle w:val="Prrafodelista"/>
              <w:numPr>
                <w:ilvl w:val="0"/>
                <w:numId w:val="61"/>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Proactivo</w:t>
            </w:r>
            <w:r w:rsidR="00893BAD">
              <w:rPr>
                <w:rFonts w:ascii="Century Gothic" w:hAnsi="Century Gothic" w:cstheme="majorHAnsi"/>
                <w:i w:val="0"/>
                <w:sz w:val="16"/>
                <w:szCs w:val="16"/>
              </w:rPr>
              <w:t>.</w:t>
            </w:r>
          </w:p>
        </w:tc>
      </w:tr>
      <w:tr w:rsidR="00EF5953" w:rsidRPr="00650981" w14:paraId="3B54375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12F36BF" w14:textId="77777777" w:rsidR="00EF5953" w:rsidRPr="00650981" w:rsidRDefault="00EF5953" w:rsidP="00B06EAF">
            <w:pPr>
              <w:pStyle w:val="Prrafodelista"/>
              <w:numPr>
                <w:ilvl w:val="0"/>
                <w:numId w:val="63"/>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EF5953" w:rsidRPr="00650981" w14:paraId="14A766B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DD0643" w14:textId="77777777" w:rsidR="00EF5953" w:rsidRPr="00650981" w:rsidRDefault="00EF5953" w:rsidP="005857FE">
            <w:pPr>
              <w:jc w:val="both"/>
              <w:textAlignment w:val="center"/>
              <w:rPr>
                <w:rFonts w:ascii="Century Gothic" w:hAnsi="Century Gothic" w:cstheme="majorHAnsi"/>
                <w:i w:val="0"/>
                <w:sz w:val="16"/>
                <w:szCs w:val="16"/>
              </w:rPr>
            </w:pPr>
          </w:p>
          <w:p w14:paraId="42460E82" w14:textId="77777777" w:rsidR="00EF5953" w:rsidRPr="00650981" w:rsidRDefault="00EF5953"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 acuerdo a la resolución conjunta de la Oficina Nacional de Servicio Civil -ONSEC- y la Dirección Técnica de Presupuesto -DTP- del Ministerio de Finanzas Publicas, de fecha 21 de abril del 2008, se establece en el artículo 5 que: “… las personas que se nombrar para ocuparlos, preferentemente, deberán ser profesionales universitarios, colegiados activos, con experiencia en la especialidad que se requiera.” Por lo tanto, por tratarse de un puesto directivo la educación y la experiencia no son evaluados por la Oficina Nacional de Servicio Civil -ONSEC- y queda a criterio del Jefe Inmediato superior su contratación.</w:t>
            </w:r>
          </w:p>
        </w:tc>
      </w:tr>
    </w:tbl>
    <w:p w14:paraId="751C8458" w14:textId="5B532BF4" w:rsidR="00EF5953" w:rsidRDefault="00EF5953" w:rsidP="00EF5953">
      <w:pPr>
        <w:rPr>
          <w:rFonts w:ascii="Century Gothic" w:hAnsi="Century Gothic" w:cstheme="majorHAnsi"/>
          <w:sz w:val="16"/>
          <w:szCs w:val="16"/>
        </w:rPr>
      </w:pPr>
    </w:p>
    <w:p w14:paraId="20CA1E76" w14:textId="04FF6126" w:rsidR="004D1FDD" w:rsidRDefault="004D1FDD" w:rsidP="00EF5953">
      <w:pPr>
        <w:rPr>
          <w:rFonts w:ascii="Century Gothic" w:hAnsi="Century Gothic" w:cstheme="majorHAnsi"/>
          <w:sz w:val="16"/>
          <w:szCs w:val="16"/>
        </w:rPr>
      </w:pPr>
    </w:p>
    <w:p w14:paraId="543E9ED5" w14:textId="01603BC8" w:rsidR="004D1FDD" w:rsidRDefault="004D1FDD" w:rsidP="00EF5953">
      <w:pPr>
        <w:rPr>
          <w:rFonts w:ascii="Century Gothic" w:hAnsi="Century Gothic" w:cstheme="majorHAnsi"/>
          <w:sz w:val="16"/>
          <w:szCs w:val="16"/>
        </w:rPr>
      </w:pPr>
    </w:p>
    <w:p w14:paraId="63E2186F" w14:textId="73D03DAD" w:rsidR="004D1FDD" w:rsidRDefault="004D1FDD" w:rsidP="00EF5953">
      <w:pPr>
        <w:rPr>
          <w:rFonts w:ascii="Century Gothic" w:hAnsi="Century Gothic" w:cstheme="majorHAnsi"/>
          <w:sz w:val="16"/>
          <w:szCs w:val="16"/>
        </w:rPr>
      </w:pPr>
    </w:p>
    <w:p w14:paraId="16DB1BF9" w14:textId="6ECCD853" w:rsidR="004D1FDD" w:rsidRDefault="004D1FDD" w:rsidP="00EF5953">
      <w:pPr>
        <w:rPr>
          <w:rFonts w:ascii="Century Gothic" w:hAnsi="Century Gothic" w:cstheme="majorHAnsi"/>
          <w:sz w:val="16"/>
          <w:szCs w:val="16"/>
        </w:rPr>
      </w:pPr>
    </w:p>
    <w:p w14:paraId="4393E32F" w14:textId="1B7F65CE" w:rsidR="004D1FDD" w:rsidRDefault="004D1FDD" w:rsidP="00EF5953">
      <w:pPr>
        <w:rPr>
          <w:rFonts w:ascii="Century Gothic" w:hAnsi="Century Gothic" w:cstheme="majorHAnsi"/>
          <w:sz w:val="16"/>
          <w:szCs w:val="16"/>
        </w:rPr>
      </w:pPr>
    </w:p>
    <w:p w14:paraId="0171609D" w14:textId="7594132A" w:rsidR="004D1FDD" w:rsidRDefault="004D1FDD" w:rsidP="00EF5953">
      <w:pPr>
        <w:rPr>
          <w:rFonts w:ascii="Century Gothic" w:hAnsi="Century Gothic" w:cstheme="majorHAnsi"/>
          <w:sz w:val="16"/>
          <w:szCs w:val="16"/>
        </w:rPr>
      </w:pPr>
    </w:p>
    <w:p w14:paraId="4CB031F0" w14:textId="1E7896FC" w:rsidR="004D1FDD" w:rsidRDefault="004D1FDD" w:rsidP="00EF5953">
      <w:pPr>
        <w:rPr>
          <w:rFonts w:ascii="Century Gothic" w:hAnsi="Century Gothic" w:cstheme="majorHAnsi"/>
          <w:sz w:val="16"/>
          <w:szCs w:val="16"/>
        </w:rPr>
      </w:pPr>
    </w:p>
    <w:p w14:paraId="13451060" w14:textId="5B91E9A5" w:rsidR="004D1FDD" w:rsidRDefault="004D1FDD" w:rsidP="00EF5953">
      <w:pPr>
        <w:rPr>
          <w:rFonts w:ascii="Century Gothic" w:hAnsi="Century Gothic" w:cstheme="majorHAnsi"/>
          <w:sz w:val="16"/>
          <w:szCs w:val="16"/>
        </w:rPr>
      </w:pPr>
    </w:p>
    <w:p w14:paraId="07BD56AE" w14:textId="05B30EBB" w:rsidR="004D1FDD" w:rsidRDefault="004D1FDD" w:rsidP="00EF5953">
      <w:pPr>
        <w:rPr>
          <w:rFonts w:ascii="Century Gothic" w:hAnsi="Century Gothic" w:cstheme="majorHAnsi"/>
          <w:sz w:val="16"/>
          <w:szCs w:val="16"/>
        </w:rPr>
      </w:pPr>
    </w:p>
    <w:p w14:paraId="4148D448" w14:textId="2204986A" w:rsidR="004D1FDD" w:rsidRDefault="004D1FDD" w:rsidP="00EF5953">
      <w:pPr>
        <w:rPr>
          <w:rFonts w:ascii="Century Gothic" w:hAnsi="Century Gothic" w:cstheme="majorHAnsi"/>
          <w:sz w:val="16"/>
          <w:szCs w:val="16"/>
        </w:rPr>
      </w:pPr>
    </w:p>
    <w:p w14:paraId="2557CE36" w14:textId="348EADD5" w:rsidR="004D1FDD" w:rsidRDefault="004D1FDD" w:rsidP="00EF5953">
      <w:pPr>
        <w:rPr>
          <w:rFonts w:ascii="Century Gothic" w:hAnsi="Century Gothic" w:cstheme="majorHAnsi"/>
          <w:sz w:val="16"/>
          <w:szCs w:val="16"/>
        </w:rPr>
      </w:pPr>
    </w:p>
    <w:p w14:paraId="60AF9167" w14:textId="4A6A1221" w:rsidR="004D1FDD" w:rsidRDefault="004D1FDD" w:rsidP="00EF5953">
      <w:pPr>
        <w:rPr>
          <w:rFonts w:ascii="Century Gothic" w:hAnsi="Century Gothic" w:cstheme="majorHAnsi"/>
          <w:sz w:val="16"/>
          <w:szCs w:val="16"/>
        </w:rPr>
      </w:pPr>
    </w:p>
    <w:p w14:paraId="6246638A" w14:textId="41658005" w:rsidR="004D1FDD" w:rsidRDefault="004D1FDD" w:rsidP="00EF5953">
      <w:pPr>
        <w:rPr>
          <w:rFonts w:ascii="Century Gothic" w:hAnsi="Century Gothic" w:cstheme="majorHAnsi"/>
          <w:sz w:val="16"/>
          <w:szCs w:val="16"/>
        </w:rPr>
      </w:pPr>
    </w:p>
    <w:p w14:paraId="6DED2651" w14:textId="3DE3DDD9" w:rsidR="004D1FDD" w:rsidRDefault="004D1FDD" w:rsidP="00EF5953">
      <w:pPr>
        <w:rPr>
          <w:rFonts w:ascii="Century Gothic" w:hAnsi="Century Gothic" w:cstheme="majorHAnsi"/>
          <w:sz w:val="16"/>
          <w:szCs w:val="16"/>
        </w:rPr>
      </w:pPr>
    </w:p>
    <w:p w14:paraId="69C2A160" w14:textId="6AB5CE04" w:rsidR="004D1FDD" w:rsidRDefault="004D1FDD" w:rsidP="00EF5953">
      <w:pPr>
        <w:rPr>
          <w:rFonts w:ascii="Century Gothic" w:hAnsi="Century Gothic" w:cstheme="majorHAnsi"/>
          <w:sz w:val="16"/>
          <w:szCs w:val="16"/>
        </w:rPr>
      </w:pPr>
    </w:p>
    <w:p w14:paraId="5BAD701B" w14:textId="27B290EE" w:rsidR="004D1FDD" w:rsidRDefault="004D1FDD" w:rsidP="00EF5953">
      <w:pPr>
        <w:rPr>
          <w:rFonts w:ascii="Century Gothic" w:hAnsi="Century Gothic" w:cstheme="majorHAnsi"/>
          <w:sz w:val="16"/>
          <w:szCs w:val="16"/>
        </w:rPr>
      </w:pPr>
    </w:p>
    <w:p w14:paraId="086EBB21" w14:textId="1B0D8B1A" w:rsidR="004D1FDD" w:rsidRDefault="004D1FDD" w:rsidP="00EF5953">
      <w:pPr>
        <w:rPr>
          <w:rFonts w:ascii="Century Gothic" w:hAnsi="Century Gothic" w:cstheme="majorHAnsi"/>
          <w:sz w:val="16"/>
          <w:szCs w:val="16"/>
        </w:rPr>
      </w:pPr>
    </w:p>
    <w:p w14:paraId="719E1B11" w14:textId="598144F9" w:rsidR="004D1FDD" w:rsidRDefault="004D1FDD" w:rsidP="00EF5953">
      <w:pPr>
        <w:rPr>
          <w:rFonts w:ascii="Century Gothic" w:hAnsi="Century Gothic" w:cstheme="majorHAnsi"/>
          <w:sz w:val="16"/>
          <w:szCs w:val="16"/>
        </w:rPr>
      </w:pPr>
    </w:p>
    <w:p w14:paraId="4F3FF094" w14:textId="62FD3BB9" w:rsidR="004D1FDD" w:rsidRDefault="004D1FDD" w:rsidP="00EF5953">
      <w:pPr>
        <w:rPr>
          <w:rFonts w:ascii="Century Gothic" w:hAnsi="Century Gothic" w:cstheme="majorHAnsi"/>
          <w:sz w:val="16"/>
          <w:szCs w:val="16"/>
        </w:rPr>
      </w:pPr>
    </w:p>
    <w:p w14:paraId="27E91FDF" w14:textId="3578648F" w:rsidR="004D1FDD" w:rsidRDefault="004D1FDD" w:rsidP="00EF5953">
      <w:pPr>
        <w:rPr>
          <w:rFonts w:ascii="Century Gothic" w:hAnsi="Century Gothic" w:cstheme="majorHAnsi"/>
          <w:sz w:val="16"/>
          <w:szCs w:val="16"/>
        </w:rPr>
      </w:pPr>
    </w:p>
    <w:p w14:paraId="66B6A4C7" w14:textId="07DC568A" w:rsidR="004D1FDD" w:rsidRDefault="004D1FDD" w:rsidP="00EF5953">
      <w:pPr>
        <w:rPr>
          <w:rFonts w:ascii="Century Gothic" w:hAnsi="Century Gothic" w:cstheme="majorHAnsi"/>
          <w:sz w:val="16"/>
          <w:szCs w:val="16"/>
        </w:rPr>
      </w:pPr>
    </w:p>
    <w:p w14:paraId="2AF0A35B" w14:textId="6CB7AEE0" w:rsidR="004D1FDD" w:rsidRDefault="004D1FDD" w:rsidP="00EF5953">
      <w:pPr>
        <w:rPr>
          <w:rFonts w:ascii="Century Gothic" w:hAnsi="Century Gothic" w:cstheme="majorHAnsi"/>
          <w:sz w:val="16"/>
          <w:szCs w:val="16"/>
        </w:rPr>
      </w:pPr>
    </w:p>
    <w:p w14:paraId="5DBCB8E4" w14:textId="2C0DE3DD" w:rsidR="004D1FDD" w:rsidRDefault="004D1FDD" w:rsidP="00EF5953">
      <w:pPr>
        <w:rPr>
          <w:rFonts w:ascii="Century Gothic" w:hAnsi="Century Gothic" w:cstheme="majorHAnsi"/>
          <w:sz w:val="16"/>
          <w:szCs w:val="16"/>
        </w:rPr>
      </w:pPr>
    </w:p>
    <w:p w14:paraId="2BEB5161" w14:textId="7D9DC3A3" w:rsidR="004D1FDD" w:rsidRDefault="004D1FDD" w:rsidP="00EF5953">
      <w:pPr>
        <w:rPr>
          <w:rFonts w:ascii="Century Gothic" w:hAnsi="Century Gothic" w:cstheme="majorHAnsi"/>
          <w:sz w:val="16"/>
          <w:szCs w:val="16"/>
        </w:rPr>
      </w:pPr>
    </w:p>
    <w:p w14:paraId="28673668" w14:textId="1A9F06BB" w:rsidR="004D1FDD" w:rsidRDefault="004D1FDD" w:rsidP="00EF5953">
      <w:pPr>
        <w:rPr>
          <w:rFonts w:ascii="Century Gothic" w:hAnsi="Century Gothic" w:cstheme="majorHAnsi"/>
          <w:sz w:val="16"/>
          <w:szCs w:val="16"/>
        </w:rPr>
      </w:pPr>
    </w:p>
    <w:p w14:paraId="61D1EA54" w14:textId="4D1793C6" w:rsidR="004D1FDD" w:rsidRDefault="004D1FDD" w:rsidP="00EF5953">
      <w:pPr>
        <w:rPr>
          <w:rFonts w:ascii="Century Gothic" w:hAnsi="Century Gothic" w:cstheme="majorHAnsi"/>
          <w:sz w:val="16"/>
          <w:szCs w:val="16"/>
        </w:rPr>
      </w:pPr>
    </w:p>
    <w:p w14:paraId="1C8CE50E" w14:textId="643C008F" w:rsidR="004D1FDD" w:rsidRDefault="004D1FDD" w:rsidP="00EF5953">
      <w:pPr>
        <w:rPr>
          <w:rFonts w:ascii="Century Gothic" w:hAnsi="Century Gothic" w:cstheme="majorHAnsi"/>
          <w:sz w:val="16"/>
          <w:szCs w:val="16"/>
        </w:rPr>
      </w:pPr>
    </w:p>
    <w:p w14:paraId="6CEE49CF" w14:textId="0C927E91" w:rsidR="004D1FDD" w:rsidRDefault="004D1FDD" w:rsidP="00EF5953">
      <w:pPr>
        <w:rPr>
          <w:rFonts w:ascii="Century Gothic" w:hAnsi="Century Gothic" w:cstheme="majorHAnsi"/>
          <w:sz w:val="16"/>
          <w:szCs w:val="16"/>
        </w:rPr>
      </w:pPr>
    </w:p>
    <w:p w14:paraId="6B0E3799" w14:textId="1B77C7E5" w:rsidR="004D1FDD" w:rsidRDefault="004D1FDD" w:rsidP="00EF5953">
      <w:pPr>
        <w:rPr>
          <w:rFonts w:ascii="Century Gothic" w:hAnsi="Century Gothic" w:cstheme="majorHAnsi"/>
          <w:sz w:val="16"/>
          <w:szCs w:val="16"/>
        </w:rPr>
      </w:pPr>
    </w:p>
    <w:p w14:paraId="5D3C5177" w14:textId="6E0E21B0" w:rsidR="004D1FDD" w:rsidRDefault="004D1FDD" w:rsidP="00EF5953">
      <w:pPr>
        <w:rPr>
          <w:rFonts w:ascii="Century Gothic" w:hAnsi="Century Gothic" w:cstheme="majorHAnsi"/>
          <w:sz w:val="16"/>
          <w:szCs w:val="16"/>
        </w:rPr>
      </w:pPr>
    </w:p>
    <w:p w14:paraId="2F2F4683" w14:textId="43B0E6E2" w:rsidR="004D1FDD" w:rsidRDefault="004D1FDD" w:rsidP="00EF5953">
      <w:pPr>
        <w:rPr>
          <w:rFonts w:ascii="Century Gothic" w:hAnsi="Century Gothic" w:cstheme="majorHAnsi"/>
          <w:sz w:val="16"/>
          <w:szCs w:val="16"/>
        </w:rPr>
      </w:pPr>
    </w:p>
    <w:p w14:paraId="74963707" w14:textId="41C9F9F5" w:rsidR="004D1FDD" w:rsidRDefault="004D1FDD" w:rsidP="00EF5953">
      <w:pPr>
        <w:rPr>
          <w:rFonts w:ascii="Century Gothic" w:hAnsi="Century Gothic" w:cstheme="majorHAnsi"/>
          <w:sz w:val="16"/>
          <w:szCs w:val="16"/>
        </w:rPr>
      </w:pPr>
    </w:p>
    <w:p w14:paraId="7C8713ED" w14:textId="651468D3" w:rsidR="004D1FDD" w:rsidRDefault="004D1FDD" w:rsidP="00EF5953">
      <w:pPr>
        <w:rPr>
          <w:rFonts w:ascii="Century Gothic" w:hAnsi="Century Gothic" w:cstheme="majorHAnsi"/>
          <w:sz w:val="16"/>
          <w:szCs w:val="16"/>
        </w:rPr>
      </w:pPr>
    </w:p>
    <w:p w14:paraId="5B065F10" w14:textId="1E79BEAF" w:rsidR="004D1FDD" w:rsidRDefault="004D1FDD" w:rsidP="00EF5953">
      <w:pPr>
        <w:rPr>
          <w:rFonts w:ascii="Century Gothic" w:hAnsi="Century Gothic" w:cstheme="majorHAnsi"/>
          <w:sz w:val="16"/>
          <w:szCs w:val="16"/>
        </w:rPr>
      </w:pPr>
    </w:p>
    <w:p w14:paraId="3F94F932" w14:textId="5128C0CA" w:rsidR="004D1FDD" w:rsidRDefault="004D1FDD" w:rsidP="00EF5953">
      <w:pPr>
        <w:rPr>
          <w:rFonts w:ascii="Century Gothic" w:hAnsi="Century Gothic" w:cstheme="majorHAnsi"/>
          <w:sz w:val="16"/>
          <w:szCs w:val="16"/>
        </w:rPr>
      </w:pPr>
    </w:p>
    <w:p w14:paraId="2378E61E" w14:textId="7020D37A" w:rsidR="004D1FDD" w:rsidRDefault="004D1FDD" w:rsidP="00EF5953">
      <w:pPr>
        <w:rPr>
          <w:rFonts w:ascii="Century Gothic" w:hAnsi="Century Gothic" w:cstheme="majorHAnsi"/>
          <w:sz w:val="16"/>
          <w:szCs w:val="16"/>
        </w:rPr>
      </w:pPr>
    </w:p>
    <w:p w14:paraId="365DF392" w14:textId="4D55F271" w:rsidR="004D1FDD" w:rsidRDefault="004D1FDD" w:rsidP="00EF5953">
      <w:pPr>
        <w:rPr>
          <w:rFonts w:ascii="Century Gothic" w:hAnsi="Century Gothic" w:cstheme="majorHAnsi"/>
          <w:sz w:val="16"/>
          <w:szCs w:val="16"/>
        </w:rPr>
      </w:pPr>
    </w:p>
    <w:p w14:paraId="7542C10C" w14:textId="1CF4EE0F" w:rsidR="004D1FDD" w:rsidRDefault="004D1FDD" w:rsidP="00EF5953">
      <w:pPr>
        <w:rPr>
          <w:rFonts w:ascii="Century Gothic" w:hAnsi="Century Gothic" w:cstheme="majorHAnsi"/>
          <w:sz w:val="16"/>
          <w:szCs w:val="16"/>
        </w:rPr>
      </w:pPr>
    </w:p>
    <w:p w14:paraId="620E2C90" w14:textId="77777777" w:rsidR="008F0C97" w:rsidRPr="00650981" w:rsidRDefault="008F0C97"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E2D2F" w:rsidRPr="00CC42A8" w14:paraId="5B48A30B"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4D06F3F" w14:textId="77777777" w:rsidR="007E2D2F" w:rsidRPr="00CC42A8" w:rsidRDefault="007E2D2F" w:rsidP="005857FE">
            <w:pPr>
              <w:jc w:val="center"/>
              <w:textAlignment w:val="center"/>
              <w:rPr>
                <w:rFonts w:ascii="Century Gothic" w:hAnsi="Century Gothic" w:cstheme="majorHAnsi"/>
                <w:i w:val="0"/>
                <w:sz w:val="16"/>
                <w:szCs w:val="16"/>
              </w:rPr>
            </w:pPr>
            <w:r w:rsidRPr="00CC42A8">
              <w:rPr>
                <w:rFonts w:ascii="Century Gothic" w:hAnsi="Century Gothic" w:cstheme="majorHAnsi"/>
                <w:i w:val="0"/>
                <w:sz w:val="16"/>
                <w:szCs w:val="16"/>
              </w:rPr>
              <w:t>ESPECIALISTA FINANCIERO CONTABLE</w:t>
            </w:r>
          </w:p>
        </w:tc>
      </w:tr>
      <w:tr w:rsidR="007E2D2F" w:rsidRPr="00CC42A8" w14:paraId="0398142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CA3D110" w14:textId="77777777" w:rsidR="007E2D2F" w:rsidRPr="00CC42A8" w:rsidRDefault="007E2D2F" w:rsidP="00B06EAF">
            <w:pPr>
              <w:pStyle w:val="Prrafodelista"/>
              <w:numPr>
                <w:ilvl w:val="0"/>
                <w:numId w:val="72"/>
              </w:numPr>
              <w:jc w:val="both"/>
              <w:textAlignment w:val="center"/>
              <w:rPr>
                <w:rFonts w:ascii="Century Gothic" w:eastAsia="SimSun" w:hAnsi="Century Gothic" w:cstheme="majorHAnsi"/>
                <w:b/>
                <w:i w:val="0"/>
                <w:sz w:val="16"/>
                <w:szCs w:val="16"/>
                <w:lang w:bidi="ar"/>
              </w:rPr>
            </w:pPr>
            <w:r w:rsidRPr="00CC42A8">
              <w:rPr>
                <w:rFonts w:ascii="Century Gothic" w:eastAsia="SimSun" w:hAnsi="Century Gothic" w:cstheme="majorHAnsi"/>
                <w:b/>
                <w:i w:val="0"/>
                <w:sz w:val="16"/>
                <w:szCs w:val="16"/>
                <w:lang w:bidi="ar"/>
              </w:rPr>
              <w:t>IDENTIFICACIÓN DEL PUESTO</w:t>
            </w:r>
          </w:p>
        </w:tc>
      </w:tr>
      <w:tr w:rsidR="007E2D2F" w:rsidRPr="00CC42A8" w14:paraId="363320B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C49DEA0"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38EEA4C0" w14:textId="77777777" w:rsidR="007E2D2F" w:rsidRPr="00CC42A8" w:rsidRDefault="007E2D2F"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Código de la clase: 9840</w:t>
            </w:r>
          </w:p>
        </w:tc>
      </w:tr>
      <w:tr w:rsidR="007E2D2F" w:rsidRPr="00CC42A8" w14:paraId="3FD1427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27A9A1E"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Especialidad: Auditoria</w:t>
            </w:r>
          </w:p>
        </w:tc>
        <w:tc>
          <w:tcPr>
            <w:tcW w:w="2452" w:type="pct"/>
            <w:tcBorders>
              <w:bottom w:val="single" w:sz="4" w:space="0" w:color="00B0F0"/>
            </w:tcBorders>
          </w:tcPr>
          <w:p w14:paraId="14774CFD" w14:textId="77777777" w:rsidR="007E2D2F" w:rsidRPr="00CC42A8" w:rsidRDefault="007E2D2F"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Código de Especialidad: 0048</w:t>
            </w:r>
          </w:p>
        </w:tc>
      </w:tr>
      <w:tr w:rsidR="007E2D2F" w:rsidRPr="00CC42A8" w14:paraId="09C39B1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9EF2CFD" w14:textId="77777777" w:rsidR="007E2D2F" w:rsidRPr="00CC42A8"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Título funcional: Especialista Financiero Contable</w:t>
            </w:r>
          </w:p>
        </w:tc>
        <w:tc>
          <w:tcPr>
            <w:tcW w:w="2452" w:type="pct"/>
            <w:shd w:val="clear" w:color="auto" w:fill="auto"/>
          </w:tcPr>
          <w:p w14:paraId="479DBF60" w14:textId="77777777" w:rsidR="007E2D2F" w:rsidRPr="00CC42A8" w:rsidRDefault="007E2D2F"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Número de puestos: 1</w:t>
            </w:r>
          </w:p>
        </w:tc>
      </w:tr>
      <w:tr w:rsidR="007E2D2F" w:rsidRPr="00CC42A8" w14:paraId="471FE59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020C92C" w14:textId="77777777" w:rsidR="007E2D2F" w:rsidRPr="00CC42A8"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Jefe inmediato: Subdirector de Análisis y Transferencia Financiera</w:t>
            </w:r>
          </w:p>
        </w:tc>
        <w:tc>
          <w:tcPr>
            <w:tcW w:w="2452" w:type="pct"/>
          </w:tcPr>
          <w:p w14:paraId="74D26955" w14:textId="77777777" w:rsidR="007E2D2F" w:rsidRPr="00CC42A8" w:rsidRDefault="007E2D2F"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E2D2F" w:rsidRPr="00CC42A8" w14:paraId="0D64C0F8"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DB82B60" w14:textId="77777777" w:rsidR="007E2D2F" w:rsidRPr="00CC42A8" w:rsidRDefault="007E2D2F" w:rsidP="00B06EAF">
            <w:pPr>
              <w:pStyle w:val="Prrafodelista"/>
              <w:numPr>
                <w:ilvl w:val="0"/>
                <w:numId w:val="72"/>
              </w:numPr>
              <w:ind w:left="306" w:hanging="306"/>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NATURALEZA DEL PUESTO</w:t>
            </w:r>
          </w:p>
        </w:tc>
      </w:tr>
      <w:tr w:rsidR="007E2D2F" w:rsidRPr="00CC42A8" w14:paraId="7735A5C9"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D4B9B52" w14:textId="2AFE6138" w:rsidR="007E2D2F" w:rsidRPr="00CC42A8" w:rsidRDefault="007E2D2F" w:rsidP="005857FE">
            <w:pPr>
              <w:jc w:val="both"/>
              <w:textAlignment w:val="center"/>
              <w:rPr>
                <w:rFonts w:ascii="Century Gothic" w:hAnsi="Century Gothic" w:cstheme="majorHAnsi"/>
                <w:iCs w:val="0"/>
                <w:sz w:val="16"/>
                <w:szCs w:val="16"/>
              </w:rPr>
            </w:pPr>
            <w:r w:rsidRPr="00CC42A8">
              <w:rPr>
                <w:rFonts w:ascii="Century Gothic" w:hAnsi="Century Gothic" w:cstheme="majorHAnsi"/>
                <w:i w:val="0"/>
                <w:sz w:val="16"/>
                <w:szCs w:val="16"/>
              </w:rPr>
              <w:t>Planifica, dirige, coordina y supervisa las actividades que se desarrollan en el departamento de liquidaciones, para la correcta aplicación de la normativa financiera contable</w:t>
            </w:r>
            <w:r w:rsidR="00893BAD">
              <w:rPr>
                <w:rFonts w:ascii="Century Gothic" w:hAnsi="Century Gothic" w:cstheme="majorHAnsi"/>
                <w:i w:val="0"/>
                <w:sz w:val="16"/>
                <w:szCs w:val="16"/>
              </w:rPr>
              <w:t>.</w:t>
            </w:r>
          </w:p>
          <w:p w14:paraId="08927F98" w14:textId="77777777" w:rsidR="007E2D2F" w:rsidRPr="00CC42A8" w:rsidRDefault="007E2D2F" w:rsidP="005857FE">
            <w:pPr>
              <w:jc w:val="both"/>
              <w:textAlignment w:val="center"/>
              <w:rPr>
                <w:rFonts w:ascii="Century Gothic" w:hAnsi="Century Gothic" w:cstheme="majorHAnsi"/>
                <w:i w:val="0"/>
                <w:sz w:val="16"/>
                <w:szCs w:val="16"/>
              </w:rPr>
            </w:pPr>
          </w:p>
        </w:tc>
      </w:tr>
      <w:tr w:rsidR="007E2D2F" w:rsidRPr="00CC42A8" w14:paraId="2BDC73FA"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025F95E" w14:textId="77777777" w:rsidR="007E2D2F" w:rsidRPr="00CC42A8" w:rsidRDefault="007E2D2F" w:rsidP="00B06EAF">
            <w:pPr>
              <w:pStyle w:val="Prrafodelista"/>
              <w:numPr>
                <w:ilvl w:val="0"/>
                <w:numId w:val="72"/>
              </w:numPr>
              <w:ind w:left="164" w:hanging="164"/>
              <w:jc w:val="both"/>
              <w:textAlignment w:val="center"/>
              <w:rPr>
                <w:rFonts w:ascii="Century Gothic" w:hAnsi="Century Gothic" w:cstheme="majorHAnsi"/>
                <w:b/>
                <w:i w:val="0"/>
                <w:sz w:val="16"/>
                <w:szCs w:val="16"/>
                <w:lang w:bidi="ar"/>
              </w:rPr>
            </w:pPr>
            <w:r w:rsidRPr="00CC42A8">
              <w:rPr>
                <w:rFonts w:ascii="Century Gothic" w:hAnsi="Century Gothic" w:cstheme="majorHAnsi"/>
                <w:b/>
                <w:i w:val="0"/>
                <w:sz w:val="16"/>
                <w:szCs w:val="16"/>
                <w:lang w:bidi="ar"/>
              </w:rPr>
              <w:t>TAREAS PERMANENTES</w:t>
            </w:r>
          </w:p>
        </w:tc>
      </w:tr>
      <w:tr w:rsidR="007E2D2F" w:rsidRPr="00CC42A8" w14:paraId="4064471B"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359F5B8"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Aprobar en el Sistema de Gestión -SIGES- el CUR de compromiso y devengado de los expedientes de pago de la DIGEPSA y cuando corresponda.</w:t>
            </w:r>
          </w:p>
          <w:p w14:paraId="6D345AA6"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Verificar que las conciliaciones bancarias del fondo rotativo interno de la DIGEPSA se realicen de acuerdo a los plazos establecidos.</w:t>
            </w:r>
          </w:p>
          <w:p w14:paraId="0C868519"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Redactar informes y reportes requeridos por el jefe inmediato y autoridad superior.</w:t>
            </w:r>
          </w:p>
          <w:p w14:paraId="1FACCE0D"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Garantizar el cumplimiento de sus responsabilidades por el manejo de valores del Estado, por medio del pago de fianza.</w:t>
            </w:r>
          </w:p>
          <w:p w14:paraId="43698484"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Asistir a reuniones de trabajo con sus superiores y con el equipo a su cargo para coordinar las actividades a realizar en el departamento.</w:t>
            </w:r>
          </w:p>
          <w:p w14:paraId="420D93D8"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1DEDA1C8" w14:textId="77777777" w:rsidR="007E2D2F" w:rsidRPr="00CC42A8" w:rsidRDefault="007E2D2F" w:rsidP="00B06EAF">
            <w:pPr>
              <w:pStyle w:val="Encabezado"/>
              <w:widowControl w:val="0"/>
              <w:numPr>
                <w:ilvl w:val="0"/>
                <w:numId w:val="73"/>
              </w:numPr>
              <w:tabs>
                <w:tab w:val="clear" w:pos="4252"/>
                <w:tab w:val="clear" w:pos="8504"/>
              </w:tabs>
              <w:spacing w:line="276" w:lineRule="auto"/>
              <w:jc w:val="both"/>
              <w:rPr>
                <w:rFonts w:ascii="Century Gothic" w:hAnsi="Century Gothic" w:cstheme="majorHAnsi"/>
                <w:i w:val="0"/>
                <w:sz w:val="16"/>
                <w:szCs w:val="16"/>
                <w:lang w:bidi="ar"/>
              </w:rPr>
            </w:pPr>
            <w:r w:rsidRPr="00CC42A8">
              <w:rPr>
                <w:rFonts w:ascii="Century Gothic" w:hAnsi="Century Gothic" w:cstheme="majorHAnsi"/>
                <w:i w:val="0"/>
                <w:sz w:val="16"/>
                <w:szCs w:val="16"/>
                <w:lang w:bidi="ar"/>
              </w:rPr>
              <w:t>Ejecutar las actividades administrativas inherentes al puesto (atención a usuarios internos y externos, asistencia a reuniones y capacitaciones, correspondencia, archivo entre otras).</w:t>
            </w:r>
          </w:p>
        </w:tc>
      </w:tr>
      <w:tr w:rsidR="007E2D2F" w:rsidRPr="00CC42A8" w14:paraId="7F3A66D5"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2089B4B" w14:textId="77777777" w:rsidR="007E2D2F" w:rsidRPr="00CC42A8" w:rsidRDefault="007E2D2F" w:rsidP="005857FE">
            <w:pPr>
              <w:jc w:val="both"/>
              <w:textAlignment w:val="center"/>
              <w:rPr>
                <w:rFonts w:ascii="Century Gothic" w:eastAsia="SimSun" w:hAnsi="Century Gothic" w:cstheme="majorHAnsi"/>
                <w:b/>
                <w:i w:val="0"/>
                <w:sz w:val="16"/>
                <w:szCs w:val="16"/>
                <w:lang w:bidi="ar"/>
              </w:rPr>
            </w:pPr>
            <w:r w:rsidRPr="00CC42A8">
              <w:rPr>
                <w:rFonts w:ascii="Century Gothic" w:hAnsi="Century Gothic" w:cstheme="majorHAnsi"/>
                <w:b/>
                <w:i w:val="0"/>
                <w:sz w:val="16"/>
                <w:szCs w:val="16"/>
                <w:lang w:bidi="ar"/>
              </w:rPr>
              <w:t>4. TAREAS PERIÓDICAS</w:t>
            </w:r>
          </w:p>
        </w:tc>
      </w:tr>
      <w:tr w:rsidR="007E2D2F" w:rsidRPr="00CC42A8" w14:paraId="355EDA33"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E87EA5E"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Aprobar la liquidación del fondo rotativo interno de funcionamiento de la dependencia.</w:t>
            </w:r>
          </w:p>
          <w:p w14:paraId="3F37150E"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Participar en el registro de modificaciones presupuestarias.</w:t>
            </w:r>
          </w:p>
          <w:p w14:paraId="3F2F8C22"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Elaborar arqueo de caja y cortes de formas, a la caja chica y fondo rotativo interno de funcionamiento de la dependencia previo nombramiento del subdirector (a) de Análisis y Transferencia Financiera y/o autoridad superior.</w:t>
            </w:r>
          </w:p>
          <w:p w14:paraId="1E1FCA39"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Realizar arqueo del manejo y control de los cupones de combustible que se utilizan en la dependencia.</w:t>
            </w:r>
          </w:p>
          <w:p w14:paraId="449DA654"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Registrar la formulación del anteproyecto de presupuesto de la dependencia.</w:t>
            </w:r>
          </w:p>
          <w:p w14:paraId="6F02B224"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Aprobar la liquidación del fondo rotativo interno de funcionamiento de la dependencia.</w:t>
            </w:r>
          </w:p>
          <w:p w14:paraId="5578EFCF"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Participar en el registro de modificaciones presupuestarias.</w:t>
            </w:r>
          </w:p>
          <w:p w14:paraId="1B94C539" w14:textId="77777777" w:rsidR="007E2D2F" w:rsidRPr="00CC42A8" w:rsidRDefault="007E2D2F" w:rsidP="00B06EAF">
            <w:pPr>
              <w:pStyle w:val="Encabezado"/>
              <w:widowControl w:val="0"/>
              <w:numPr>
                <w:ilvl w:val="0"/>
                <w:numId w:val="73"/>
              </w:numPr>
              <w:tabs>
                <w:tab w:val="clear" w:pos="4252"/>
                <w:tab w:val="clear" w:pos="8504"/>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Supervisar la presentación de las cajas fiscales en el plazo establecido de acuerdo a la normativa vigente.</w:t>
            </w:r>
          </w:p>
        </w:tc>
      </w:tr>
      <w:tr w:rsidR="007E2D2F" w:rsidRPr="00CC42A8" w14:paraId="0DBAB9B5"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2E59CBD" w14:textId="77777777" w:rsidR="007E2D2F" w:rsidRPr="00CC42A8" w:rsidRDefault="007E2D2F" w:rsidP="005857FE">
            <w:pPr>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5. TAREAS EVENTUALES</w:t>
            </w:r>
          </w:p>
        </w:tc>
      </w:tr>
      <w:tr w:rsidR="007E2D2F" w:rsidRPr="00CC42A8" w14:paraId="2EC0CA8B"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F730D53"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0BD30851" w14:textId="77777777" w:rsidR="007E2D2F" w:rsidRPr="00CC42A8" w:rsidRDefault="007E2D2F" w:rsidP="00B06EAF">
            <w:pPr>
              <w:pStyle w:val="Encabezado"/>
              <w:widowControl w:val="0"/>
              <w:numPr>
                <w:ilvl w:val="0"/>
                <w:numId w:val="7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Participar como integrante de juntas de cotización o licitación y comisiones receptoras y liquidadoras en las que sea nombrado por la autoridad superior.</w:t>
            </w:r>
          </w:p>
          <w:p w14:paraId="39F2B2C4" w14:textId="77777777" w:rsidR="007E2D2F" w:rsidRPr="00CC42A8" w:rsidRDefault="007E2D2F" w:rsidP="00B06EAF">
            <w:pPr>
              <w:pStyle w:val="Encabezado"/>
              <w:widowControl w:val="0"/>
              <w:numPr>
                <w:ilvl w:val="0"/>
                <w:numId w:val="73"/>
              </w:numPr>
              <w:tabs>
                <w:tab w:val="clear" w:pos="4252"/>
                <w:tab w:val="clear" w:pos="8504"/>
              </w:tabs>
              <w:spacing w:line="276" w:lineRule="auto"/>
              <w:jc w:val="both"/>
              <w:rPr>
                <w:rFonts w:ascii="Century Gothic" w:hAnsi="Century Gothic" w:cstheme="majorHAnsi"/>
                <w:i w:val="0"/>
                <w:sz w:val="16"/>
                <w:szCs w:val="16"/>
              </w:rPr>
            </w:pPr>
            <w:r w:rsidRPr="00CC42A8">
              <w:rPr>
                <w:rFonts w:ascii="Century Gothic" w:hAnsi="Century Gothic" w:cstheme="majorHAnsi"/>
                <w:i w:val="0"/>
                <w:sz w:val="16"/>
                <w:szCs w:val="16"/>
              </w:rPr>
              <w:t>Representar en funciones, al Director de Análisis y Transferencia Financiera en su ausencia por comisión oficial, vacaciones o suspensión y cuando por instrucciones superiores se le nombre para el efec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E2D2F" w:rsidRPr="00CC42A8" w14:paraId="3329AD44"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26F8F5" w14:textId="77777777" w:rsidR="007E2D2F" w:rsidRPr="00CC42A8" w:rsidRDefault="007E2D2F" w:rsidP="00B06EAF">
            <w:pPr>
              <w:pStyle w:val="Prrafodelista"/>
              <w:numPr>
                <w:ilvl w:val="0"/>
                <w:numId w:val="71"/>
              </w:numPr>
              <w:jc w:val="both"/>
              <w:textAlignment w:val="center"/>
              <w:rPr>
                <w:rFonts w:ascii="Century Gothic" w:eastAsia="SimSun" w:hAnsi="Century Gothic" w:cstheme="majorHAnsi"/>
                <w:i w:val="0"/>
                <w:sz w:val="16"/>
                <w:szCs w:val="16"/>
                <w:lang w:bidi="ar"/>
              </w:rPr>
            </w:pPr>
            <w:r w:rsidRPr="00CC42A8">
              <w:rPr>
                <w:rFonts w:ascii="Century Gothic" w:eastAsia="SimSun" w:hAnsi="Century Gothic" w:cstheme="majorHAnsi"/>
                <w:i w:val="0"/>
                <w:sz w:val="16"/>
                <w:szCs w:val="16"/>
                <w:lang w:bidi="ar"/>
              </w:rPr>
              <w:t>UBICACIÓN DEL PUESTO</w:t>
            </w:r>
          </w:p>
        </w:tc>
      </w:tr>
      <w:tr w:rsidR="007E2D2F" w:rsidRPr="00CC42A8" w14:paraId="5E93FE04" w14:textId="77777777" w:rsidTr="005857FE">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E8D082" w14:textId="7BE46214" w:rsidR="007E2D2F" w:rsidRPr="00CC42A8"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Dirección de Análisis y Transferencia Financiera</w:t>
            </w:r>
            <w:r w:rsidR="00893BAD">
              <w:rPr>
                <w:rFonts w:ascii="Century Gothic" w:hAnsi="Century Gothic" w:cstheme="majorHAnsi"/>
                <w:i w:val="0"/>
                <w:sz w:val="16"/>
                <w:szCs w:val="16"/>
              </w:rPr>
              <w:t>.</w:t>
            </w:r>
          </w:p>
        </w:tc>
      </w:tr>
      <w:tr w:rsidR="007E2D2F" w:rsidRPr="00CC42A8" w14:paraId="7657B1C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84C3C8" w14:textId="77777777" w:rsidR="007E2D2F" w:rsidRPr="00CC42A8" w:rsidRDefault="007E2D2F" w:rsidP="00B06EAF">
            <w:pPr>
              <w:pStyle w:val="Prrafodelista"/>
              <w:numPr>
                <w:ilvl w:val="0"/>
                <w:numId w:val="71"/>
              </w:numPr>
              <w:ind w:left="447" w:hanging="425"/>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SUPERVISIÓN</w:t>
            </w:r>
          </w:p>
        </w:tc>
      </w:tr>
      <w:tr w:rsidR="007E2D2F" w:rsidRPr="00CC42A8" w14:paraId="3A1A0E4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4D509B" w14:textId="77777777" w:rsidR="007E2D2F" w:rsidRPr="00CC42A8"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N/A</w:t>
            </w:r>
          </w:p>
        </w:tc>
      </w:tr>
      <w:tr w:rsidR="007E2D2F" w:rsidRPr="00CC42A8" w14:paraId="2F1434A3"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A23D3E" w14:textId="77777777" w:rsidR="007E2D2F" w:rsidRPr="00CC42A8" w:rsidRDefault="007E2D2F" w:rsidP="00B06EAF">
            <w:pPr>
              <w:pStyle w:val="Prrafodelista"/>
              <w:numPr>
                <w:ilvl w:val="0"/>
                <w:numId w:val="71"/>
              </w:numPr>
              <w:ind w:left="306" w:hanging="284"/>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RESPONSABILIDAD</w:t>
            </w:r>
          </w:p>
        </w:tc>
      </w:tr>
      <w:tr w:rsidR="007E2D2F" w:rsidRPr="00CC42A8" w14:paraId="41D242D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342523" w14:textId="77777777" w:rsidR="007E2D2F" w:rsidRPr="00CC42A8" w:rsidRDefault="007E2D2F" w:rsidP="00B06EAF">
            <w:pPr>
              <w:pStyle w:val="Prrafodelista"/>
              <w:numPr>
                <w:ilvl w:val="0"/>
                <w:numId w:val="64"/>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Es responsable por el cumplimiento de las tareas asignadas al puesto, las metas y objetivos del Departamento.</w:t>
            </w:r>
          </w:p>
          <w:p w14:paraId="2C8173FA" w14:textId="77777777" w:rsidR="007E2D2F" w:rsidRPr="00CC42A8" w:rsidRDefault="007E2D2F" w:rsidP="00B06EAF">
            <w:pPr>
              <w:pStyle w:val="Prrafodelista"/>
              <w:numPr>
                <w:ilvl w:val="0"/>
                <w:numId w:val="64"/>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7D4B0380" w14:textId="77777777" w:rsidR="007E2D2F" w:rsidRPr="00CC42A8" w:rsidRDefault="007E2D2F" w:rsidP="00B06EAF">
            <w:pPr>
              <w:pStyle w:val="Prrafodelista"/>
              <w:numPr>
                <w:ilvl w:val="0"/>
                <w:numId w:val="64"/>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 xml:space="preserve">Uso adecuado y resguardo del mobiliario y equipo que tiene registrado en la tarjeta de responsabilidad.   </w:t>
            </w:r>
          </w:p>
        </w:tc>
      </w:tr>
      <w:tr w:rsidR="007E2D2F" w:rsidRPr="00CC42A8" w14:paraId="683E533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5BA10D" w14:textId="77777777" w:rsidR="007E2D2F" w:rsidRPr="00CC42A8" w:rsidRDefault="007E2D2F" w:rsidP="00B06EAF">
            <w:pPr>
              <w:pStyle w:val="Prrafodelista"/>
              <w:numPr>
                <w:ilvl w:val="0"/>
                <w:numId w:val="71"/>
              </w:numPr>
              <w:ind w:left="306" w:hanging="306"/>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RELACIONES LABORALES</w:t>
            </w:r>
          </w:p>
        </w:tc>
      </w:tr>
      <w:tr w:rsidR="007E2D2F" w:rsidRPr="00CC42A8" w14:paraId="1BD3D3F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A0BBA4D"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EF6FAD4" w14:textId="03939713" w:rsidR="007E2D2F" w:rsidRPr="00CC42A8" w:rsidRDefault="007E2D2F" w:rsidP="005857FE">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CC42A8">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893BAD">
              <w:rPr>
                <w:rFonts w:ascii="Century Gothic" w:hAnsi="Century Gothic" w:cstheme="majorHAnsi"/>
                <w:iCs/>
                <w:color w:val="000000"/>
                <w:sz w:val="16"/>
                <w:szCs w:val="16"/>
              </w:rPr>
              <w:t>.</w:t>
            </w:r>
          </w:p>
          <w:p w14:paraId="14019593" w14:textId="77777777" w:rsidR="007E2D2F" w:rsidRPr="00CC42A8" w:rsidRDefault="007E2D2F"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7E2D2F" w:rsidRPr="00CC42A8" w14:paraId="5BC92B4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876661F"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DF21980" w14:textId="66972BF1" w:rsidR="007E2D2F" w:rsidRPr="00CC42A8" w:rsidRDefault="007E2D2F" w:rsidP="00A577D7">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iCs/>
                <w:color w:val="000000"/>
                <w:sz w:val="16"/>
                <w:szCs w:val="16"/>
              </w:rPr>
              <w:t>Con personal de otras instituciones que se relacionan con el qué hacer del Departamento.</w:t>
            </w:r>
          </w:p>
        </w:tc>
      </w:tr>
      <w:tr w:rsidR="007E2D2F" w:rsidRPr="00CC42A8" w14:paraId="1777C0D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8E0C39" w14:textId="77777777" w:rsidR="007E2D2F" w:rsidRPr="00CC42A8" w:rsidRDefault="007E2D2F" w:rsidP="00B06EAF">
            <w:pPr>
              <w:pStyle w:val="Prrafodelista"/>
              <w:numPr>
                <w:ilvl w:val="0"/>
                <w:numId w:val="71"/>
              </w:numPr>
              <w:ind w:left="306" w:hanging="306"/>
              <w:jc w:val="both"/>
              <w:textAlignment w:val="center"/>
              <w:rPr>
                <w:rFonts w:ascii="Century Gothic" w:eastAsia="SimSun" w:hAnsi="Century Gothic" w:cstheme="majorHAnsi"/>
                <w:b/>
                <w:i w:val="0"/>
                <w:sz w:val="16"/>
                <w:szCs w:val="16"/>
                <w:lang w:bidi="ar"/>
              </w:rPr>
            </w:pPr>
            <w:r w:rsidRPr="00CC42A8">
              <w:rPr>
                <w:rFonts w:ascii="Century Gothic" w:eastAsia="SimSun" w:hAnsi="Century Gothic" w:cstheme="majorHAnsi"/>
                <w:b/>
                <w:i w:val="0"/>
                <w:sz w:val="16"/>
                <w:szCs w:val="16"/>
                <w:lang w:bidi="ar"/>
              </w:rPr>
              <w:lastRenderedPageBreak/>
              <w:t>LUGAR DE TRABAJO</w:t>
            </w:r>
          </w:p>
        </w:tc>
      </w:tr>
      <w:tr w:rsidR="007E2D2F" w:rsidRPr="00CC42A8" w14:paraId="498FBE5C"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2E0C03" w14:textId="5017667A"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Departamento de Análisis Financiero Contable de la Dirección de Análisis y Transferencia Financiera</w:t>
            </w:r>
            <w:r w:rsidR="00893BAD">
              <w:rPr>
                <w:rFonts w:ascii="Century Gothic" w:hAnsi="Century Gothic" w:cstheme="majorHAnsi"/>
                <w:i w:val="0"/>
                <w:sz w:val="16"/>
                <w:szCs w:val="16"/>
              </w:rPr>
              <w:t>.</w:t>
            </w:r>
          </w:p>
        </w:tc>
      </w:tr>
      <w:tr w:rsidR="007E2D2F" w:rsidRPr="00CC42A8" w14:paraId="0994327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A869F26" w14:textId="77777777" w:rsidR="007E2D2F" w:rsidRPr="00CC42A8" w:rsidRDefault="007E2D2F" w:rsidP="00B06EAF">
            <w:pPr>
              <w:pStyle w:val="Prrafodelista"/>
              <w:numPr>
                <w:ilvl w:val="0"/>
                <w:numId w:val="71"/>
              </w:numPr>
              <w:ind w:left="447" w:hanging="425"/>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JORNADA DE TRABAJO</w:t>
            </w:r>
          </w:p>
        </w:tc>
      </w:tr>
      <w:tr w:rsidR="007E2D2F" w:rsidRPr="00CC42A8" w14:paraId="196CE09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561123E" w14:textId="2CC34777" w:rsidR="007E2D2F" w:rsidRPr="00CC42A8"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La jornada de trabajo es Diurna, de lunes a viernes de 9:00 a 17:30 horas</w:t>
            </w:r>
            <w:r w:rsidR="00893BAD">
              <w:rPr>
                <w:rFonts w:ascii="Century Gothic" w:hAnsi="Century Gothic" w:cstheme="majorHAnsi"/>
                <w:i w:val="0"/>
                <w:sz w:val="16"/>
                <w:szCs w:val="16"/>
              </w:rPr>
              <w:t>.</w:t>
            </w:r>
          </w:p>
          <w:p w14:paraId="48059689" w14:textId="77777777" w:rsidR="007E2D2F" w:rsidRPr="00CC42A8" w:rsidRDefault="007E2D2F" w:rsidP="005857FE">
            <w:pPr>
              <w:jc w:val="both"/>
              <w:textAlignment w:val="center"/>
              <w:rPr>
                <w:rFonts w:ascii="Century Gothic" w:hAnsi="Century Gothic" w:cstheme="majorHAnsi"/>
                <w:i w:val="0"/>
                <w:sz w:val="16"/>
                <w:szCs w:val="16"/>
              </w:rPr>
            </w:pPr>
          </w:p>
        </w:tc>
      </w:tr>
      <w:tr w:rsidR="007E2D2F" w:rsidRPr="00CC42A8" w14:paraId="285DAAF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F093AB" w14:textId="77777777" w:rsidR="007E2D2F" w:rsidRPr="00CC42A8" w:rsidRDefault="007E2D2F" w:rsidP="00B06EAF">
            <w:pPr>
              <w:pStyle w:val="Prrafodelista"/>
              <w:numPr>
                <w:ilvl w:val="0"/>
                <w:numId w:val="71"/>
              </w:numPr>
              <w:ind w:left="306" w:hanging="284"/>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RIESGOS EN EL TRABAJO</w:t>
            </w:r>
          </w:p>
        </w:tc>
      </w:tr>
      <w:tr w:rsidR="007E2D2F" w:rsidRPr="00CC42A8" w14:paraId="5CEEF843"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738C49" w14:textId="77777777" w:rsidR="007E2D2F" w:rsidRPr="00CC42A8" w:rsidRDefault="007E2D2F" w:rsidP="00B06EAF">
            <w:pPr>
              <w:pStyle w:val="Prrafodelista"/>
              <w:numPr>
                <w:ilvl w:val="0"/>
                <w:numId w:val="70"/>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Incumplimiento del plazo de las tareas asignadas.</w:t>
            </w:r>
          </w:p>
          <w:p w14:paraId="67D99C5B" w14:textId="77777777" w:rsidR="007E2D2F" w:rsidRPr="00CC42A8" w:rsidRDefault="007E2D2F" w:rsidP="00B06EAF">
            <w:pPr>
              <w:pStyle w:val="Prrafodelista"/>
              <w:numPr>
                <w:ilvl w:val="0"/>
                <w:numId w:val="70"/>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Uso inadecuado de los recursos asignados.</w:t>
            </w:r>
          </w:p>
          <w:p w14:paraId="22502A5C" w14:textId="77777777" w:rsidR="007E2D2F" w:rsidRPr="00CC42A8" w:rsidRDefault="007E2D2F" w:rsidP="00B06EAF">
            <w:pPr>
              <w:pStyle w:val="Prrafodelista"/>
              <w:numPr>
                <w:ilvl w:val="0"/>
                <w:numId w:val="70"/>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Incumplimiento de actividades asignadas en los procedimientos e instructivos.</w:t>
            </w:r>
            <w:r w:rsidRPr="00CC42A8">
              <w:rPr>
                <w:rFonts w:ascii="Century Gothic" w:hAnsi="Century Gothic" w:cstheme="majorHAnsi"/>
                <w:i w:val="0"/>
                <w:sz w:val="16"/>
                <w:szCs w:val="16"/>
              </w:rPr>
              <w:tab/>
            </w:r>
          </w:p>
          <w:p w14:paraId="7875DEBD" w14:textId="77777777" w:rsidR="007E2D2F" w:rsidRPr="00CC42A8" w:rsidRDefault="007E2D2F" w:rsidP="005857FE">
            <w:pPr>
              <w:jc w:val="both"/>
              <w:textAlignment w:val="center"/>
              <w:rPr>
                <w:rFonts w:ascii="Century Gothic" w:hAnsi="Century Gothic" w:cstheme="majorHAnsi"/>
                <w:i w:val="0"/>
                <w:sz w:val="16"/>
                <w:szCs w:val="16"/>
              </w:rPr>
            </w:pPr>
          </w:p>
        </w:tc>
      </w:tr>
      <w:tr w:rsidR="007E2D2F" w:rsidRPr="00CC42A8" w14:paraId="46E3AC2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B70911" w14:textId="77777777" w:rsidR="007E2D2F" w:rsidRPr="00CC42A8" w:rsidRDefault="007E2D2F" w:rsidP="00B06EAF">
            <w:pPr>
              <w:pStyle w:val="Prrafodelista"/>
              <w:numPr>
                <w:ilvl w:val="0"/>
                <w:numId w:val="71"/>
              </w:numPr>
              <w:ind w:left="306" w:hanging="306"/>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CONSECUENCIAS EN EL TRABAJO</w:t>
            </w:r>
          </w:p>
        </w:tc>
      </w:tr>
      <w:tr w:rsidR="007E2D2F" w:rsidRPr="00CC42A8" w14:paraId="3FEE278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4FA830" w14:textId="77777777" w:rsidR="007E2D2F" w:rsidRPr="00CC42A8" w:rsidRDefault="007E2D2F" w:rsidP="00B06EAF">
            <w:pPr>
              <w:pStyle w:val="Prrafodelista"/>
              <w:numPr>
                <w:ilvl w:val="0"/>
                <w:numId w:val="69"/>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Llamada de atención de la Dirección de Análisis y Transferencia Financiera por incumplimiento de plazos, acciones tardías ante hechos evidenciados, iniciación de un proceso disciplinario.</w:t>
            </w:r>
          </w:p>
          <w:p w14:paraId="35F3FB60" w14:textId="77777777" w:rsidR="007E2D2F" w:rsidRPr="00CC42A8" w:rsidRDefault="007E2D2F" w:rsidP="00B06EAF">
            <w:pPr>
              <w:pStyle w:val="Prrafodelista"/>
              <w:numPr>
                <w:ilvl w:val="0"/>
                <w:numId w:val="69"/>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Desperdicio de recursos, reintegro de recursos, restricción de recursos.</w:t>
            </w:r>
          </w:p>
          <w:p w14:paraId="6BFF65B8" w14:textId="77777777" w:rsidR="007E2D2F" w:rsidRPr="00CC42A8" w:rsidRDefault="007E2D2F" w:rsidP="00B06EAF">
            <w:pPr>
              <w:pStyle w:val="Prrafodelista"/>
              <w:numPr>
                <w:ilvl w:val="0"/>
                <w:numId w:val="69"/>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Se derivan por el incumplimiento de sus funciones, lo que provoca desconfianza y falta de credibilidad en los procesos de trabajo.</w:t>
            </w:r>
            <w:r w:rsidRPr="00CC42A8">
              <w:rPr>
                <w:rFonts w:ascii="Century Gothic" w:hAnsi="Century Gothic" w:cstheme="majorHAnsi"/>
                <w:i w:val="0"/>
                <w:sz w:val="16"/>
                <w:szCs w:val="16"/>
              </w:rPr>
              <w:tab/>
            </w:r>
          </w:p>
        </w:tc>
      </w:tr>
      <w:tr w:rsidR="007E2D2F" w:rsidRPr="00CC42A8" w14:paraId="5252FDB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6E2375" w14:textId="77777777" w:rsidR="007E2D2F" w:rsidRPr="00CC42A8" w:rsidRDefault="007E2D2F" w:rsidP="00B06EAF">
            <w:pPr>
              <w:pStyle w:val="Prrafodelista"/>
              <w:numPr>
                <w:ilvl w:val="0"/>
                <w:numId w:val="71"/>
              </w:numPr>
              <w:ind w:left="306" w:hanging="306"/>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ESFUERZO EN EL TRABAJO</w:t>
            </w:r>
          </w:p>
        </w:tc>
      </w:tr>
      <w:tr w:rsidR="007E2D2F" w:rsidRPr="00CC42A8" w14:paraId="4E87F875" w14:textId="77777777" w:rsidTr="005857FE">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4DB665C"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021DF80" w14:textId="463F48EE" w:rsidR="007E2D2F" w:rsidRPr="00CC42A8" w:rsidRDefault="007E2D2F" w:rsidP="00CC42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7E2D2F" w:rsidRPr="00CC42A8" w14:paraId="320190BD" w14:textId="77777777" w:rsidTr="005857FE">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1537ADE"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5477934" w14:textId="5A995E58" w:rsidR="007E2D2F" w:rsidRPr="00CC42A8" w:rsidRDefault="007E2D2F" w:rsidP="00893BA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7E2D2F" w:rsidRPr="00CC42A8" w14:paraId="7018ACD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1A7C21" w14:textId="77777777" w:rsidR="007E2D2F" w:rsidRPr="00CC42A8" w:rsidRDefault="007E2D2F" w:rsidP="005857FE">
            <w:pPr>
              <w:pStyle w:val="Prrafodelista"/>
              <w:ind w:left="306"/>
              <w:jc w:val="center"/>
              <w:textAlignment w:val="center"/>
              <w:rPr>
                <w:rFonts w:ascii="Century Gothic" w:eastAsia="SimSun" w:hAnsi="Century Gothic" w:cstheme="majorHAnsi"/>
                <w:b/>
                <w:i w:val="0"/>
                <w:sz w:val="16"/>
                <w:szCs w:val="16"/>
                <w:lang w:bidi="ar"/>
              </w:rPr>
            </w:pPr>
            <w:r w:rsidRPr="00CC42A8">
              <w:rPr>
                <w:rFonts w:ascii="Century Gothic" w:eastAsia="SimSun" w:hAnsi="Century Gothic" w:cstheme="majorHAnsi"/>
                <w:b/>
                <w:i w:val="0"/>
                <w:sz w:val="16"/>
                <w:szCs w:val="16"/>
                <w:lang w:bidi="ar"/>
              </w:rPr>
              <w:t>Perfil del puesto</w:t>
            </w:r>
          </w:p>
        </w:tc>
      </w:tr>
      <w:tr w:rsidR="007E2D2F" w:rsidRPr="00CC42A8" w14:paraId="19F824A1"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DAABBEB" w14:textId="77777777" w:rsidR="007E2D2F" w:rsidRPr="00CC42A8" w:rsidRDefault="007E2D2F" w:rsidP="00B06EAF">
            <w:pPr>
              <w:pStyle w:val="Prrafodelista"/>
              <w:numPr>
                <w:ilvl w:val="0"/>
                <w:numId w:val="71"/>
              </w:numPr>
              <w:ind w:left="306" w:hanging="306"/>
              <w:jc w:val="both"/>
              <w:textAlignment w:val="center"/>
              <w:rPr>
                <w:rFonts w:ascii="Century Gothic" w:eastAsia="SimSun" w:hAnsi="Century Gothic" w:cstheme="majorHAnsi"/>
                <w:b/>
                <w:i w:val="0"/>
                <w:sz w:val="16"/>
                <w:szCs w:val="16"/>
                <w:lang w:bidi="ar"/>
              </w:rPr>
            </w:pPr>
            <w:r w:rsidRPr="00CC42A8">
              <w:rPr>
                <w:rFonts w:ascii="Century Gothic" w:eastAsia="SimSun" w:hAnsi="Century Gothic" w:cstheme="majorHAnsi"/>
                <w:b/>
                <w:i w:val="0"/>
                <w:sz w:val="16"/>
                <w:szCs w:val="16"/>
                <w:lang w:bidi="ar"/>
              </w:rPr>
              <w:t>EDUCACIÓN Y EXPERIENCIA</w:t>
            </w:r>
          </w:p>
        </w:tc>
      </w:tr>
      <w:tr w:rsidR="007E2D2F" w:rsidRPr="00CC42A8" w14:paraId="7DD8191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FA1EA83"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1AE7C01" w14:textId="77777777" w:rsidR="007E2D2F" w:rsidRPr="00CC42A8" w:rsidRDefault="007E2D2F"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Acreditar título universitario a nivel de licenciatura en una carrera afín al puesto. Cuatro años de experiencia en tareas relacionadas con el puesto y ser colegiado activo.</w:t>
            </w:r>
          </w:p>
        </w:tc>
      </w:tr>
      <w:tr w:rsidR="007E2D2F" w:rsidRPr="00CC42A8" w14:paraId="4B15BB3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6476251" w14:textId="77777777" w:rsidR="007E2D2F" w:rsidRPr="00CC42A8" w:rsidRDefault="007E2D2F" w:rsidP="005857FE">
            <w:p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B93AB0B" w14:textId="77777777" w:rsidR="007E2D2F" w:rsidRPr="00CC42A8" w:rsidRDefault="007E2D2F" w:rsidP="005857F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CC42A8">
              <w:rPr>
                <w:rFonts w:ascii="Century Gothic" w:hAnsi="Century Gothic" w:cstheme="majorHAnsi"/>
                <w:sz w:val="16"/>
                <w:szCs w:val="16"/>
              </w:rPr>
              <w:t>N/A</w:t>
            </w:r>
          </w:p>
        </w:tc>
      </w:tr>
      <w:tr w:rsidR="007E2D2F" w:rsidRPr="00CC42A8" w14:paraId="31FB057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BBCB867" w14:textId="77777777" w:rsidR="007E2D2F" w:rsidRPr="00CC42A8" w:rsidRDefault="007E2D2F" w:rsidP="00B06EAF">
            <w:pPr>
              <w:pStyle w:val="Prrafodelista"/>
              <w:numPr>
                <w:ilvl w:val="0"/>
                <w:numId w:val="71"/>
              </w:numPr>
              <w:ind w:left="447" w:hanging="425"/>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CARRERA A FIN</w:t>
            </w:r>
          </w:p>
        </w:tc>
      </w:tr>
      <w:tr w:rsidR="007E2D2F" w:rsidRPr="00CC42A8" w14:paraId="56E3E5A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0D42A2" w14:textId="77777777" w:rsidR="007E2D2F" w:rsidRPr="00CC42A8" w:rsidRDefault="007E2D2F" w:rsidP="00B06EAF">
            <w:pPr>
              <w:pStyle w:val="Prrafodelista"/>
              <w:numPr>
                <w:ilvl w:val="0"/>
                <w:numId w:val="65"/>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Contador Público y Auditor.</w:t>
            </w:r>
          </w:p>
          <w:p w14:paraId="45C1EE42" w14:textId="77777777" w:rsidR="007E2D2F" w:rsidRPr="00CC42A8" w:rsidRDefault="007E2D2F" w:rsidP="00B06EAF">
            <w:pPr>
              <w:pStyle w:val="Prrafodelista"/>
              <w:numPr>
                <w:ilvl w:val="0"/>
                <w:numId w:val="65"/>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Administrador de Empresas.</w:t>
            </w:r>
          </w:p>
          <w:p w14:paraId="3BDE36AA" w14:textId="48C54610" w:rsidR="007E2D2F" w:rsidRPr="00CC42A8" w:rsidRDefault="007E2D2F" w:rsidP="00B06EAF">
            <w:pPr>
              <w:pStyle w:val="Prrafodelista"/>
              <w:numPr>
                <w:ilvl w:val="0"/>
                <w:numId w:val="65"/>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Administrador Público</w:t>
            </w:r>
            <w:r w:rsidR="00893BAD">
              <w:rPr>
                <w:rFonts w:ascii="Century Gothic" w:hAnsi="Century Gothic" w:cstheme="majorHAnsi"/>
                <w:i w:val="0"/>
                <w:sz w:val="16"/>
                <w:szCs w:val="16"/>
              </w:rPr>
              <w:t>.</w:t>
            </w:r>
          </w:p>
        </w:tc>
      </w:tr>
      <w:tr w:rsidR="007E2D2F" w:rsidRPr="00CC42A8" w14:paraId="18966E6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FEF40D0" w14:textId="77777777" w:rsidR="007E2D2F" w:rsidRPr="00CC42A8" w:rsidRDefault="007E2D2F" w:rsidP="00B06EAF">
            <w:pPr>
              <w:pStyle w:val="Prrafodelista"/>
              <w:numPr>
                <w:ilvl w:val="0"/>
                <w:numId w:val="71"/>
              </w:numPr>
              <w:ind w:left="306" w:hanging="284"/>
              <w:jc w:val="both"/>
              <w:textAlignment w:val="center"/>
              <w:rPr>
                <w:rFonts w:ascii="Century Gothic" w:hAnsi="Century Gothic" w:cstheme="majorHAnsi"/>
                <w:b/>
                <w:i w:val="0"/>
                <w:sz w:val="16"/>
                <w:szCs w:val="16"/>
              </w:rPr>
            </w:pPr>
            <w:r w:rsidRPr="00CC42A8">
              <w:rPr>
                <w:rFonts w:ascii="Century Gothic" w:hAnsi="Century Gothic" w:cstheme="majorHAnsi"/>
                <w:b/>
                <w:i w:val="0"/>
                <w:sz w:val="16"/>
                <w:szCs w:val="16"/>
              </w:rPr>
              <w:t xml:space="preserve"> CONOCIMIENTOS ESPECÍFICOS</w:t>
            </w:r>
          </w:p>
        </w:tc>
      </w:tr>
      <w:tr w:rsidR="007E2D2F" w:rsidRPr="00CC42A8" w14:paraId="436F7C6E"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E15AB7F"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 xml:space="preserve">Constitución Política de la República de Guatemala.                                                                                                                                                                                       </w:t>
            </w:r>
          </w:p>
          <w:p w14:paraId="006117AF"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 xml:space="preserve">Ley de Presupuesto General de Ingresos y Egresos para el ejercicio fiscal que corresponda. </w:t>
            </w:r>
          </w:p>
          <w:p w14:paraId="27D6414F"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 xml:space="preserve">Ley de Contrataciones del Estado y su Reglamento. </w:t>
            </w:r>
          </w:p>
          <w:p w14:paraId="61943809"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 xml:space="preserve">Ley de Probidad y Responsabilidad de funcionarios y empleados públicos. </w:t>
            </w:r>
          </w:p>
          <w:p w14:paraId="0E368C50"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 xml:space="preserve">Ley Orgánica de la Contraloría General de Cuentas. </w:t>
            </w:r>
          </w:p>
          <w:p w14:paraId="5DB180C6"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Administración Pública.</w:t>
            </w:r>
          </w:p>
          <w:p w14:paraId="7DA6101B" w14:textId="77777777" w:rsidR="007E2D2F" w:rsidRPr="00CC42A8" w:rsidRDefault="007E2D2F" w:rsidP="00B06EAF">
            <w:pPr>
              <w:pStyle w:val="Prrafodelista"/>
              <w:numPr>
                <w:ilvl w:val="0"/>
                <w:numId w:val="68"/>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Uso de sistemas Guatecompras, SIGES y SICOIN.</w:t>
            </w:r>
          </w:p>
          <w:p w14:paraId="28619A76" w14:textId="77777777" w:rsidR="007E2D2F" w:rsidRPr="00CC42A8" w:rsidRDefault="007E2D2F" w:rsidP="005857FE">
            <w:pPr>
              <w:jc w:val="both"/>
              <w:textAlignment w:val="center"/>
              <w:rPr>
                <w:rFonts w:ascii="Century Gothic" w:hAnsi="Century Gothic" w:cstheme="majorHAnsi"/>
                <w:i w:val="0"/>
                <w:sz w:val="16"/>
                <w:szCs w:val="16"/>
              </w:rPr>
            </w:pPr>
          </w:p>
        </w:tc>
      </w:tr>
      <w:tr w:rsidR="007E2D2F" w:rsidRPr="00CC42A8" w14:paraId="1452097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7056074" w14:textId="77777777" w:rsidR="007E2D2F" w:rsidRPr="00CC42A8" w:rsidRDefault="007E2D2F" w:rsidP="00B06EAF">
            <w:pPr>
              <w:pStyle w:val="Prrafodelista"/>
              <w:numPr>
                <w:ilvl w:val="0"/>
                <w:numId w:val="71"/>
              </w:numPr>
              <w:ind w:left="306" w:hanging="284"/>
              <w:jc w:val="both"/>
              <w:textAlignment w:val="center"/>
              <w:rPr>
                <w:rFonts w:ascii="Century Gothic" w:hAnsi="Century Gothic" w:cstheme="majorHAnsi"/>
                <w:b/>
                <w:i w:val="0"/>
                <w:color w:val="FF0000"/>
                <w:sz w:val="16"/>
                <w:szCs w:val="16"/>
              </w:rPr>
            </w:pPr>
            <w:r w:rsidRPr="00CC42A8">
              <w:rPr>
                <w:rFonts w:ascii="Century Gothic" w:hAnsi="Century Gothic" w:cstheme="majorHAnsi"/>
                <w:b/>
                <w:i w:val="0"/>
                <w:sz w:val="16"/>
                <w:szCs w:val="16"/>
              </w:rPr>
              <w:t>HABILIDADES Y DESTREZAS</w:t>
            </w:r>
          </w:p>
        </w:tc>
      </w:tr>
      <w:tr w:rsidR="007E2D2F" w:rsidRPr="00CC42A8" w14:paraId="54C9BCC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423DCD" w14:textId="77777777" w:rsidR="007E2D2F" w:rsidRPr="00CC42A8" w:rsidRDefault="007E2D2F" w:rsidP="005857FE">
            <w:pPr>
              <w:jc w:val="both"/>
              <w:textAlignment w:val="center"/>
              <w:rPr>
                <w:rFonts w:ascii="Century Gothic" w:hAnsi="Century Gothic" w:cstheme="majorHAnsi"/>
                <w:i w:val="0"/>
                <w:color w:val="FF0000"/>
                <w:sz w:val="16"/>
                <w:szCs w:val="16"/>
              </w:rPr>
            </w:pPr>
          </w:p>
          <w:p w14:paraId="4A49A8F4" w14:textId="531DA376" w:rsidR="007E2D2F" w:rsidRPr="00CC42A8" w:rsidRDefault="007E2D2F" w:rsidP="00B06EAF">
            <w:pPr>
              <w:pStyle w:val="Prrafodelista"/>
              <w:numPr>
                <w:ilvl w:val="0"/>
                <w:numId w:val="67"/>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Análisis y síntesis de información</w:t>
            </w:r>
            <w:r w:rsidR="00893BAD">
              <w:rPr>
                <w:rFonts w:ascii="Century Gothic" w:hAnsi="Century Gothic" w:cstheme="majorHAnsi"/>
                <w:i w:val="0"/>
                <w:sz w:val="16"/>
                <w:szCs w:val="16"/>
              </w:rPr>
              <w:t>.</w:t>
            </w:r>
          </w:p>
          <w:p w14:paraId="06E37D6C" w14:textId="3314C2EE" w:rsidR="007E2D2F" w:rsidRPr="00CC42A8" w:rsidRDefault="007E2D2F" w:rsidP="00B06EAF">
            <w:pPr>
              <w:pStyle w:val="Prrafodelista"/>
              <w:numPr>
                <w:ilvl w:val="0"/>
                <w:numId w:val="67"/>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Habilidad de comunicación escrita y verbal</w:t>
            </w:r>
            <w:r w:rsidR="00893BAD">
              <w:rPr>
                <w:rFonts w:ascii="Century Gothic" w:hAnsi="Century Gothic" w:cstheme="majorHAnsi"/>
                <w:i w:val="0"/>
                <w:sz w:val="16"/>
                <w:szCs w:val="16"/>
              </w:rPr>
              <w:t>.</w:t>
            </w:r>
          </w:p>
          <w:p w14:paraId="604F5779" w14:textId="77777777" w:rsidR="007E2D2F" w:rsidRPr="00CC42A8" w:rsidRDefault="007E2D2F" w:rsidP="00B06EAF">
            <w:pPr>
              <w:pStyle w:val="Prrafodelista"/>
              <w:numPr>
                <w:ilvl w:val="0"/>
                <w:numId w:val="67"/>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Manejo de equipo de computación y oficina.</w:t>
            </w:r>
          </w:p>
          <w:p w14:paraId="5EDBA27C" w14:textId="3E86EEDD" w:rsidR="007E2D2F" w:rsidRPr="00CC42A8" w:rsidRDefault="007E2D2F" w:rsidP="00B06EAF">
            <w:pPr>
              <w:pStyle w:val="Prrafodelista"/>
              <w:numPr>
                <w:ilvl w:val="0"/>
                <w:numId w:val="67"/>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Manejo de Office e Internet</w:t>
            </w:r>
            <w:r w:rsidR="00893BAD">
              <w:rPr>
                <w:rFonts w:ascii="Century Gothic" w:hAnsi="Century Gothic" w:cstheme="majorHAnsi"/>
                <w:i w:val="0"/>
                <w:sz w:val="16"/>
                <w:szCs w:val="16"/>
              </w:rPr>
              <w:t>.</w:t>
            </w:r>
          </w:p>
          <w:p w14:paraId="2AF54D9C" w14:textId="59867C49" w:rsidR="007E2D2F" w:rsidRPr="00CC42A8" w:rsidRDefault="007E2D2F" w:rsidP="00B06EAF">
            <w:pPr>
              <w:pStyle w:val="Prrafodelista"/>
              <w:numPr>
                <w:ilvl w:val="0"/>
                <w:numId w:val="67"/>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Redacción y ortografía</w:t>
            </w:r>
            <w:r w:rsidR="00893BAD">
              <w:rPr>
                <w:rFonts w:ascii="Century Gothic" w:hAnsi="Century Gothic" w:cstheme="majorHAnsi"/>
                <w:i w:val="0"/>
                <w:sz w:val="16"/>
                <w:szCs w:val="16"/>
              </w:rPr>
              <w:t>.</w:t>
            </w:r>
          </w:p>
          <w:p w14:paraId="1FAF15FE" w14:textId="4E36AE57" w:rsidR="007E2D2F" w:rsidRPr="00CC42A8" w:rsidRDefault="007E2D2F" w:rsidP="00B06EAF">
            <w:pPr>
              <w:pStyle w:val="Prrafodelista"/>
              <w:numPr>
                <w:ilvl w:val="0"/>
                <w:numId w:val="67"/>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Razonamiento numéri</w:t>
            </w:r>
            <w:r w:rsidR="00893BAD">
              <w:rPr>
                <w:rFonts w:ascii="Century Gothic" w:hAnsi="Century Gothic" w:cstheme="majorHAnsi"/>
                <w:i w:val="0"/>
                <w:sz w:val="16"/>
                <w:szCs w:val="16"/>
              </w:rPr>
              <w:t>co.</w:t>
            </w:r>
          </w:p>
          <w:p w14:paraId="1AEB6D38" w14:textId="77777777" w:rsidR="007E2D2F" w:rsidRPr="00CC42A8" w:rsidRDefault="007E2D2F" w:rsidP="005857FE">
            <w:pPr>
              <w:jc w:val="both"/>
              <w:textAlignment w:val="center"/>
              <w:rPr>
                <w:rFonts w:ascii="Century Gothic" w:hAnsi="Century Gothic" w:cstheme="majorHAnsi"/>
                <w:i w:val="0"/>
                <w:color w:val="FF0000"/>
                <w:sz w:val="16"/>
                <w:szCs w:val="16"/>
              </w:rPr>
            </w:pPr>
          </w:p>
        </w:tc>
      </w:tr>
      <w:tr w:rsidR="007E2D2F" w:rsidRPr="00CC42A8" w14:paraId="426B9A43"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A5D2544" w14:textId="77777777" w:rsidR="007E2D2F" w:rsidRPr="00CC42A8" w:rsidRDefault="007E2D2F" w:rsidP="00B06EAF">
            <w:pPr>
              <w:pStyle w:val="Prrafodelista"/>
              <w:numPr>
                <w:ilvl w:val="0"/>
                <w:numId w:val="71"/>
              </w:numPr>
              <w:ind w:left="306" w:hanging="284"/>
              <w:jc w:val="both"/>
              <w:textAlignment w:val="center"/>
              <w:rPr>
                <w:rFonts w:ascii="Century Gothic" w:hAnsi="Century Gothic" w:cstheme="majorHAnsi"/>
                <w:i w:val="0"/>
                <w:sz w:val="16"/>
                <w:szCs w:val="16"/>
              </w:rPr>
            </w:pPr>
            <w:r w:rsidRPr="00CC42A8">
              <w:rPr>
                <w:rFonts w:ascii="Century Gothic" w:hAnsi="Century Gothic" w:cstheme="majorHAnsi"/>
                <w:b/>
                <w:i w:val="0"/>
                <w:sz w:val="16"/>
                <w:szCs w:val="16"/>
              </w:rPr>
              <w:t>Actitudinales</w:t>
            </w:r>
          </w:p>
        </w:tc>
      </w:tr>
      <w:tr w:rsidR="007E2D2F" w:rsidRPr="00CC42A8" w14:paraId="30FBD37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509E025" w14:textId="77777777" w:rsidR="007E2D2F" w:rsidRPr="00CC42A8"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ab/>
            </w:r>
          </w:p>
          <w:p w14:paraId="56E8C32E" w14:textId="22CB1028" w:rsidR="007E2D2F" w:rsidRPr="00CC42A8" w:rsidRDefault="007E2D2F" w:rsidP="00B06EAF">
            <w:pPr>
              <w:pStyle w:val="Prrafodelista"/>
              <w:numPr>
                <w:ilvl w:val="0"/>
                <w:numId w:val="66"/>
              </w:num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Liderazgo</w:t>
            </w:r>
            <w:r w:rsidR="00893BAD">
              <w:rPr>
                <w:rFonts w:ascii="Century Gothic" w:hAnsi="Century Gothic" w:cstheme="majorHAnsi"/>
                <w:i w:val="0"/>
                <w:sz w:val="16"/>
                <w:szCs w:val="16"/>
              </w:rPr>
              <w:t>.</w:t>
            </w:r>
          </w:p>
          <w:p w14:paraId="3A94B073" w14:textId="63378C1F" w:rsidR="007E2D2F" w:rsidRPr="00CC42A8" w:rsidRDefault="007E2D2F" w:rsidP="00B06EAF">
            <w:pPr>
              <w:pStyle w:val="Prrafodelista"/>
              <w:numPr>
                <w:ilvl w:val="0"/>
                <w:numId w:val="66"/>
              </w:numPr>
              <w:jc w:val="both"/>
              <w:textAlignment w:val="center"/>
              <w:rPr>
                <w:rFonts w:ascii="Century Gothic" w:hAnsi="Century Gothic" w:cstheme="majorHAnsi"/>
                <w:i w:val="0"/>
                <w:iCs w:val="0"/>
                <w:sz w:val="16"/>
                <w:szCs w:val="16"/>
              </w:rPr>
            </w:pPr>
            <w:r w:rsidRPr="00CC42A8">
              <w:rPr>
                <w:rFonts w:ascii="Century Gothic" w:hAnsi="Century Gothic" w:cstheme="majorHAnsi"/>
                <w:i w:val="0"/>
                <w:sz w:val="16"/>
                <w:szCs w:val="16"/>
              </w:rPr>
              <w:t>Trabajo en equipo</w:t>
            </w:r>
            <w:r w:rsidR="00893BAD">
              <w:rPr>
                <w:rFonts w:ascii="Century Gothic" w:hAnsi="Century Gothic" w:cstheme="majorHAnsi"/>
                <w:i w:val="0"/>
                <w:sz w:val="16"/>
                <w:szCs w:val="16"/>
              </w:rPr>
              <w:t>.</w:t>
            </w:r>
          </w:p>
          <w:p w14:paraId="75420577" w14:textId="650766F0" w:rsidR="007E2D2F" w:rsidRPr="00CC42A8" w:rsidRDefault="007E2D2F" w:rsidP="00B06EAF">
            <w:pPr>
              <w:pStyle w:val="Prrafodelista"/>
              <w:numPr>
                <w:ilvl w:val="0"/>
                <w:numId w:val="66"/>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Capacidad de Organización</w:t>
            </w:r>
            <w:r w:rsidR="00893BAD">
              <w:rPr>
                <w:rFonts w:ascii="Century Gothic" w:hAnsi="Century Gothic" w:cstheme="majorHAnsi"/>
                <w:i w:val="0"/>
                <w:sz w:val="16"/>
                <w:szCs w:val="16"/>
              </w:rPr>
              <w:t>.</w:t>
            </w:r>
          </w:p>
          <w:p w14:paraId="377C2748" w14:textId="467F137E" w:rsidR="007E2D2F" w:rsidRPr="00CC42A8" w:rsidRDefault="007E2D2F" w:rsidP="00893BAD">
            <w:pPr>
              <w:pStyle w:val="Prrafodelista"/>
              <w:numPr>
                <w:ilvl w:val="0"/>
                <w:numId w:val="66"/>
              </w:num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Proactivo</w:t>
            </w:r>
            <w:r w:rsidR="00893BAD">
              <w:rPr>
                <w:rFonts w:ascii="Century Gothic" w:hAnsi="Century Gothic" w:cstheme="majorHAnsi"/>
                <w:i w:val="0"/>
                <w:sz w:val="16"/>
                <w:szCs w:val="16"/>
              </w:rPr>
              <w:t>.</w:t>
            </w:r>
            <w:r w:rsidRPr="00CC42A8">
              <w:rPr>
                <w:rFonts w:ascii="Century Gothic" w:hAnsi="Century Gothic" w:cstheme="majorHAnsi"/>
                <w:i w:val="0"/>
                <w:sz w:val="16"/>
                <w:szCs w:val="16"/>
              </w:rPr>
              <w:tab/>
            </w:r>
          </w:p>
        </w:tc>
      </w:tr>
      <w:tr w:rsidR="007E2D2F" w:rsidRPr="00CC42A8" w14:paraId="3FFC6285"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7EBE6A7" w14:textId="77777777" w:rsidR="007E2D2F" w:rsidRPr="00CC42A8" w:rsidRDefault="007E2D2F" w:rsidP="00B06EAF">
            <w:pPr>
              <w:pStyle w:val="Prrafodelista"/>
              <w:numPr>
                <w:ilvl w:val="0"/>
                <w:numId w:val="71"/>
              </w:numPr>
              <w:ind w:left="306" w:hanging="306"/>
              <w:jc w:val="both"/>
              <w:textAlignment w:val="center"/>
              <w:rPr>
                <w:rFonts w:ascii="Century Gothic" w:eastAsia="SimSun" w:hAnsi="Century Gothic" w:cstheme="majorHAnsi"/>
                <w:b/>
                <w:i w:val="0"/>
                <w:sz w:val="16"/>
                <w:szCs w:val="16"/>
                <w:lang w:bidi="ar"/>
              </w:rPr>
            </w:pPr>
            <w:r w:rsidRPr="00CC42A8">
              <w:rPr>
                <w:rFonts w:ascii="Century Gothic" w:eastAsia="SimSun" w:hAnsi="Century Gothic" w:cstheme="majorHAnsi"/>
                <w:b/>
                <w:i w:val="0"/>
                <w:sz w:val="16"/>
                <w:szCs w:val="16"/>
                <w:lang w:bidi="ar"/>
              </w:rPr>
              <w:lastRenderedPageBreak/>
              <w:t>Otros requisitos</w:t>
            </w:r>
          </w:p>
        </w:tc>
      </w:tr>
      <w:tr w:rsidR="007E2D2F" w:rsidRPr="00650981" w14:paraId="0A9A39C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5C5797" w14:textId="77777777" w:rsidR="007E2D2F" w:rsidRPr="00CC42A8" w:rsidRDefault="007E2D2F" w:rsidP="005857FE">
            <w:pPr>
              <w:jc w:val="both"/>
              <w:textAlignment w:val="center"/>
              <w:rPr>
                <w:rFonts w:ascii="Century Gothic" w:hAnsi="Century Gothic" w:cstheme="majorHAnsi"/>
                <w:i w:val="0"/>
                <w:sz w:val="16"/>
                <w:szCs w:val="16"/>
              </w:rPr>
            </w:pPr>
          </w:p>
          <w:p w14:paraId="01991C71" w14:textId="77777777" w:rsidR="007E2D2F" w:rsidRPr="00650981" w:rsidRDefault="007E2D2F" w:rsidP="005857FE">
            <w:pPr>
              <w:jc w:val="both"/>
              <w:textAlignment w:val="center"/>
              <w:rPr>
                <w:rFonts w:ascii="Century Gothic" w:hAnsi="Century Gothic" w:cstheme="majorHAnsi"/>
                <w:i w:val="0"/>
                <w:sz w:val="16"/>
                <w:szCs w:val="16"/>
              </w:rPr>
            </w:pPr>
            <w:r w:rsidRPr="00CC42A8">
              <w:rPr>
                <w:rFonts w:ascii="Century Gothic" w:hAnsi="Century Gothic" w:cstheme="majorHAnsi"/>
                <w:i w:val="0"/>
                <w:sz w:val="16"/>
                <w:szCs w:val="16"/>
              </w:rPr>
              <w:t>N/A</w:t>
            </w:r>
          </w:p>
          <w:p w14:paraId="69E4D3B2" w14:textId="77777777" w:rsidR="007E2D2F" w:rsidRPr="00650981" w:rsidRDefault="007E2D2F" w:rsidP="005857FE">
            <w:pPr>
              <w:jc w:val="both"/>
              <w:textAlignment w:val="center"/>
              <w:rPr>
                <w:rFonts w:ascii="Century Gothic" w:hAnsi="Century Gothic" w:cstheme="majorHAnsi"/>
                <w:i w:val="0"/>
                <w:sz w:val="16"/>
                <w:szCs w:val="16"/>
              </w:rPr>
            </w:pPr>
          </w:p>
        </w:tc>
      </w:tr>
    </w:tbl>
    <w:p w14:paraId="59A7F5CA" w14:textId="77777777" w:rsidR="007E2D2F" w:rsidRPr="00650981" w:rsidRDefault="007E2D2F" w:rsidP="007E2D2F">
      <w:pPr>
        <w:rPr>
          <w:rFonts w:ascii="Century Gothic" w:hAnsi="Century Gothic" w:cstheme="majorHAnsi"/>
          <w:sz w:val="16"/>
          <w:szCs w:val="16"/>
        </w:rPr>
      </w:pPr>
    </w:p>
    <w:p w14:paraId="1B8D2672" w14:textId="59447758" w:rsidR="008F0C97" w:rsidRDefault="008F0C97" w:rsidP="00766B29">
      <w:pPr>
        <w:jc w:val="both"/>
        <w:rPr>
          <w:rFonts w:ascii="Century Gothic" w:hAnsi="Century Gothic" w:cstheme="majorHAnsi"/>
          <w:sz w:val="16"/>
          <w:szCs w:val="16"/>
        </w:rPr>
      </w:pPr>
    </w:p>
    <w:p w14:paraId="32A348DB" w14:textId="3D2EC3E3" w:rsidR="004D1FDD" w:rsidRDefault="004D1FDD" w:rsidP="00766B29">
      <w:pPr>
        <w:jc w:val="both"/>
        <w:rPr>
          <w:rFonts w:ascii="Century Gothic" w:hAnsi="Century Gothic" w:cstheme="majorHAnsi"/>
          <w:sz w:val="16"/>
          <w:szCs w:val="16"/>
        </w:rPr>
      </w:pPr>
    </w:p>
    <w:p w14:paraId="461DBC7F" w14:textId="7DD53697" w:rsidR="004D1FDD" w:rsidRDefault="004D1FDD" w:rsidP="00766B29">
      <w:pPr>
        <w:jc w:val="both"/>
        <w:rPr>
          <w:rFonts w:ascii="Century Gothic" w:hAnsi="Century Gothic" w:cstheme="majorHAnsi"/>
          <w:sz w:val="16"/>
          <w:szCs w:val="16"/>
        </w:rPr>
      </w:pPr>
    </w:p>
    <w:p w14:paraId="779C329E" w14:textId="3E4EC9AA" w:rsidR="004D1FDD" w:rsidRDefault="004D1FDD" w:rsidP="00766B29">
      <w:pPr>
        <w:jc w:val="both"/>
        <w:rPr>
          <w:rFonts w:ascii="Century Gothic" w:hAnsi="Century Gothic" w:cstheme="majorHAnsi"/>
          <w:sz w:val="16"/>
          <w:szCs w:val="16"/>
        </w:rPr>
      </w:pPr>
    </w:p>
    <w:p w14:paraId="6F9B58BE" w14:textId="35A876FF" w:rsidR="004D1FDD" w:rsidRDefault="004D1FDD" w:rsidP="00766B29">
      <w:pPr>
        <w:jc w:val="both"/>
        <w:rPr>
          <w:rFonts w:ascii="Century Gothic" w:hAnsi="Century Gothic" w:cstheme="majorHAnsi"/>
          <w:sz w:val="16"/>
          <w:szCs w:val="16"/>
        </w:rPr>
      </w:pPr>
    </w:p>
    <w:p w14:paraId="1AE9E5C9" w14:textId="1A211EFF" w:rsidR="004D1FDD" w:rsidRDefault="004D1FDD" w:rsidP="00766B29">
      <w:pPr>
        <w:jc w:val="both"/>
        <w:rPr>
          <w:rFonts w:ascii="Century Gothic" w:hAnsi="Century Gothic" w:cstheme="majorHAnsi"/>
          <w:sz w:val="16"/>
          <w:szCs w:val="16"/>
        </w:rPr>
      </w:pPr>
    </w:p>
    <w:p w14:paraId="03AEE15A" w14:textId="6707DC76" w:rsidR="004D1FDD" w:rsidRDefault="004D1FDD" w:rsidP="00766B29">
      <w:pPr>
        <w:jc w:val="both"/>
        <w:rPr>
          <w:rFonts w:ascii="Century Gothic" w:hAnsi="Century Gothic" w:cstheme="majorHAnsi"/>
          <w:sz w:val="16"/>
          <w:szCs w:val="16"/>
        </w:rPr>
      </w:pPr>
    </w:p>
    <w:p w14:paraId="33A17F7F" w14:textId="55A502CD" w:rsidR="004D1FDD" w:rsidRDefault="004D1FDD" w:rsidP="00766B29">
      <w:pPr>
        <w:jc w:val="both"/>
        <w:rPr>
          <w:rFonts w:ascii="Century Gothic" w:hAnsi="Century Gothic" w:cstheme="majorHAnsi"/>
          <w:sz w:val="16"/>
          <w:szCs w:val="16"/>
        </w:rPr>
      </w:pPr>
    </w:p>
    <w:p w14:paraId="3669603E" w14:textId="039E0856" w:rsidR="004D1FDD" w:rsidRDefault="004D1FDD" w:rsidP="00766B29">
      <w:pPr>
        <w:jc w:val="both"/>
        <w:rPr>
          <w:rFonts w:ascii="Century Gothic" w:hAnsi="Century Gothic" w:cstheme="majorHAnsi"/>
          <w:sz w:val="16"/>
          <w:szCs w:val="16"/>
        </w:rPr>
      </w:pPr>
    </w:p>
    <w:p w14:paraId="60B28E9A" w14:textId="3D158F19" w:rsidR="004D1FDD" w:rsidRDefault="004D1FDD" w:rsidP="00766B29">
      <w:pPr>
        <w:jc w:val="both"/>
        <w:rPr>
          <w:rFonts w:ascii="Century Gothic" w:hAnsi="Century Gothic" w:cstheme="majorHAnsi"/>
          <w:sz w:val="16"/>
          <w:szCs w:val="16"/>
        </w:rPr>
      </w:pPr>
    </w:p>
    <w:p w14:paraId="7F1F9429" w14:textId="7983E02D" w:rsidR="004D1FDD" w:rsidRDefault="004D1FDD" w:rsidP="00766B29">
      <w:pPr>
        <w:jc w:val="both"/>
        <w:rPr>
          <w:rFonts w:ascii="Century Gothic" w:hAnsi="Century Gothic" w:cstheme="majorHAnsi"/>
          <w:sz w:val="16"/>
          <w:szCs w:val="16"/>
        </w:rPr>
      </w:pPr>
    </w:p>
    <w:p w14:paraId="533C2525" w14:textId="4569CD97" w:rsidR="004D1FDD" w:rsidRDefault="004D1FDD" w:rsidP="00766B29">
      <w:pPr>
        <w:jc w:val="both"/>
        <w:rPr>
          <w:rFonts w:ascii="Century Gothic" w:hAnsi="Century Gothic" w:cstheme="majorHAnsi"/>
          <w:sz w:val="16"/>
          <w:szCs w:val="16"/>
        </w:rPr>
      </w:pPr>
    </w:p>
    <w:p w14:paraId="0700E8D5" w14:textId="48F0F817" w:rsidR="004D1FDD" w:rsidRDefault="004D1FDD" w:rsidP="00766B29">
      <w:pPr>
        <w:jc w:val="both"/>
        <w:rPr>
          <w:rFonts w:ascii="Century Gothic" w:hAnsi="Century Gothic" w:cstheme="majorHAnsi"/>
          <w:sz w:val="16"/>
          <w:szCs w:val="16"/>
        </w:rPr>
      </w:pPr>
    </w:p>
    <w:p w14:paraId="5F6A537C" w14:textId="0D11A0AE" w:rsidR="004D1FDD" w:rsidRDefault="004D1FDD" w:rsidP="00766B29">
      <w:pPr>
        <w:jc w:val="both"/>
        <w:rPr>
          <w:rFonts w:ascii="Century Gothic" w:hAnsi="Century Gothic" w:cstheme="majorHAnsi"/>
          <w:sz w:val="16"/>
          <w:szCs w:val="16"/>
        </w:rPr>
      </w:pPr>
    </w:p>
    <w:p w14:paraId="784DE483" w14:textId="5F44635C" w:rsidR="004D1FDD" w:rsidRDefault="004D1FDD" w:rsidP="00766B29">
      <w:pPr>
        <w:jc w:val="both"/>
        <w:rPr>
          <w:rFonts w:ascii="Century Gothic" w:hAnsi="Century Gothic" w:cstheme="majorHAnsi"/>
          <w:sz w:val="16"/>
          <w:szCs w:val="16"/>
        </w:rPr>
      </w:pPr>
    </w:p>
    <w:p w14:paraId="5DA49E4E" w14:textId="0F5A0708" w:rsidR="004D1FDD" w:rsidRDefault="004D1FDD" w:rsidP="00766B29">
      <w:pPr>
        <w:jc w:val="both"/>
        <w:rPr>
          <w:rFonts w:ascii="Century Gothic" w:hAnsi="Century Gothic" w:cstheme="majorHAnsi"/>
          <w:sz w:val="16"/>
          <w:szCs w:val="16"/>
        </w:rPr>
      </w:pPr>
    </w:p>
    <w:p w14:paraId="0BCC7894" w14:textId="3E3A81DC" w:rsidR="004D1FDD" w:rsidRDefault="004D1FDD" w:rsidP="00766B29">
      <w:pPr>
        <w:jc w:val="both"/>
        <w:rPr>
          <w:rFonts w:ascii="Century Gothic" w:hAnsi="Century Gothic" w:cstheme="majorHAnsi"/>
          <w:sz w:val="16"/>
          <w:szCs w:val="16"/>
        </w:rPr>
      </w:pPr>
    </w:p>
    <w:p w14:paraId="6594A252" w14:textId="122415FC" w:rsidR="004D1FDD" w:rsidRDefault="004D1FDD" w:rsidP="00766B29">
      <w:pPr>
        <w:jc w:val="both"/>
        <w:rPr>
          <w:rFonts w:ascii="Century Gothic" w:hAnsi="Century Gothic" w:cstheme="majorHAnsi"/>
          <w:sz w:val="16"/>
          <w:szCs w:val="16"/>
        </w:rPr>
      </w:pPr>
    </w:p>
    <w:p w14:paraId="0D6C1122" w14:textId="05D9FBC1" w:rsidR="004D1FDD" w:rsidRDefault="004D1FDD" w:rsidP="00766B29">
      <w:pPr>
        <w:jc w:val="both"/>
        <w:rPr>
          <w:rFonts w:ascii="Century Gothic" w:hAnsi="Century Gothic" w:cstheme="majorHAnsi"/>
          <w:sz w:val="16"/>
          <w:szCs w:val="16"/>
        </w:rPr>
      </w:pPr>
    </w:p>
    <w:p w14:paraId="169BC9A6" w14:textId="7193910F" w:rsidR="004D1FDD" w:rsidRDefault="004D1FDD" w:rsidP="00766B29">
      <w:pPr>
        <w:jc w:val="both"/>
        <w:rPr>
          <w:rFonts w:ascii="Century Gothic" w:hAnsi="Century Gothic" w:cstheme="majorHAnsi"/>
          <w:sz w:val="16"/>
          <w:szCs w:val="16"/>
        </w:rPr>
      </w:pPr>
    </w:p>
    <w:p w14:paraId="4530EFA6" w14:textId="01668F3F" w:rsidR="004D1FDD" w:rsidRDefault="004D1FDD" w:rsidP="00766B29">
      <w:pPr>
        <w:jc w:val="both"/>
        <w:rPr>
          <w:rFonts w:ascii="Century Gothic" w:hAnsi="Century Gothic" w:cstheme="majorHAnsi"/>
          <w:sz w:val="16"/>
          <w:szCs w:val="16"/>
        </w:rPr>
      </w:pPr>
    </w:p>
    <w:p w14:paraId="5692127E" w14:textId="3CDC44DD" w:rsidR="004D1FDD" w:rsidRDefault="004D1FDD" w:rsidP="00766B29">
      <w:pPr>
        <w:jc w:val="both"/>
        <w:rPr>
          <w:rFonts w:ascii="Century Gothic" w:hAnsi="Century Gothic" w:cstheme="majorHAnsi"/>
          <w:sz w:val="16"/>
          <w:szCs w:val="16"/>
        </w:rPr>
      </w:pPr>
    </w:p>
    <w:p w14:paraId="694AB676" w14:textId="7246C772" w:rsidR="004D1FDD" w:rsidRDefault="004D1FDD" w:rsidP="00766B29">
      <w:pPr>
        <w:jc w:val="both"/>
        <w:rPr>
          <w:rFonts w:ascii="Century Gothic" w:hAnsi="Century Gothic" w:cstheme="majorHAnsi"/>
          <w:sz w:val="16"/>
          <w:szCs w:val="16"/>
        </w:rPr>
      </w:pPr>
    </w:p>
    <w:p w14:paraId="205E66EA" w14:textId="609ED448" w:rsidR="004D1FDD" w:rsidRDefault="004D1FDD" w:rsidP="00766B29">
      <w:pPr>
        <w:jc w:val="both"/>
        <w:rPr>
          <w:rFonts w:ascii="Century Gothic" w:hAnsi="Century Gothic" w:cstheme="majorHAnsi"/>
          <w:sz w:val="16"/>
          <w:szCs w:val="16"/>
        </w:rPr>
      </w:pPr>
    </w:p>
    <w:p w14:paraId="4842AD9D" w14:textId="410B499C" w:rsidR="004D1FDD" w:rsidRDefault="004D1FDD" w:rsidP="00766B29">
      <w:pPr>
        <w:jc w:val="both"/>
        <w:rPr>
          <w:rFonts w:ascii="Century Gothic" w:hAnsi="Century Gothic" w:cstheme="majorHAnsi"/>
          <w:sz w:val="16"/>
          <w:szCs w:val="16"/>
        </w:rPr>
      </w:pPr>
    </w:p>
    <w:p w14:paraId="6913BCE3" w14:textId="35423ACA" w:rsidR="004D1FDD" w:rsidRDefault="004D1FDD" w:rsidP="00766B29">
      <w:pPr>
        <w:jc w:val="both"/>
        <w:rPr>
          <w:rFonts w:ascii="Century Gothic" w:hAnsi="Century Gothic" w:cstheme="majorHAnsi"/>
          <w:sz w:val="16"/>
          <w:szCs w:val="16"/>
        </w:rPr>
      </w:pPr>
    </w:p>
    <w:p w14:paraId="48D6278E" w14:textId="5AB85A10" w:rsidR="004D1FDD" w:rsidRDefault="004D1FDD" w:rsidP="00766B29">
      <w:pPr>
        <w:jc w:val="both"/>
        <w:rPr>
          <w:rFonts w:ascii="Century Gothic" w:hAnsi="Century Gothic" w:cstheme="majorHAnsi"/>
          <w:sz w:val="16"/>
          <w:szCs w:val="16"/>
        </w:rPr>
      </w:pPr>
    </w:p>
    <w:p w14:paraId="6D63EBBB" w14:textId="2D574F8F" w:rsidR="004D1FDD" w:rsidRDefault="004D1FDD" w:rsidP="00766B29">
      <w:pPr>
        <w:jc w:val="both"/>
        <w:rPr>
          <w:rFonts w:ascii="Century Gothic" w:hAnsi="Century Gothic" w:cstheme="majorHAnsi"/>
          <w:sz w:val="16"/>
          <w:szCs w:val="16"/>
        </w:rPr>
      </w:pPr>
    </w:p>
    <w:p w14:paraId="0993E6B6" w14:textId="0A068BB8" w:rsidR="004D1FDD" w:rsidRDefault="004D1FDD" w:rsidP="00766B29">
      <w:pPr>
        <w:jc w:val="both"/>
        <w:rPr>
          <w:rFonts w:ascii="Century Gothic" w:hAnsi="Century Gothic" w:cstheme="majorHAnsi"/>
          <w:sz w:val="16"/>
          <w:szCs w:val="16"/>
        </w:rPr>
      </w:pPr>
    </w:p>
    <w:p w14:paraId="382ABCC7" w14:textId="5A98FB34" w:rsidR="004D1FDD" w:rsidRDefault="004D1FDD" w:rsidP="00766B29">
      <w:pPr>
        <w:jc w:val="both"/>
        <w:rPr>
          <w:rFonts w:ascii="Century Gothic" w:hAnsi="Century Gothic" w:cstheme="majorHAnsi"/>
          <w:sz w:val="16"/>
          <w:szCs w:val="16"/>
        </w:rPr>
      </w:pPr>
    </w:p>
    <w:p w14:paraId="39E9DCB9" w14:textId="5BC56F16" w:rsidR="004D1FDD" w:rsidRDefault="004D1FDD" w:rsidP="00766B29">
      <w:pPr>
        <w:jc w:val="both"/>
        <w:rPr>
          <w:rFonts w:ascii="Century Gothic" w:hAnsi="Century Gothic" w:cstheme="majorHAnsi"/>
          <w:sz w:val="16"/>
          <w:szCs w:val="16"/>
        </w:rPr>
      </w:pPr>
    </w:p>
    <w:p w14:paraId="40437C94" w14:textId="780F0E95" w:rsidR="004D1FDD" w:rsidRDefault="004D1FDD" w:rsidP="00766B29">
      <w:pPr>
        <w:jc w:val="both"/>
        <w:rPr>
          <w:rFonts w:ascii="Century Gothic" w:hAnsi="Century Gothic" w:cstheme="majorHAnsi"/>
          <w:sz w:val="16"/>
          <w:szCs w:val="16"/>
        </w:rPr>
      </w:pPr>
    </w:p>
    <w:p w14:paraId="74AF5BA4" w14:textId="065BA9FA" w:rsidR="004D1FDD" w:rsidRDefault="004D1FDD" w:rsidP="00766B29">
      <w:pPr>
        <w:jc w:val="both"/>
        <w:rPr>
          <w:rFonts w:ascii="Century Gothic" w:hAnsi="Century Gothic" w:cstheme="majorHAnsi"/>
          <w:sz w:val="16"/>
          <w:szCs w:val="16"/>
        </w:rPr>
      </w:pPr>
    </w:p>
    <w:p w14:paraId="059497FE" w14:textId="30979948" w:rsidR="004D1FDD" w:rsidRDefault="004D1FDD" w:rsidP="00766B29">
      <w:pPr>
        <w:jc w:val="both"/>
        <w:rPr>
          <w:rFonts w:ascii="Century Gothic" w:hAnsi="Century Gothic" w:cstheme="majorHAnsi"/>
          <w:sz w:val="16"/>
          <w:szCs w:val="16"/>
        </w:rPr>
      </w:pPr>
    </w:p>
    <w:p w14:paraId="42E026DD" w14:textId="2C3FBF9B" w:rsidR="004D1FDD" w:rsidRDefault="004D1FDD" w:rsidP="00766B29">
      <w:pPr>
        <w:jc w:val="both"/>
        <w:rPr>
          <w:rFonts w:ascii="Century Gothic" w:hAnsi="Century Gothic" w:cstheme="majorHAnsi"/>
          <w:sz w:val="16"/>
          <w:szCs w:val="16"/>
        </w:rPr>
      </w:pPr>
    </w:p>
    <w:p w14:paraId="24A6768D" w14:textId="211EBF83" w:rsidR="004D1FDD" w:rsidRDefault="004D1FDD" w:rsidP="00766B29">
      <w:pPr>
        <w:jc w:val="both"/>
        <w:rPr>
          <w:rFonts w:ascii="Century Gothic" w:hAnsi="Century Gothic" w:cstheme="majorHAnsi"/>
          <w:sz w:val="16"/>
          <w:szCs w:val="16"/>
        </w:rPr>
      </w:pPr>
    </w:p>
    <w:p w14:paraId="33A5D896" w14:textId="7C72BDB8" w:rsidR="004D1FDD" w:rsidRDefault="004D1FDD" w:rsidP="00766B29">
      <w:pPr>
        <w:jc w:val="both"/>
        <w:rPr>
          <w:rFonts w:ascii="Century Gothic" w:hAnsi="Century Gothic" w:cstheme="majorHAnsi"/>
          <w:sz w:val="16"/>
          <w:szCs w:val="16"/>
        </w:rPr>
      </w:pPr>
    </w:p>
    <w:p w14:paraId="58E523C5" w14:textId="699A1401" w:rsidR="004D1FDD" w:rsidRDefault="004D1FDD" w:rsidP="00766B29">
      <w:pPr>
        <w:jc w:val="both"/>
        <w:rPr>
          <w:rFonts w:ascii="Century Gothic" w:hAnsi="Century Gothic" w:cstheme="majorHAnsi"/>
          <w:sz w:val="16"/>
          <w:szCs w:val="16"/>
        </w:rPr>
      </w:pPr>
    </w:p>
    <w:p w14:paraId="56FE6997" w14:textId="7925B007" w:rsidR="004D1FDD" w:rsidRDefault="004D1FDD" w:rsidP="00766B29">
      <w:pPr>
        <w:jc w:val="both"/>
        <w:rPr>
          <w:rFonts w:ascii="Century Gothic" w:hAnsi="Century Gothic" w:cstheme="majorHAnsi"/>
          <w:sz w:val="16"/>
          <w:szCs w:val="16"/>
        </w:rPr>
      </w:pPr>
    </w:p>
    <w:p w14:paraId="35DEE525" w14:textId="430985CC" w:rsidR="004D1FDD" w:rsidRDefault="004D1FDD" w:rsidP="00766B29">
      <w:pPr>
        <w:jc w:val="both"/>
        <w:rPr>
          <w:rFonts w:ascii="Century Gothic" w:hAnsi="Century Gothic" w:cstheme="majorHAnsi"/>
          <w:sz w:val="16"/>
          <w:szCs w:val="16"/>
        </w:rPr>
      </w:pPr>
    </w:p>
    <w:p w14:paraId="5F5EB647" w14:textId="4F83B375" w:rsidR="004D1FDD" w:rsidRDefault="004D1FDD" w:rsidP="00766B29">
      <w:pPr>
        <w:jc w:val="both"/>
        <w:rPr>
          <w:rFonts w:ascii="Century Gothic" w:hAnsi="Century Gothic" w:cstheme="majorHAnsi"/>
          <w:sz w:val="16"/>
          <w:szCs w:val="16"/>
        </w:rPr>
      </w:pPr>
    </w:p>
    <w:p w14:paraId="0A887E67" w14:textId="3165E24D" w:rsidR="004D1FDD" w:rsidRDefault="004D1FDD" w:rsidP="00766B29">
      <w:pPr>
        <w:jc w:val="both"/>
        <w:rPr>
          <w:rFonts w:ascii="Century Gothic" w:hAnsi="Century Gothic" w:cstheme="majorHAnsi"/>
          <w:sz w:val="16"/>
          <w:szCs w:val="16"/>
        </w:rPr>
      </w:pPr>
    </w:p>
    <w:p w14:paraId="2CA7763F" w14:textId="2F70134C" w:rsidR="004D1FDD" w:rsidRDefault="004D1FDD" w:rsidP="00766B29">
      <w:pPr>
        <w:jc w:val="both"/>
        <w:rPr>
          <w:rFonts w:ascii="Century Gothic" w:hAnsi="Century Gothic" w:cstheme="majorHAnsi"/>
          <w:sz w:val="16"/>
          <w:szCs w:val="16"/>
        </w:rPr>
      </w:pPr>
    </w:p>
    <w:p w14:paraId="79A11E3A" w14:textId="35118C2F" w:rsidR="004D1FDD" w:rsidRDefault="004D1FDD" w:rsidP="00766B29">
      <w:pPr>
        <w:jc w:val="both"/>
        <w:rPr>
          <w:rFonts w:ascii="Century Gothic" w:hAnsi="Century Gothic" w:cstheme="majorHAnsi"/>
          <w:sz w:val="16"/>
          <w:szCs w:val="16"/>
        </w:rPr>
      </w:pPr>
    </w:p>
    <w:p w14:paraId="7D3BBD50" w14:textId="77DAA8E2" w:rsidR="004D1FDD" w:rsidRDefault="004D1FDD" w:rsidP="00766B29">
      <w:pPr>
        <w:jc w:val="both"/>
        <w:rPr>
          <w:rFonts w:ascii="Century Gothic" w:hAnsi="Century Gothic" w:cstheme="majorHAnsi"/>
          <w:sz w:val="16"/>
          <w:szCs w:val="16"/>
        </w:rPr>
      </w:pPr>
    </w:p>
    <w:p w14:paraId="1A8DEC00" w14:textId="51A38641" w:rsidR="004D1FDD" w:rsidRDefault="004D1FDD" w:rsidP="00766B29">
      <w:pPr>
        <w:jc w:val="both"/>
        <w:rPr>
          <w:rFonts w:ascii="Century Gothic" w:hAnsi="Century Gothic" w:cstheme="majorHAnsi"/>
          <w:sz w:val="16"/>
          <w:szCs w:val="16"/>
        </w:rPr>
      </w:pPr>
    </w:p>
    <w:p w14:paraId="096245AE" w14:textId="1A17E46D" w:rsidR="004D1FDD" w:rsidRDefault="004D1FDD" w:rsidP="00766B29">
      <w:pPr>
        <w:jc w:val="both"/>
        <w:rPr>
          <w:rFonts w:ascii="Century Gothic" w:hAnsi="Century Gothic" w:cstheme="majorHAnsi"/>
          <w:sz w:val="16"/>
          <w:szCs w:val="16"/>
        </w:rPr>
      </w:pPr>
    </w:p>
    <w:p w14:paraId="21A2F6A0" w14:textId="03DC277A" w:rsidR="004D1FDD" w:rsidRDefault="004D1FDD" w:rsidP="00766B29">
      <w:pPr>
        <w:jc w:val="both"/>
        <w:rPr>
          <w:rFonts w:ascii="Century Gothic" w:hAnsi="Century Gothic" w:cstheme="majorHAnsi"/>
          <w:sz w:val="16"/>
          <w:szCs w:val="16"/>
        </w:rPr>
      </w:pPr>
    </w:p>
    <w:p w14:paraId="2FE33482" w14:textId="3A623A1E" w:rsidR="004D1FDD" w:rsidRDefault="004D1FDD" w:rsidP="00766B29">
      <w:pPr>
        <w:jc w:val="both"/>
        <w:rPr>
          <w:rFonts w:ascii="Century Gothic" w:hAnsi="Century Gothic" w:cstheme="majorHAnsi"/>
          <w:sz w:val="16"/>
          <w:szCs w:val="16"/>
        </w:rPr>
      </w:pPr>
    </w:p>
    <w:p w14:paraId="655C5109" w14:textId="219DB2B1" w:rsidR="004D1FDD" w:rsidRDefault="004D1FDD" w:rsidP="00766B29">
      <w:pPr>
        <w:jc w:val="both"/>
        <w:rPr>
          <w:rFonts w:ascii="Century Gothic" w:hAnsi="Century Gothic" w:cstheme="majorHAnsi"/>
          <w:sz w:val="16"/>
          <w:szCs w:val="16"/>
        </w:rPr>
      </w:pPr>
    </w:p>
    <w:p w14:paraId="39DD03C6" w14:textId="6EE683BD" w:rsidR="004D1FDD" w:rsidRDefault="004D1FDD" w:rsidP="00766B29">
      <w:pPr>
        <w:jc w:val="both"/>
        <w:rPr>
          <w:rFonts w:ascii="Century Gothic" w:hAnsi="Century Gothic" w:cstheme="majorHAnsi"/>
          <w:sz w:val="16"/>
          <w:szCs w:val="16"/>
        </w:rPr>
      </w:pPr>
    </w:p>
    <w:p w14:paraId="1C58EE70" w14:textId="1ABFED12" w:rsidR="004D1FDD" w:rsidRDefault="004D1FDD" w:rsidP="00766B29">
      <w:pPr>
        <w:jc w:val="both"/>
        <w:rPr>
          <w:rFonts w:ascii="Century Gothic" w:hAnsi="Century Gothic" w:cstheme="majorHAnsi"/>
          <w:sz w:val="16"/>
          <w:szCs w:val="16"/>
        </w:rPr>
      </w:pPr>
    </w:p>
    <w:p w14:paraId="4FF68FB9" w14:textId="08C69893" w:rsidR="004D1FDD" w:rsidRDefault="004D1FDD" w:rsidP="00766B29">
      <w:pPr>
        <w:jc w:val="both"/>
        <w:rPr>
          <w:rFonts w:ascii="Century Gothic" w:hAnsi="Century Gothic" w:cstheme="majorHAnsi"/>
          <w:sz w:val="16"/>
          <w:szCs w:val="16"/>
        </w:rPr>
      </w:pPr>
    </w:p>
    <w:p w14:paraId="45D7ECBC" w14:textId="141BB233" w:rsidR="00D01902" w:rsidRDefault="00D01902" w:rsidP="00766B29">
      <w:pPr>
        <w:jc w:val="both"/>
        <w:rPr>
          <w:rFonts w:ascii="Century Gothic" w:hAnsi="Century Gothic" w:cstheme="majorHAnsi"/>
          <w:sz w:val="16"/>
          <w:szCs w:val="16"/>
        </w:rPr>
      </w:pPr>
    </w:p>
    <w:p w14:paraId="059017D0" w14:textId="03EE2C68" w:rsidR="00893BAD" w:rsidRDefault="00893BAD" w:rsidP="00766B29">
      <w:pPr>
        <w:jc w:val="both"/>
        <w:rPr>
          <w:rFonts w:ascii="Century Gothic" w:hAnsi="Century Gothic" w:cstheme="majorHAnsi"/>
          <w:sz w:val="16"/>
          <w:szCs w:val="16"/>
        </w:rPr>
      </w:pPr>
    </w:p>
    <w:p w14:paraId="632A3AD7" w14:textId="6620389F" w:rsidR="00893BAD" w:rsidRDefault="00893BAD" w:rsidP="00766B29">
      <w:pPr>
        <w:jc w:val="both"/>
        <w:rPr>
          <w:rFonts w:ascii="Century Gothic" w:hAnsi="Century Gothic" w:cstheme="majorHAnsi"/>
          <w:sz w:val="16"/>
          <w:szCs w:val="16"/>
        </w:rPr>
      </w:pPr>
    </w:p>
    <w:p w14:paraId="7D2928E3" w14:textId="77777777" w:rsidR="00893BAD" w:rsidRDefault="00893BAD" w:rsidP="00766B29">
      <w:pPr>
        <w:jc w:val="both"/>
        <w:rPr>
          <w:rFonts w:ascii="Century Gothic" w:hAnsi="Century Gothic" w:cstheme="majorHAnsi"/>
          <w:sz w:val="16"/>
          <w:szCs w:val="16"/>
        </w:rPr>
      </w:pPr>
    </w:p>
    <w:p w14:paraId="017678A3" w14:textId="38FEB3E5" w:rsidR="004D1FDD" w:rsidRDefault="004D1FDD" w:rsidP="00766B29">
      <w:pPr>
        <w:jc w:val="both"/>
        <w:rPr>
          <w:rFonts w:ascii="Century Gothic" w:hAnsi="Century Gothic" w:cstheme="majorHAnsi"/>
          <w:sz w:val="16"/>
          <w:szCs w:val="16"/>
        </w:rPr>
      </w:pPr>
    </w:p>
    <w:p w14:paraId="1E483841" w14:textId="53A2CF4F" w:rsidR="004D1FDD" w:rsidRDefault="004D1FDD" w:rsidP="00766B29">
      <w:pPr>
        <w:jc w:val="both"/>
        <w:rPr>
          <w:rFonts w:ascii="Century Gothic" w:hAnsi="Century Gothic" w:cstheme="majorHAnsi"/>
          <w:sz w:val="16"/>
          <w:szCs w:val="16"/>
        </w:rPr>
      </w:pPr>
    </w:p>
    <w:p w14:paraId="27F7DE4C" w14:textId="6B17BFDB" w:rsidR="004D1FDD" w:rsidRDefault="004D1FDD" w:rsidP="00766B29">
      <w:pPr>
        <w:jc w:val="both"/>
        <w:rPr>
          <w:rFonts w:ascii="Century Gothic" w:hAnsi="Century Gothic" w:cstheme="majorHAnsi"/>
          <w:sz w:val="16"/>
          <w:szCs w:val="16"/>
        </w:rPr>
      </w:pPr>
    </w:p>
    <w:p w14:paraId="092821E2" w14:textId="63A88F2D" w:rsidR="004D1FDD" w:rsidRDefault="004D1FDD" w:rsidP="00766B29">
      <w:pPr>
        <w:jc w:val="both"/>
        <w:rPr>
          <w:rFonts w:ascii="Century Gothic" w:hAnsi="Century Gothic" w:cstheme="majorHAnsi"/>
          <w:sz w:val="16"/>
          <w:szCs w:val="16"/>
        </w:rPr>
      </w:pPr>
    </w:p>
    <w:p w14:paraId="54899467" w14:textId="3D0F1234" w:rsidR="004D1FDD" w:rsidRDefault="004D1FDD" w:rsidP="00766B29">
      <w:pPr>
        <w:jc w:val="both"/>
        <w:rPr>
          <w:rFonts w:ascii="Century Gothic" w:hAnsi="Century Gothic" w:cstheme="majorHAnsi"/>
          <w:sz w:val="16"/>
          <w:szCs w:val="16"/>
        </w:rPr>
      </w:pPr>
    </w:p>
    <w:p w14:paraId="631D3981" w14:textId="77777777" w:rsidR="002A454E" w:rsidRPr="00650981" w:rsidRDefault="002A454E" w:rsidP="002A454E">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A454E" w:rsidRPr="00650981" w14:paraId="2B03676C"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333F322" w14:textId="77777777" w:rsidR="002A454E" w:rsidRPr="00650981" w:rsidRDefault="002A454E" w:rsidP="005857FE">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lastRenderedPageBreak/>
              <w:t>ASISTENTE ADMINISTRATIVO CONTABLE</w:t>
            </w:r>
          </w:p>
        </w:tc>
      </w:tr>
      <w:tr w:rsidR="002A454E" w:rsidRPr="00650981" w14:paraId="64D9D7E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CA36EAE" w14:textId="77777777" w:rsidR="002A454E" w:rsidRPr="00650981" w:rsidRDefault="002A454E" w:rsidP="00B06EAF">
            <w:pPr>
              <w:pStyle w:val="Prrafodelista"/>
              <w:numPr>
                <w:ilvl w:val="0"/>
                <w:numId w:val="81"/>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2A454E" w:rsidRPr="00650981" w14:paraId="5C1D24A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43BEEAB"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w:t>
            </w:r>
          </w:p>
        </w:tc>
        <w:tc>
          <w:tcPr>
            <w:tcW w:w="2452" w:type="pct"/>
            <w:tcBorders>
              <w:top w:val="single" w:sz="4" w:space="0" w:color="00B0F0"/>
            </w:tcBorders>
            <w:shd w:val="clear" w:color="auto" w:fill="auto"/>
          </w:tcPr>
          <w:p w14:paraId="5A3FC95F" w14:textId="77777777" w:rsidR="002A454E" w:rsidRPr="00650981" w:rsidRDefault="002A454E"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10</w:t>
            </w:r>
          </w:p>
        </w:tc>
      </w:tr>
      <w:tr w:rsidR="002A454E" w:rsidRPr="00650981" w14:paraId="3C41ED8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5138D54"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Administración</w:t>
            </w:r>
          </w:p>
        </w:tc>
        <w:tc>
          <w:tcPr>
            <w:tcW w:w="2452" w:type="pct"/>
            <w:tcBorders>
              <w:bottom w:val="single" w:sz="4" w:space="0" w:color="00B0F0"/>
            </w:tcBorders>
          </w:tcPr>
          <w:p w14:paraId="3A21C2FB" w14:textId="77777777" w:rsidR="002A454E" w:rsidRPr="00650981" w:rsidRDefault="002A454E"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07</w:t>
            </w:r>
          </w:p>
        </w:tc>
      </w:tr>
      <w:tr w:rsidR="002A454E" w:rsidRPr="00650981" w14:paraId="5CB2E73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8412AEE" w14:textId="77777777"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sistente Administrativo Contable</w:t>
            </w:r>
          </w:p>
        </w:tc>
        <w:tc>
          <w:tcPr>
            <w:tcW w:w="2452" w:type="pct"/>
            <w:shd w:val="clear" w:color="auto" w:fill="auto"/>
          </w:tcPr>
          <w:p w14:paraId="0718C7BA" w14:textId="77777777" w:rsidR="002A454E" w:rsidRPr="00650981" w:rsidRDefault="002A454E"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2A454E" w:rsidRPr="00650981" w14:paraId="09672A9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65BF441" w14:textId="77777777"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Subdirector de la Dirección de Análisis y Transferencia Financiera </w:t>
            </w:r>
          </w:p>
        </w:tc>
        <w:tc>
          <w:tcPr>
            <w:tcW w:w="2452" w:type="pct"/>
          </w:tcPr>
          <w:p w14:paraId="20B636F5" w14:textId="77777777" w:rsidR="002A454E" w:rsidRPr="00650981" w:rsidRDefault="002A454E"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A454E" w:rsidRPr="00650981" w14:paraId="02E838B4"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5D90D83" w14:textId="77777777" w:rsidR="002A454E" w:rsidRPr="00650981" w:rsidRDefault="002A454E" w:rsidP="00B06EAF">
            <w:pPr>
              <w:pStyle w:val="Prrafodelista"/>
              <w:numPr>
                <w:ilvl w:val="0"/>
                <w:numId w:val="81"/>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2A454E" w:rsidRPr="00650981" w14:paraId="6854244F"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1D40A43" w14:textId="77777777"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que consiste en ordenar y clasificar los expedientes contables (cajas fiscales) que se elaboran en la Dirección de Análisis y Transferencia Financiera.</w:t>
            </w:r>
          </w:p>
          <w:p w14:paraId="5E9A8102"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02CF28F2"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F01CAD4" w14:textId="77777777" w:rsidR="002A454E" w:rsidRPr="00650981" w:rsidRDefault="002A454E" w:rsidP="00B06EAF">
            <w:pPr>
              <w:pStyle w:val="Prrafodelista"/>
              <w:numPr>
                <w:ilvl w:val="0"/>
                <w:numId w:val="81"/>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2A454E" w:rsidRPr="00650981" w14:paraId="478D3A6E"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0627E30"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la conformación de los expedientes contables.</w:t>
            </w:r>
          </w:p>
          <w:p w14:paraId="3D8FF312"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visar que los expedientes contables tengan un orden cronológico y cuenten con firmas y sellos correspondientes. </w:t>
            </w:r>
          </w:p>
          <w:p w14:paraId="566CDF24"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Foliar los expedientes contables para el resguardo de la documentación.</w:t>
            </w:r>
          </w:p>
          <w:p w14:paraId="29B94D9C"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índice a los expedientes contables para entrega y resguardo en el archivo.</w:t>
            </w:r>
          </w:p>
          <w:p w14:paraId="44E311DE"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Digitalizar los expedientes contables para resguardo digital del archivo financiero.</w:t>
            </w:r>
          </w:p>
          <w:p w14:paraId="56315454"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copia de los expedientes contables que sean requeridos por el jefe inmediato.</w:t>
            </w:r>
          </w:p>
          <w:p w14:paraId="3D7CFCD2"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otular los archivadores o folder que contienen expedientes contables para su identificación.</w:t>
            </w:r>
          </w:p>
          <w:p w14:paraId="7EFBEA1D"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las actividades descritas en los procedimientos, instructivos, guías y cualquier otro documento oficial en las que esté involucrado el puesto.</w:t>
            </w:r>
          </w:p>
          <w:p w14:paraId="215154F8" w14:textId="77777777" w:rsidR="002A454E" w:rsidRPr="00650981" w:rsidRDefault="002A454E" w:rsidP="00B06EAF">
            <w:pPr>
              <w:pStyle w:val="Encabezado"/>
              <w:widowControl w:val="0"/>
              <w:numPr>
                <w:ilvl w:val="0"/>
                <w:numId w:val="82"/>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disciplina, atención a usuarios internos y externos, asistencia a reuniones y capacitaciones, correspondencia, archivo entre otras).</w:t>
            </w:r>
          </w:p>
          <w:p w14:paraId="48358071" w14:textId="77777777" w:rsidR="002A454E" w:rsidRPr="00650981" w:rsidRDefault="002A454E" w:rsidP="005857FE">
            <w:pPr>
              <w:pStyle w:val="Encabezado"/>
              <w:widowControl w:val="0"/>
              <w:spacing w:line="276" w:lineRule="auto"/>
              <w:jc w:val="both"/>
              <w:rPr>
                <w:rFonts w:ascii="Century Gothic" w:hAnsi="Century Gothic" w:cstheme="majorHAnsi"/>
                <w:i w:val="0"/>
                <w:sz w:val="16"/>
                <w:szCs w:val="16"/>
                <w:lang w:bidi="ar"/>
              </w:rPr>
            </w:pPr>
          </w:p>
        </w:tc>
      </w:tr>
      <w:tr w:rsidR="002A454E" w:rsidRPr="00650981" w14:paraId="059946FF"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0075D77" w14:textId="77777777" w:rsidR="002A454E" w:rsidRPr="00650981" w:rsidRDefault="002A454E" w:rsidP="005857FE">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2A454E" w:rsidRPr="00650981" w14:paraId="37A788B4"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44550EB"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informes del control de los expedientes contables de la Dirección de Análisis y Transferencia Financiera.</w:t>
            </w:r>
          </w:p>
          <w:p w14:paraId="523E2E9F"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Trasladar al archivo institucional los expedientes operados durante cada ejercicio fiscal.</w:t>
            </w:r>
          </w:p>
          <w:p w14:paraId="368F6F24" w14:textId="77777777" w:rsidR="002A454E" w:rsidRPr="00650981" w:rsidRDefault="002A454E" w:rsidP="00B06EAF">
            <w:pPr>
              <w:pStyle w:val="Encabezado"/>
              <w:widowControl w:val="0"/>
              <w:numPr>
                <w:ilvl w:val="0"/>
                <w:numId w:val="8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ctualizar el control digital de expedientes contables, para ubicar de forma oportuna los mismos.</w:t>
            </w:r>
          </w:p>
        </w:tc>
      </w:tr>
      <w:tr w:rsidR="002A454E" w:rsidRPr="00650981" w14:paraId="38A0BCD6"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13425F4" w14:textId="77777777" w:rsidR="002A454E" w:rsidRPr="00650981" w:rsidRDefault="002A454E" w:rsidP="005857FE">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2A454E" w:rsidRPr="00650981" w14:paraId="0770822C"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9792441" w14:textId="77777777" w:rsidR="002A454E" w:rsidRPr="00650981" w:rsidRDefault="002A454E" w:rsidP="00B06EAF">
            <w:pPr>
              <w:pStyle w:val="Encabezado"/>
              <w:widowControl w:val="0"/>
              <w:numPr>
                <w:ilvl w:val="0"/>
                <w:numId w:val="8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A454E" w:rsidRPr="00650981" w14:paraId="31DDE533"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3E7A13" w14:textId="77777777" w:rsidR="002A454E" w:rsidRPr="00650981" w:rsidRDefault="002A454E" w:rsidP="00B06EAF">
            <w:pPr>
              <w:pStyle w:val="Prrafodelista"/>
              <w:numPr>
                <w:ilvl w:val="0"/>
                <w:numId w:val="83"/>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2A454E" w:rsidRPr="00650981" w14:paraId="492D6DE7" w14:textId="77777777" w:rsidTr="005857FE">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AE9525" w14:textId="77777777" w:rsidR="002A454E" w:rsidRPr="00650981" w:rsidRDefault="002A454E" w:rsidP="005857FE">
            <w:pPr>
              <w:jc w:val="both"/>
              <w:textAlignment w:val="center"/>
              <w:rPr>
                <w:rFonts w:ascii="Century Gothic" w:hAnsi="Century Gothic" w:cstheme="majorHAnsi"/>
                <w:i w:val="0"/>
                <w:sz w:val="16"/>
                <w:szCs w:val="16"/>
              </w:rPr>
            </w:pPr>
          </w:p>
          <w:p w14:paraId="4C9C7F16" w14:textId="77777777"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Dirección de Análisis y Transferencia Financiera. </w:t>
            </w:r>
          </w:p>
          <w:p w14:paraId="2AC4563F"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56D4240E"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DE078A" w14:textId="77777777" w:rsidR="002A454E" w:rsidRPr="00650981" w:rsidRDefault="002A454E" w:rsidP="00B06EAF">
            <w:pPr>
              <w:pStyle w:val="Prrafodelista"/>
              <w:numPr>
                <w:ilvl w:val="0"/>
                <w:numId w:val="83"/>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2A454E" w:rsidRPr="00650981" w14:paraId="4FD9765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780EB8" w14:textId="77777777"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2A454E" w:rsidRPr="00650981" w14:paraId="75461B5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9CFA95" w14:textId="77777777" w:rsidR="002A454E" w:rsidRPr="00650981" w:rsidRDefault="002A454E" w:rsidP="00B06EAF">
            <w:pPr>
              <w:pStyle w:val="Prrafodelista"/>
              <w:numPr>
                <w:ilvl w:val="0"/>
                <w:numId w:val="83"/>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2A454E" w:rsidRPr="00650981" w14:paraId="1DBE355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92CF90" w14:textId="77777777" w:rsidR="002A454E" w:rsidRPr="00650981" w:rsidRDefault="002A454E" w:rsidP="00B06EAF">
            <w:pPr>
              <w:pStyle w:val="Prrafodelista"/>
              <w:numPr>
                <w:ilvl w:val="0"/>
                <w:numId w:val="7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243198C3" w14:textId="77777777" w:rsidR="002A454E" w:rsidRPr="00650981" w:rsidRDefault="002A454E" w:rsidP="00B06EAF">
            <w:pPr>
              <w:pStyle w:val="Prrafodelista"/>
              <w:numPr>
                <w:ilvl w:val="0"/>
                <w:numId w:val="7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adecuado y resguardo del mobiliario y equipo que tiene registrado en la tarjeta de responsabilidad.</w:t>
            </w:r>
          </w:p>
        </w:tc>
      </w:tr>
      <w:tr w:rsidR="002A454E" w:rsidRPr="00650981" w14:paraId="06CDC2A8"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108BBE"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146B849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B15736" w14:textId="77777777" w:rsidR="002A454E" w:rsidRPr="00650981" w:rsidRDefault="002A454E" w:rsidP="00B06EAF">
            <w:pPr>
              <w:pStyle w:val="Prrafodelista"/>
              <w:numPr>
                <w:ilvl w:val="0"/>
                <w:numId w:val="83"/>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2A454E" w:rsidRPr="00650981" w14:paraId="1ACCB77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BCA63C0"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E61C738" w14:textId="77777777" w:rsidR="002A454E" w:rsidRPr="00650981" w:rsidRDefault="002A454E" w:rsidP="005857FE">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 la Dirección de Análisis y Transferencia Financiera como rutina de trabajo y eventualmente con el personal de la institución con las que coordine actividades.</w:t>
            </w:r>
          </w:p>
          <w:p w14:paraId="28247C99" w14:textId="77777777" w:rsidR="002A454E" w:rsidRPr="00650981" w:rsidRDefault="002A454E"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2A454E" w:rsidRPr="00650981" w14:paraId="652CE11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AA77825"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303717F" w14:textId="77777777" w:rsidR="002A454E" w:rsidRDefault="002A454E"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 la Dirección de Análisis y Transferencia Financiera.</w:t>
            </w:r>
          </w:p>
          <w:p w14:paraId="45B8FF74" w14:textId="07A1BE05" w:rsidR="00D01902" w:rsidRPr="00650981" w:rsidRDefault="00D01902"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2A454E" w:rsidRPr="00650981" w14:paraId="3AA783E3"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C3913D" w14:textId="77777777" w:rsidR="002A454E" w:rsidRPr="00650981" w:rsidRDefault="002A454E" w:rsidP="00B06EAF">
            <w:pPr>
              <w:pStyle w:val="Prrafodelista"/>
              <w:numPr>
                <w:ilvl w:val="0"/>
                <w:numId w:val="83"/>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2A454E" w:rsidRPr="00650981" w14:paraId="307008C2"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7B742E" w14:textId="2F1299B5"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DIGEPSA-</w:t>
            </w:r>
            <w:r w:rsidR="00893BAD">
              <w:rPr>
                <w:rFonts w:ascii="Century Gothic" w:hAnsi="Century Gothic" w:cstheme="majorHAnsi"/>
                <w:i w:val="0"/>
                <w:sz w:val="16"/>
                <w:szCs w:val="16"/>
              </w:rPr>
              <w:t>.</w:t>
            </w:r>
          </w:p>
          <w:p w14:paraId="6624E4F2"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65A4D6D7"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50CC315" w14:textId="77777777" w:rsidR="002A454E" w:rsidRPr="00650981" w:rsidRDefault="002A454E" w:rsidP="00B06EAF">
            <w:pPr>
              <w:pStyle w:val="Prrafodelista"/>
              <w:numPr>
                <w:ilvl w:val="0"/>
                <w:numId w:val="83"/>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2A454E" w:rsidRPr="00650981" w14:paraId="0F58BD1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FD2EA9E" w14:textId="779F775D"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893BAD">
              <w:rPr>
                <w:rFonts w:ascii="Century Gothic" w:hAnsi="Century Gothic" w:cstheme="majorHAnsi"/>
                <w:i w:val="0"/>
                <w:sz w:val="16"/>
                <w:szCs w:val="16"/>
              </w:rPr>
              <w:t>.</w:t>
            </w:r>
          </w:p>
          <w:p w14:paraId="597F9A8B"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0892C46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5BA340" w14:textId="77777777" w:rsidR="002A454E" w:rsidRPr="00650981" w:rsidRDefault="002A454E" w:rsidP="00B06EAF">
            <w:pPr>
              <w:pStyle w:val="Prrafodelista"/>
              <w:numPr>
                <w:ilvl w:val="0"/>
                <w:numId w:val="83"/>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IESGOS EN EL TRABAJO</w:t>
            </w:r>
          </w:p>
        </w:tc>
      </w:tr>
      <w:tr w:rsidR="002A454E" w:rsidRPr="00650981" w14:paraId="7FEC7D1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85DB25" w14:textId="77777777" w:rsidR="002A454E" w:rsidRPr="00650981" w:rsidRDefault="002A454E"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0734DC9B" w14:textId="77777777" w:rsidR="002A454E" w:rsidRPr="00650981" w:rsidRDefault="002A454E"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11FFE8B3" w14:textId="77777777" w:rsidR="002A454E" w:rsidRPr="00650981" w:rsidRDefault="002A454E"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218ED776"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19BE7C77"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875B18" w14:textId="77777777" w:rsidR="002A454E" w:rsidRPr="00650981" w:rsidRDefault="002A454E" w:rsidP="00B06EAF">
            <w:pPr>
              <w:pStyle w:val="Prrafodelista"/>
              <w:numPr>
                <w:ilvl w:val="0"/>
                <w:numId w:val="83"/>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2A454E" w:rsidRPr="00650981" w14:paraId="3CE724C1"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B9A56A" w14:textId="77777777" w:rsidR="002A454E" w:rsidRPr="00650981" w:rsidRDefault="002A454E" w:rsidP="00B06EAF">
            <w:pPr>
              <w:pStyle w:val="Prrafodelista"/>
              <w:numPr>
                <w:ilvl w:val="0"/>
                <w:numId w:val="7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Subdirector (a) de la Dirección de Análisis y Transferencia Financiera por incumplimiento de plazos, acciones tardías ante hechos evidenciados, iniciación de un proceso disciplinario.</w:t>
            </w:r>
          </w:p>
          <w:p w14:paraId="5C0BB896" w14:textId="77777777" w:rsidR="002A454E" w:rsidRPr="00650981" w:rsidRDefault="002A454E" w:rsidP="00B06EAF">
            <w:pPr>
              <w:pStyle w:val="Prrafodelista"/>
              <w:numPr>
                <w:ilvl w:val="0"/>
                <w:numId w:val="7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48B52D9B" w14:textId="77777777" w:rsidR="002A454E" w:rsidRPr="00650981" w:rsidRDefault="002A454E" w:rsidP="00B06EAF">
            <w:pPr>
              <w:pStyle w:val="Prrafodelista"/>
              <w:numPr>
                <w:ilvl w:val="0"/>
                <w:numId w:val="7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69A3685A" w14:textId="77777777" w:rsidR="002A454E" w:rsidRPr="00650981" w:rsidRDefault="002A454E" w:rsidP="005857FE">
            <w:pPr>
              <w:pStyle w:val="Prrafodelista"/>
              <w:jc w:val="both"/>
              <w:textAlignment w:val="center"/>
              <w:rPr>
                <w:rFonts w:ascii="Century Gothic" w:hAnsi="Century Gothic" w:cstheme="majorHAnsi"/>
                <w:i w:val="0"/>
                <w:sz w:val="16"/>
                <w:szCs w:val="16"/>
              </w:rPr>
            </w:pPr>
          </w:p>
        </w:tc>
      </w:tr>
      <w:tr w:rsidR="002A454E" w:rsidRPr="00650981" w14:paraId="7EE2005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79D4B6" w14:textId="77777777" w:rsidR="002A454E" w:rsidRPr="00650981" w:rsidRDefault="002A454E" w:rsidP="00B06EAF">
            <w:pPr>
              <w:pStyle w:val="Prrafodelista"/>
              <w:numPr>
                <w:ilvl w:val="0"/>
                <w:numId w:val="83"/>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2A454E" w:rsidRPr="00650981" w14:paraId="46620A56" w14:textId="77777777" w:rsidTr="005857FE">
        <w:trPr>
          <w:cnfStyle w:val="000000100000" w:firstRow="0" w:lastRow="0" w:firstColumn="0" w:lastColumn="0" w:oddVBand="0" w:evenVBand="0" w:oddHBand="1" w:evenHBand="0" w:firstRowFirstColumn="0" w:firstRowLastColumn="0" w:lastRowFirstColumn="0" w:lastRowLastColumn="0"/>
          <w:trHeight w:val="65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F34DD1B"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A132F3F" w14:textId="77777777" w:rsidR="002A454E" w:rsidRPr="00650981" w:rsidRDefault="002A454E" w:rsidP="005857FE">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Por el tipo de trabajo se requiere un 90% de esfuerzo mental</w:t>
            </w:r>
            <w:r w:rsidRPr="00650981">
              <w:rPr>
                <w:rFonts w:ascii="Century Gothic" w:hAnsi="Century Gothic" w:cstheme="majorHAnsi"/>
                <w:iCs/>
                <w:color w:val="000000"/>
                <w:sz w:val="16"/>
                <w:szCs w:val="16"/>
              </w:rPr>
              <w:br/>
              <w:t>constante para aplicar conocimientos generales en la planificación, organización, y control de las tareas.</w:t>
            </w:r>
          </w:p>
          <w:p w14:paraId="7D0866F0" w14:textId="77777777" w:rsidR="002A454E" w:rsidRPr="00650981" w:rsidRDefault="002A454E"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2A454E" w:rsidRPr="00650981" w14:paraId="7DC9C7E4" w14:textId="77777777" w:rsidTr="005857FE">
        <w:trPr>
          <w:trHeight w:val="56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A33568A" w14:textId="77777777" w:rsidR="002A454E" w:rsidRPr="00650981" w:rsidRDefault="002A454E" w:rsidP="005857FE">
            <w:p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Físico</w:t>
            </w:r>
          </w:p>
          <w:p w14:paraId="5E8BC90B" w14:textId="77777777" w:rsidR="002A454E" w:rsidRPr="00650981" w:rsidRDefault="002A454E" w:rsidP="005857FE">
            <w:pPr>
              <w:jc w:val="left"/>
              <w:rPr>
                <w:rFonts w:ascii="Century Gothic" w:hAnsi="Century Gothic" w:cstheme="majorHAnsi"/>
                <w:sz w:val="16"/>
                <w:szCs w:val="16"/>
              </w:rPr>
            </w:pPr>
          </w:p>
        </w:tc>
        <w:tc>
          <w:tcPr>
            <w:tcW w:w="3785" w:type="pct"/>
            <w:tcBorders>
              <w:top w:val="single" w:sz="4" w:space="0" w:color="00B0F0"/>
              <w:left w:val="single" w:sz="4" w:space="0" w:color="00B0F0"/>
              <w:bottom w:val="single" w:sz="4" w:space="0" w:color="00B0F0"/>
            </w:tcBorders>
            <w:shd w:val="clear" w:color="auto" w:fill="auto"/>
          </w:tcPr>
          <w:p w14:paraId="33AC8DD4" w14:textId="77777777" w:rsidR="002A454E" w:rsidRPr="00650981" w:rsidRDefault="002A454E"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debido a las tareas físicas del puesto.</w:t>
            </w:r>
          </w:p>
        </w:tc>
      </w:tr>
      <w:tr w:rsidR="002A454E" w:rsidRPr="00650981" w14:paraId="307A9C3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0679C7" w14:textId="77777777" w:rsidR="002A454E" w:rsidRPr="00650981" w:rsidRDefault="002A454E" w:rsidP="005857FE">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2A454E" w:rsidRPr="00650981" w14:paraId="6349DDC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AC6AF8E" w14:textId="77777777" w:rsidR="002A454E" w:rsidRPr="00650981" w:rsidRDefault="002A454E" w:rsidP="00B06EAF">
            <w:pPr>
              <w:pStyle w:val="Prrafodelista"/>
              <w:numPr>
                <w:ilvl w:val="0"/>
                <w:numId w:val="83"/>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2A454E" w:rsidRPr="00650981" w14:paraId="383D438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3CE43F5"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B11E2F9" w14:textId="77777777" w:rsidR="002A454E" w:rsidRPr="00650981" w:rsidRDefault="002A454E"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quinto semestre de una carrera universitaria afín al puesto, y seis meses de experiencia como Técnico Profesional III en la especialidad que el puesto requiera.</w:t>
            </w:r>
          </w:p>
        </w:tc>
      </w:tr>
      <w:tr w:rsidR="002A454E" w:rsidRPr="00650981" w14:paraId="3E0B3B0E"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1552A94" w14:textId="77777777" w:rsidR="002A454E" w:rsidRPr="00650981" w:rsidRDefault="002A454E"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663CF10" w14:textId="6085801C" w:rsidR="002A454E" w:rsidRPr="00650981" w:rsidRDefault="002A454E" w:rsidP="00893BA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quinto semestre de una carrera</w:t>
            </w:r>
            <w:r w:rsidR="00893BAD">
              <w:rPr>
                <w:rFonts w:ascii="Century Gothic" w:hAnsi="Century Gothic" w:cstheme="majorHAnsi"/>
                <w:sz w:val="16"/>
                <w:szCs w:val="16"/>
              </w:rPr>
              <w:t xml:space="preserve"> </w:t>
            </w:r>
            <w:r w:rsidRPr="00650981">
              <w:rPr>
                <w:rFonts w:ascii="Century Gothic" w:hAnsi="Century Gothic" w:cstheme="majorHAnsi"/>
                <w:sz w:val="16"/>
                <w:szCs w:val="16"/>
              </w:rPr>
              <w:t>universitaria afín al puesto, y un año de experiencia en tareas relacionadas con la especialidad del puesto.</w:t>
            </w:r>
          </w:p>
        </w:tc>
      </w:tr>
      <w:tr w:rsidR="002A454E" w:rsidRPr="00650981" w14:paraId="2DF8F22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FE5624D" w14:textId="77777777" w:rsidR="002A454E" w:rsidRPr="00650981" w:rsidRDefault="002A454E" w:rsidP="00B06EAF">
            <w:pPr>
              <w:pStyle w:val="Prrafodelista"/>
              <w:numPr>
                <w:ilvl w:val="0"/>
                <w:numId w:val="83"/>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2A454E" w:rsidRPr="00650981" w14:paraId="3243D108"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6D7A69" w14:textId="77777777" w:rsidR="002A454E" w:rsidRPr="00650981" w:rsidRDefault="002A454E" w:rsidP="00B06EAF">
            <w:pPr>
              <w:pStyle w:val="Prrafodelista"/>
              <w:numPr>
                <w:ilvl w:val="0"/>
                <w:numId w:val="80"/>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cenciatura en Administración de Empresas.</w:t>
            </w:r>
          </w:p>
          <w:p w14:paraId="7CFDDE3D" w14:textId="77777777" w:rsidR="002A454E" w:rsidRPr="00650981" w:rsidRDefault="002A454E" w:rsidP="005857FE">
            <w:pPr>
              <w:pStyle w:val="Prrafodelista"/>
              <w:jc w:val="both"/>
              <w:textAlignment w:val="center"/>
              <w:rPr>
                <w:rFonts w:ascii="Century Gothic" w:hAnsi="Century Gothic" w:cstheme="majorHAnsi"/>
                <w:i w:val="0"/>
                <w:sz w:val="16"/>
                <w:szCs w:val="16"/>
              </w:rPr>
            </w:pPr>
          </w:p>
        </w:tc>
      </w:tr>
      <w:tr w:rsidR="002A454E" w:rsidRPr="00650981" w14:paraId="7C52E92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B6F7F2" w14:textId="77777777" w:rsidR="002A454E" w:rsidRPr="00650981" w:rsidRDefault="002A454E" w:rsidP="00B06EAF">
            <w:pPr>
              <w:pStyle w:val="Prrafodelista"/>
              <w:numPr>
                <w:ilvl w:val="0"/>
                <w:numId w:val="83"/>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2A454E" w:rsidRPr="00650981" w14:paraId="217956E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C7B99E" w14:textId="77777777" w:rsidR="002A454E" w:rsidRPr="00650981" w:rsidRDefault="002A454E" w:rsidP="00B06EAF">
            <w:pPr>
              <w:pStyle w:val="Prrafodelista"/>
              <w:numPr>
                <w:ilvl w:val="0"/>
                <w:numId w:val="7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70288F47" w14:textId="7C90A5B5" w:rsidR="002A454E" w:rsidRPr="00650981" w:rsidRDefault="002A454E" w:rsidP="00B06EAF">
            <w:pPr>
              <w:pStyle w:val="Prrafodelista"/>
              <w:numPr>
                <w:ilvl w:val="0"/>
                <w:numId w:val="7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Word, Excel, Power Point, Access) e Internet</w:t>
            </w:r>
            <w:r w:rsidR="00893BAD">
              <w:rPr>
                <w:rFonts w:ascii="Century Gothic" w:hAnsi="Century Gothic" w:cstheme="majorHAnsi"/>
                <w:i w:val="0"/>
                <w:sz w:val="16"/>
                <w:szCs w:val="16"/>
              </w:rPr>
              <w:t>.</w:t>
            </w:r>
          </w:p>
          <w:p w14:paraId="5F0D8F6D" w14:textId="54321467" w:rsidR="002A454E" w:rsidRPr="00650981" w:rsidRDefault="002A454E" w:rsidP="00B06EAF">
            <w:pPr>
              <w:pStyle w:val="Prrafodelista"/>
              <w:numPr>
                <w:ilvl w:val="0"/>
                <w:numId w:val="79"/>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Sistemas: SIGES Y SICOIN</w:t>
            </w:r>
            <w:r w:rsidR="00893BAD">
              <w:rPr>
                <w:rFonts w:ascii="Century Gothic" w:hAnsi="Century Gothic" w:cstheme="majorHAnsi"/>
                <w:i w:val="0"/>
                <w:sz w:val="16"/>
                <w:szCs w:val="16"/>
              </w:rPr>
              <w:t>.</w:t>
            </w:r>
          </w:p>
          <w:p w14:paraId="26443386" w14:textId="77777777" w:rsidR="002A454E" w:rsidRPr="00650981" w:rsidRDefault="002A454E" w:rsidP="005857FE">
            <w:pPr>
              <w:pStyle w:val="Prrafodelista"/>
              <w:jc w:val="both"/>
              <w:textAlignment w:val="center"/>
              <w:rPr>
                <w:rFonts w:ascii="Century Gothic" w:hAnsi="Century Gothic" w:cstheme="majorHAnsi"/>
                <w:sz w:val="16"/>
                <w:szCs w:val="16"/>
              </w:rPr>
            </w:pPr>
          </w:p>
        </w:tc>
      </w:tr>
      <w:tr w:rsidR="002A454E" w:rsidRPr="00650981" w14:paraId="62B0D60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70695E2" w14:textId="77777777" w:rsidR="002A454E" w:rsidRPr="00650981" w:rsidRDefault="002A454E" w:rsidP="00B06EAF">
            <w:pPr>
              <w:pStyle w:val="Prrafodelista"/>
              <w:numPr>
                <w:ilvl w:val="0"/>
                <w:numId w:val="83"/>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2A454E" w:rsidRPr="00650981" w14:paraId="2781002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0F4C44" w14:textId="77777777" w:rsidR="002A454E" w:rsidRPr="00650981" w:rsidRDefault="002A454E" w:rsidP="005857FE">
            <w:pPr>
              <w:jc w:val="both"/>
              <w:textAlignment w:val="center"/>
              <w:rPr>
                <w:rFonts w:ascii="Century Gothic" w:hAnsi="Century Gothic" w:cstheme="majorHAnsi"/>
                <w:i w:val="0"/>
                <w:color w:val="FF0000"/>
                <w:sz w:val="16"/>
                <w:szCs w:val="16"/>
              </w:rPr>
            </w:pPr>
          </w:p>
          <w:p w14:paraId="26EDAD5D" w14:textId="77777777" w:rsidR="002A454E" w:rsidRPr="00650981" w:rsidRDefault="002A454E"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p>
          <w:p w14:paraId="07208867" w14:textId="77777777" w:rsidR="002A454E" w:rsidRPr="00650981" w:rsidRDefault="002A454E"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 de documentos.</w:t>
            </w:r>
          </w:p>
          <w:p w14:paraId="061D9311" w14:textId="77777777" w:rsidR="002A454E" w:rsidRPr="00650981" w:rsidRDefault="002A454E"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s básicos de Office.</w:t>
            </w:r>
          </w:p>
          <w:p w14:paraId="379F96C4" w14:textId="77777777" w:rsidR="002A454E" w:rsidRPr="00650981" w:rsidRDefault="002A454E" w:rsidP="005857FE">
            <w:pPr>
              <w:jc w:val="both"/>
              <w:textAlignment w:val="center"/>
              <w:rPr>
                <w:rFonts w:ascii="Century Gothic" w:hAnsi="Century Gothic" w:cstheme="majorHAnsi"/>
                <w:i w:val="0"/>
                <w:color w:val="FF0000"/>
                <w:sz w:val="16"/>
                <w:szCs w:val="16"/>
              </w:rPr>
            </w:pPr>
          </w:p>
          <w:p w14:paraId="0067C1C3" w14:textId="77777777" w:rsidR="002A454E" w:rsidRPr="00650981" w:rsidRDefault="002A454E" w:rsidP="005857FE">
            <w:pPr>
              <w:jc w:val="both"/>
              <w:textAlignment w:val="center"/>
              <w:rPr>
                <w:rFonts w:ascii="Century Gothic" w:hAnsi="Century Gothic" w:cstheme="majorHAnsi"/>
                <w:i w:val="0"/>
                <w:color w:val="FF0000"/>
                <w:sz w:val="16"/>
                <w:szCs w:val="16"/>
              </w:rPr>
            </w:pPr>
          </w:p>
        </w:tc>
      </w:tr>
      <w:tr w:rsidR="002A454E" w:rsidRPr="00650981" w14:paraId="18E6423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AF089E1" w14:textId="77777777" w:rsidR="002A454E" w:rsidRPr="00650981" w:rsidRDefault="002A454E" w:rsidP="00B06EAF">
            <w:pPr>
              <w:pStyle w:val="Prrafodelista"/>
              <w:numPr>
                <w:ilvl w:val="0"/>
                <w:numId w:val="83"/>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2A454E" w:rsidRPr="00650981" w14:paraId="121FB57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486609D" w14:textId="204592CE" w:rsidR="002A454E" w:rsidRPr="00650981" w:rsidRDefault="002A454E"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893BAD">
              <w:rPr>
                <w:rFonts w:ascii="Century Gothic" w:hAnsi="Century Gothic" w:cstheme="majorHAnsi"/>
                <w:i w:val="0"/>
                <w:sz w:val="16"/>
                <w:szCs w:val="16"/>
              </w:rPr>
              <w:t>.</w:t>
            </w:r>
          </w:p>
          <w:p w14:paraId="423548D1" w14:textId="281DA514" w:rsidR="002A454E" w:rsidRPr="00650981" w:rsidRDefault="002A454E"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893BAD">
              <w:rPr>
                <w:rFonts w:ascii="Century Gothic" w:hAnsi="Century Gothic" w:cstheme="majorHAnsi"/>
                <w:i w:val="0"/>
                <w:sz w:val="16"/>
                <w:szCs w:val="16"/>
              </w:rPr>
              <w:t>.</w:t>
            </w:r>
          </w:p>
          <w:p w14:paraId="11375557" w14:textId="0DC4B7FA" w:rsidR="002A454E" w:rsidRPr="00650981" w:rsidRDefault="002A454E"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893BAD">
              <w:rPr>
                <w:rFonts w:ascii="Century Gothic" w:hAnsi="Century Gothic" w:cstheme="majorHAnsi"/>
                <w:i w:val="0"/>
                <w:sz w:val="16"/>
                <w:szCs w:val="16"/>
              </w:rPr>
              <w:t>.</w:t>
            </w:r>
          </w:p>
          <w:p w14:paraId="12D1B52A" w14:textId="77777777" w:rsidR="002A454E" w:rsidRPr="00650981" w:rsidRDefault="002A454E" w:rsidP="005857FE">
            <w:pPr>
              <w:jc w:val="both"/>
              <w:textAlignment w:val="center"/>
              <w:rPr>
                <w:rFonts w:ascii="Century Gothic" w:hAnsi="Century Gothic" w:cstheme="majorHAnsi"/>
                <w:i w:val="0"/>
                <w:sz w:val="16"/>
                <w:szCs w:val="16"/>
              </w:rPr>
            </w:pPr>
          </w:p>
        </w:tc>
      </w:tr>
      <w:tr w:rsidR="002A454E" w:rsidRPr="00650981" w14:paraId="36E5387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8192AF" w14:textId="77777777" w:rsidR="002A454E" w:rsidRPr="00650981" w:rsidRDefault="002A454E" w:rsidP="00B06EAF">
            <w:pPr>
              <w:pStyle w:val="Prrafodelista"/>
              <w:numPr>
                <w:ilvl w:val="0"/>
                <w:numId w:val="83"/>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2A454E" w:rsidRPr="00650981" w14:paraId="006DFF5C"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B3EE7F" w14:textId="77777777" w:rsidR="002A454E" w:rsidRPr="00650981" w:rsidRDefault="002A454E" w:rsidP="005857FE">
            <w:pPr>
              <w:jc w:val="both"/>
              <w:textAlignment w:val="center"/>
              <w:rPr>
                <w:rFonts w:ascii="Century Gothic" w:hAnsi="Century Gothic" w:cstheme="majorHAnsi"/>
                <w:i w:val="0"/>
                <w:sz w:val="16"/>
                <w:szCs w:val="16"/>
              </w:rPr>
            </w:pPr>
          </w:p>
          <w:p w14:paraId="1BD139A2" w14:textId="77777777" w:rsidR="002A454E" w:rsidRPr="00650981" w:rsidRDefault="002A454E" w:rsidP="005857FE">
            <w:pPr>
              <w:jc w:val="both"/>
              <w:textAlignment w:val="center"/>
              <w:rPr>
                <w:rFonts w:ascii="Century Gothic" w:hAnsi="Century Gothic" w:cstheme="majorHAnsi"/>
                <w:i w:val="0"/>
                <w:sz w:val="16"/>
                <w:szCs w:val="16"/>
              </w:rPr>
            </w:pPr>
          </w:p>
          <w:p w14:paraId="449CB7DF" w14:textId="77777777" w:rsidR="002A454E" w:rsidRPr="00650981" w:rsidRDefault="002A454E"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4B46AC72" w14:textId="77777777" w:rsidR="002A454E" w:rsidRPr="00650981" w:rsidRDefault="002A454E" w:rsidP="005857FE">
            <w:pPr>
              <w:jc w:val="both"/>
              <w:textAlignment w:val="center"/>
              <w:rPr>
                <w:rFonts w:ascii="Century Gothic" w:hAnsi="Century Gothic" w:cstheme="majorHAnsi"/>
                <w:i w:val="0"/>
                <w:sz w:val="16"/>
                <w:szCs w:val="16"/>
              </w:rPr>
            </w:pPr>
          </w:p>
          <w:p w14:paraId="7152615C" w14:textId="77777777" w:rsidR="002A454E" w:rsidRPr="00650981" w:rsidRDefault="002A454E" w:rsidP="005857FE">
            <w:pPr>
              <w:jc w:val="both"/>
              <w:textAlignment w:val="center"/>
              <w:rPr>
                <w:rFonts w:ascii="Century Gothic" w:hAnsi="Century Gothic" w:cstheme="majorHAnsi"/>
                <w:i w:val="0"/>
                <w:sz w:val="16"/>
                <w:szCs w:val="16"/>
              </w:rPr>
            </w:pPr>
          </w:p>
        </w:tc>
      </w:tr>
    </w:tbl>
    <w:p w14:paraId="16EA267E" w14:textId="302A2FA5" w:rsidR="008F0C97" w:rsidRDefault="008F0C97" w:rsidP="00766B29">
      <w:pPr>
        <w:jc w:val="both"/>
        <w:rPr>
          <w:rFonts w:ascii="Century Gothic" w:hAnsi="Century Gothic" w:cstheme="majorHAnsi"/>
          <w:sz w:val="16"/>
          <w:szCs w:val="16"/>
        </w:rPr>
      </w:pPr>
    </w:p>
    <w:p w14:paraId="5D728FB3" w14:textId="0EFFC02A" w:rsidR="004D1FDD" w:rsidRDefault="004D1FDD" w:rsidP="00766B29">
      <w:pPr>
        <w:jc w:val="both"/>
        <w:rPr>
          <w:rFonts w:ascii="Century Gothic" w:hAnsi="Century Gothic" w:cstheme="majorHAnsi"/>
          <w:sz w:val="16"/>
          <w:szCs w:val="16"/>
        </w:rPr>
      </w:pPr>
    </w:p>
    <w:p w14:paraId="047BC196" w14:textId="1ABE3F0F" w:rsidR="004D1FDD" w:rsidRDefault="004D1FDD" w:rsidP="00766B29">
      <w:pPr>
        <w:jc w:val="both"/>
        <w:rPr>
          <w:rFonts w:ascii="Century Gothic" w:hAnsi="Century Gothic" w:cstheme="majorHAnsi"/>
          <w:sz w:val="16"/>
          <w:szCs w:val="16"/>
        </w:rPr>
      </w:pPr>
    </w:p>
    <w:p w14:paraId="0F85D255" w14:textId="1BE2BCFB" w:rsidR="004D1FDD" w:rsidRDefault="004D1FDD" w:rsidP="00766B29">
      <w:pPr>
        <w:jc w:val="both"/>
        <w:rPr>
          <w:rFonts w:ascii="Century Gothic" w:hAnsi="Century Gothic" w:cstheme="majorHAnsi"/>
          <w:sz w:val="16"/>
          <w:szCs w:val="16"/>
        </w:rPr>
      </w:pPr>
    </w:p>
    <w:p w14:paraId="6478A234" w14:textId="02F38780" w:rsidR="004D1FDD" w:rsidRDefault="004D1FDD" w:rsidP="00766B29">
      <w:pPr>
        <w:jc w:val="both"/>
        <w:rPr>
          <w:rFonts w:ascii="Century Gothic" w:hAnsi="Century Gothic" w:cstheme="majorHAnsi"/>
          <w:sz w:val="16"/>
          <w:szCs w:val="16"/>
        </w:rPr>
      </w:pPr>
    </w:p>
    <w:p w14:paraId="53A1EE79" w14:textId="064681E9" w:rsidR="004D1FDD" w:rsidRDefault="004D1FDD" w:rsidP="00766B29">
      <w:pPr>
        <w:jc w:val="both"/>
        <w:rPr>
          <w:rFonts w:ascii="Century Gothic" w:hAnsi="Century Gothic" w:cstheme="majorHAnsi"/>
          <w:sz w:val="16"/>
          <w:szCs w:val="16"/>
        </w:rPr>
      </w:pPr>
    </w:p>
    <w:p w14:paraId="59F28BFA" w14:textId="48F0E8D6" w:rsidR="004D1FDD" w:rsidRDefault="004D1FDD" w:rsidP="00766B29">
      <w:pPr>
        <w:jc w:val="both"/>
        <w:rPr>
          <w:rFonts w:ascii="Century Gothic" w:hAnsi="Century Gothic" w:cstheme="majorHAnsi"/>
          <w:sz w:val="16"/>
          <w:szCs w:val="16"/>
        </w:rPr>
      </w:pPr>
    </w:p>
    <w:p w14:paraId="5D212C9D" w14:textId="507D9E7B" w:rsidR="004D1FDD" w:rsidRDefault="004D1FDD" w:rsidP="00766B29">
      <w:pPr>
        <w:jc w:val="both"/>
        <w:rPr>
          <w:rFonts w:ascii="Century Gothic" w:hAnsi="Century Gothic" w:cstheme="majorHAnsi"/>
          <w:sz w:val="16"/>
          <w:szCs w:val="16"/>
        </w:rPr>
      </w:pPr>
    </w:p>
    <w:p w14:paraId="7E35BE08" w14:textId="77777777" w:rsidR="00A577D7" w:rsidRDefault="00A577D7" w:rsidP="00766B29">
      <w:pPr>
        <w:jc w:val="both"/>
        <w:rPr>
          <w:rFonts w:ascii="Century Gothic" w:hAnsi="Century Gothic" w:cstheme="majorHAnsi"/>
          <w:sz w:val="16"/>
          <w:szCs w:val="16"/>
        </w:rPr>
      </w:pPr>
    </w:p>
    <w:p w14:paraId="4D919608" w14:textId="653582A7" w:rsidR="004D1FDD" w:rsidRDefault="004D1FDD" w:rsidP="00766B29">
      <w:pPr>
        <w:jc w:val="both"/>
        <w:rPr>
          <w:rFonts w:ascii="Century Gothic" w:hAnsi="Century Gothic" w:cstheme="majorHAnsi"/>
          <w:sz w:val="16"/>
          <w:szCs w:val="16"/>
        </w:rPr>
      </w:pPr>
    </w:p>
    <w:p w14:paraId="50E22106" w14:textId="0E19D3A7" w:rsidR="004D1FDD" w:rsidRDefault="004D1FDD" w:rsidP="00766B29">
      <w:pPr>
        <w:jc w:val="both"/>
        <w:rPr>
          <w:rFonts w:ascii="Century Gothic" w:hAnsi="Century Gothic" w:cstheme="majorHAnsi"/>
          <w:sz w:val="16"/>
          <w:szCs w:val="16"/>
        </w:rPr>
      </w:pPr>
    </w:p>
    <w:p w14:paraId="0FD9536F" w14:textId="1F6291C8" w:rsidR="004D1FDD" w:rsidRDefault="004D1FDD" w:rsidP="00766B29">
      <w:pPr>
        <w:jc w:val="both"/>
        <w:rPr>
          <w:rFonts w:ascii="Century Gothic" w:hAnsi="Century Gothic" w:cstheme="majorHAnsi"/>
          <w:sz w:val="16"/>
          <w:szCs w:val="16"/>
        </w:rPr>
      </w:pPr>
    </w:p>
    <w:p w14:paraId="237F71EF" w14:textId="6B42B437" w:rsidR="004D1FDD" w:rsidRDefault="004D1FDD" w:rsidP="00766B29">
      <w:pPr>
        <w:jc w:val="both"/>
        <w:rPr>
          <w:rFonts w:ascii="Century Gothic" w:hAnsi="Century Gothic" w:cstheme="majorHAnsi"/>
          <w:sz w:val="16"/>
          <w:szCs w:val="16"/>
        </w:rPr>
      </w:pPr>
    </w:p>
    <w:p w14:paraId="4F5F38AB" w14:textId="77777777" w:rsidR="004D1FDD" w:rsidRPr="00650981" w:rsidRDefault="004D1FDD"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926D9" w:rsidRPr="00650981" w14:paraId="6002D857"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FD380D9" w14:textId="77777777" w:rsidR="007926D9" w:rsidRPr="00650981" w:rsidRDefault="007926D9" w:rsidP="005857FE">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ASISTENTE ADMINISTRATIVO FINANCIERO</w:t>
            </w:r>
          </w:p>
        </w:tc>
      </w:tr>
      <w:tr w:rsidR="007926D9" w:rsidRPr="00650981" w14:paraId="6E906A1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8325915" w14:textId="77777777" w:rsidR="007926D9" w:rsidRPr="00650981" w:rsidRDefault="007926D9" w:rsidP="00B06EAF">
            <w:pPr>
              <w:pStyle w:val="Prrafodelista"/>
              <w:numPr>
                <w:ilvl w:val="0"/>
                <w:numId w:val="85"/>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7926D9" w:rsidRPr="00650981" w14:paraId="390E0C6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5440BE4"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II</w:t>
            </w:r>
          </w:p>
        </w:tc>
        <w:tc>
          <w:tcPr>
            <w:tcW w:w="2452" w:type="pct"/>
            <w:tcBorders>
              <w:top w:val="single" w:sz="4" w:space="0" w:color="00B0F0"/>
            </w:tcBorders>
            <w:shd w:val="clear" w:color="auto" w:fill="auto"/>
          </w:tcPr>
          <w:p w14:paraId="0E890193" w14:textId="77777777" w:rsidR="007926D9" w:rsidRPr="00650981" w:rsidRDefault="007926D9"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30</w:t>
            </w:r>
          </w:p>
        </w:tc>
      </w:tr>
      <w:tr w:rsidR="007926D9" w:rsidRPr="00650981" w14:paraId="37F28BF9"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AFF1832"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Análisis de Documentos</w:t>
            </w:r>
          </w:p>
        </w:tc>
        <w:tc>
          <w:tcPr>
            <w:tcW w:w="2452" w:type="pct"/>
            <w:tcBorders>
              <w:bottom w:val="single" w:sz="4" w:space="0" w:color="00B0F0"/>
            </w:tcBorders>
          </w:tcPr>
          <w:p w14:paraId="57502043" w14:textId="77777777" w:rsidR="007926D9" w:rsidRPr="00650981" w:rsidRDefault="007926D9"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28</w:t>
            </w:r>
          </w:p>
        </w:tc>
      </w:tr>
      <w:tr w:rsidR="007926D9" w:rsidRPr="00650981" w14:paraId="561855A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EF09CEE" w14:textId="77777777"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sistente Administrativo Financiero</w:t>
            </w:r>
          </w:p>
        </w:tc>
        <w:tc>
          <w:tcPr>
            <w:tcW w:w="2452" w:type="pct"/>
            <w:shd w:val="clear" w:color="auto" w:fill="auto"/>
          </w:tcPr>
          <w:p w14:paraId="1FC14F9F" w14:textId="77777777" w:rsidR="007926D9" w:rsidRPr="00650981" w:rsidRDefault="007926D9"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7926D9" w:rsidRPr="00650981" w14:paraId="0587B11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E9B187F" w14:textId="77777777"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Subdirector de la Dirección de Análisis y Transferencia Financiera </w:t>
            </w:r>
          </w:p>
        </w:tc>
        <w:tc>
          <w:tcPr>
            <w:tcW w:w="2452" w:type="pct"/>
          </w:tcPr>
          <w:p w14:paraId="1F07B3C1" w14:textId="77777777" w:rsidR="007926D9" w:rsidRPr="00650981" w:rsidRDefault="007926D9"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926D9" w:rsidRPr="00650981" w14:paraId="5F7EBD20"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1A12E6C" w14:textId="77777777" w:rsidR="007926D9" w:rsidRPr="00650981" w:rsidRDefault="007926D9" w:rsidP="00B06EAF">
            <w:pPr>
              <w:pStyle w:val="Prrafodelista"/>
              <w:numPr>
                <w:ilvl w:val="0"/>
                <w:numId w:val="85"/>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7926D9" w:rsidRPr="00650981" w14:paraId="43D6A9B3"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C2A50F0" w14:textId="77777777"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que consiste en revisar, ordenar y clasificar los expedientes financieros y presupuestarios que se elaboran en la Dirección de Análisis y Transferencia Financiera.</w:t>
            </w:r>
          </w:p>
          <w:p w14:paraId="1E6FD8A3"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318C0207"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D39129E" w14:textId="77777777" w:rsidR="007926D9" w:rsidRPr="00650981" w:rsidRDefault="007926D9" w:rsidP="00B06EAF">
            <w:pPr>
              <w:pStyle w:val="Prrafodelista"/>
              <w:numPr>
                <w:ilvl w:val="0"/>
                <w:numId w:val="85"/>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7926D9" w:rsidRPr="00650981" w14:paraId="7717450E"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3369D15"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la conformación de los expedientes financieros, de acuerdo a la FIN-GUI-03 Guía para la conformación de expedientes y proceso de pago.</w:t>
            </w:r>
          </w:p>
          <w:p w14:paraId="413526F7"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visar que los expedientes financieros tengan un orden cronológico y cuenten con firmas y sellos correspondientes. </w:t>
            </w:r>
          </w:p>
          <w:p w14:paraId="2F24A0A2"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Foliar los expedientes financieros para el resguardo de la documentación financiera y presupuestaria.</w:t>
            </w:r>
          </w:p>
          <w:p w14:paraId="2B332498"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índice a los expedientes financieros para entrega y resguardo en el archivo financiero.</w:t>
            </w:r>
          </w:p>
          <w:p w14:paraId="640FA878"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Digitalizar los expedientes financieros para resguardo digital del archivo financiero.</w:t>
            </w:r>
          </w:p>
          <w:p w14:paraId="47BEE7D9"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copia de los expedientes financieros que sean requeridos por el jefe inmediato.</w:t>
            </w:r>
          </w:p>
          <w:p w14:paraId="01D14B06"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otular los archivadores que contienen expedientes financieros para su identificación.</w:t>
            </w:r>
          </w:p>
          <w:p w14:paraId="5537DAD4"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las actividades descritas en los procedimientos, instructivos, guías y cualquier otro documento oficial en las que esté involucrado el puesto.</w:t>
            </w:r>
          </w:p>
          <w:p w14:paraId="5AD2D2F4" w14:textId="77777777" w:rsidR="007926D9" w:rsidRPr="00650981" w:rsidRDefault="007926D9" w:rsidP="00B06EAF">
            <w:pPr>
              <w:pStyle w:val="Encabezado"/>
              <w:widowControl w:val="0"/>
              <w:numPr>
                <w:ilvl w:val="0"/>
                <w:numId w:val="86"/>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disciplina, atención a usuarios internos y externos, asistencia a reuniones y capacitaciones, correspondencia, archivo entre otras).</w:t>
            </w:r>
          </w:p>
          <w:p w14:paraId="64F3C69C" w14:textId="77777777" w:rsidR="007926D9" w:rsidRPr="00650981" w:rsidRDefault="007926D9" w:rsidP="005857FE">
            <w:pPr>
              <w:pStyle w:val="Encabezado"/>
              <w:widowControl w:val="0"/>
              <w:spacing w:line="276" w:lineRule="auto"/>
              <w:jc w:val="both"/>
              <w:rPr>
                <w:rFonts w:ascii="Century Gothic" w:hAnsi="Century Gothic" w:cstheme="majorHAnsi"/>
                <w:i w:val="0"/>
                <w:sz w:val="16"/>
                <w:szCs w:val="16"/>
                <w:lang w:bidi="ar"/>
              </w:rPr>
            </w:pPr>
          </w:p>
        </w:tc>
      </w:tr>
      <w:tr w:rsidR="007926D9" w:rsidRPr="00650981" w14:paraId="5774AB25"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2C129FD" w14:textId="77777777" w:rsidR="007926D9" w:rsidRPr="00650981" w:rsidRDefault="007926D9" w:rsidP="005857FE">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7926D9" w:rsidRPr="00650981" w14:paraId="42923F41"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1D69B49"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informes del control de los expedientes financieros y presupuestaria de la Dirección de Análisis y Transferencia Financiera.</w:t>
            </w:r>
          </w:p>
          <w:p w14:paraId="11100821"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Trasladar al archivo financiero los expedientes operados durante cada ejercicio fiscal.</w:t>
            </w:r>
          </w:p>
          <w:p w14:paraId="2F148DD7" w14:textId="77777777" w:rsidR="007926D9" w:rsidRPr="00650981" w:rsidRDefault="007926D9" w:rsidP="00B06EAF">
            <w:pPr>
              <w:pStyle w:val="Encabezado"/>
              <w:widowControl w:val="0"/>
              <w:numPr>
                <w:ilvl w:val="0"/>
                <w:numId w:val="86"/>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ctualizar el control digital de expedientes financieros y presupuestaria, para ubicar de forma oportuna los mismos.</w:t>
            </w:r>
          </w:p>
        </w:tc>
      </w:tr>
      <w:tr w:rsidR="007926D9" w:rsidRPr="00650981" w14:paraId="0DAB87F1"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F918BC2" w14:textId="77777777" w:rsidR="007926D9" w:rsidRPr="00650981" w:rsidRDefault="007926D9" w:rsidP="005857FE">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7926D9" w:rsidRPr="00650981" w14:paraId="532A7E93"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88AE2C6" w14:textId="77777777" w:rsidR="007926D9" w:rsidRPr="00650981" w:rsidRDefault="007926D9" w:rsidP="00B06EAF">
            <w:pPr>
              <w:pStyle w:val="Encabezado"/>
              <w:widowControl w:val="0"/>
              <w:numPr>
                <w:ilvl w:val="0"/>
                <w:numId w:val="86"/>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926D9" w:rsidRPr="00650981" w14:paraId="536231FC"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046B388" w14:textId="77777777" w:rsidR="007926D9" w:rsidRPr="00650981" w:rsidRDefault="007926D9" w:rsidP="00B06EAF">
            <w:pPr>
              <w:pStyle w:val="Prrafodelista"/>
              <w:numPr>
                <w:ilvl w:val="0"/>
                <w:numId w:val="84"/>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7926D9" w:rsidRPr="00650981" w14:paraId="6D3D2E0F" w14:textId="77777777" w:rsidTr="005857FE">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24789E" w14:textId="77777777" w:rsidR="007926D9" w:rsidRPr="00650981" w:rsidRDefault="007926D9" w:rsidP="005857FE">
            <w:pPr>
              <w:jc w:val="both"/>
              <w:textAlignment w:val="center"/>
              <w:rPr>
                <w:rFonts w:ascii="Century Gothic" w:hAnsi="Century Gothic" w:cstheme="majorHAnsi"/>
                <w:i w:val="0"/>
                <w:sz w:val="16"/>
                <w:szCs w:val="16"/>
              </w:rPr>
            </w:pPr>
          </w:p>
          <w:p w14:paraId="07345112" w14:textId="77777777"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Dirección de Análisis y Transferencia Financiera. </w:t>
            </w:r>
          </w:p>
          <w:p w14:paraId="7D16C2D4"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70688EB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F1CD6C8" w14:textId="77777777" w:rsidR="007926D9" w:rsidRPr="00650981" w:rsidRDefault="007926D9" w:rsidP="00B06EAF">
            <w:pPr>
              <w:pStyle w:val="Prrafodelista"/>
              <w:numPr>
                <w:ilvl w:val="0"/>
                <w:numId w:val="8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7926D9" w:rsidRPr="00650981" w14:paraId="3DC2D65D"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372CE9" w14:textId="77777777"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7926D9" w:rsidRPr="00650981" w14:paraId="6CB0E22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A68107" w14:textId="77777777" w:rsidR="007926D9" w:rsidRPr="00650981" w:rsidRDefault="007926D9" w:rsidP="00B06EAF">
            <w:pPr>
              <w:pStyle w:val="Prrafodelista"/>
              <w:numPr>
                <w:ilvl w:val="0"/>
                <w:numId w:val="8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7926D9" w:rsidRPr="00650981" w14:paraId="58201381"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E1C345" w14:textId="77777777" w:rsidR="007926D9" w:rsidRPr="00650981" w:rsidRDefault="007926D9" w:rsidP="00B06EAF">
            <w:pPr>
              <w:pStyle w:val="Prrafodelista"/>
              <w:numPr>
                <w:ilvl w:val="0"/>
                <w:numId w:val="7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680D0FB2" w14:textId="77777777" w:rsidR="007926D9" w:rsidRPr="00650981" w:rsidRDefault="007926D9" w:rsidP="00B06EAF">
            <w:pPr>
              <w:pStyle w:val="Prrafodelista"/>
              <w:numPr>
                <w:ilvl w:val="0"/>
                <w:numId w:val="7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adecuado y resguardo del mobiliario y equipo que tiene registrado en la tarjeta de responsabilidad.</w:t>
            </w:r>
          </w:p>
        </w:tc>
      </w:tr>
      <w:tr w:rsidR="007926D9" w:rsidRPr="00650981" w14:paraId="47D43838"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990EA8"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7475D50E"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7D997B" w14:textId="77777777" w:rsidR="007926D9" w:rsidRPr="00650981" w:rsidRDefault="007926D9" w:rsidP="00B06EAF">
            <w:pPr>
              <w:pStyle w:val="Prrafodelista"/>
              <w:numPr>
                <w:ilvl w:val="0"/>
                <w:numId w:val="8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7926D9" w:rsidRPr="00650981" w14:paraId="25B66C4B"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77B5DF7"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2D0AB85" w14:textId="77777777" w:rsidR="007926D9" w:rsidRPr="00650981" w:rsidRDefault="007926D9" w:rsidP="005857FE">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 la Dirección de Análisis y Transferencia Financiera como rutina de trabajo y eventualmente con el personal de la institución con las que coordine actividades.</w:t>
            </w:r>
          </w:p>
          <w:p w14:paraId="1A50B82E" w14:textId="77777777" w:rsidR="007926D9" w:rsidRPr="00650981" w:rsidRDefault="007926D9"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7926D9" w:rsidRPr="00650981" w14:paraId="64E39E6D"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26550D6"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3DB088B" w14:textId="77777777" w:rsidR="007926D9" w:rsidRPr="00650981" w:rsidRDefault="007926D9"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 la Dirección de Análisis y Transferencia Financiera.</w:t>
            </w:r>
          </w:p>
        </w:tc>
      </w:tr>
      <w:tr w:rsidR="007926D9" w:rsidRPr="00650981" w14:paraId="7061C096"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B41A4F3" w14:textId="77777777" w:rsidR="007926D9" w:rsidRPr="00650981" w:rsidRDefault="007926D9" w:rsidP="00B06EAF">
            <w:pPr>
              <w:pStyle w:val="Prrafodelista"/>
              <w:numPr>
                <w:ilvl w:val="0"/>
                <w:numId w:val="8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7926D9" w:rsidRPr="00650981" w14:paraId="760D849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26312D" w14:textId="4ED29915"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DIGEPSA-</w:t>
            </w:r>
            <w:r w:rsidR="00893BAD">
              <w:rPr>
                <w:rFonts w:ascii="Century Gothic" w:hAnsi="Century Gothic" w:cstheme="majorHAnsi"/>
                <w:i w:val="0"/>
                <w:sz w:val="16"/>
                <w:szCs w:val="16"/>
              </w:rPr>
              <w:t>.</w:t>
            </w:r>
          </w:p>
          <w:p w14:paraId="613980C2"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65E36A3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7FA48731" w14:textId="77777777" w:rsidR="007926D9" w:rsidRPr="00650981" w:rsidRDefault="007926D9" w:rsidP="00B06EAF">
            <w:pPr>
              <w:pStyle w:val="Prrafodelista"/>
              <w:numPr>
                <w:ilvl w:val="0"/>
                <w:numId w:val="8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7926D9" w:rsidRPr="00650981" w14:paraId="49AE6FF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06DE2B1" w14:textId="00479B5E"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893BAD">
              <w:rPr>
                <w:rFonts w:ascii="Century Gothic" w:hAnsi="Century Gothic" w:cstheme="majorHAnsi"/>
                <w:i w:val="0"/>
                <w:sz w:val="16"/>
                <w:szCs w:val="16"/>
              </w:rPr>
              <w:t>.</w:t>
            </w:r>
          </w:p>
          <w:p w14:paraId="729E9B08"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663E273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0A9D37" w14:textId="77777777" w:rsidR="007926D9" w:rsidRPr="00650981" w:rsidRDefault="007926D9" w:rsidP="00B06EAF">
            <w:pPr>
              <w:pStyle w:val="Prrafodelista"/>
              <w:numPr>
                <w:ilvl w:val="0"/>
                <w:numId w:val="8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IESGOS EN EL TRABAJO</w:t>
            </w:r>
          </w:p>
        </w:tc>
      </w:tr>
      <w:tr w:rsidR="007926D9" w:rsidRPr="00650981" w14:paraId="2C379A4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723EF7" w14:textId="77777777" w:rsidR="007926D9" w:rsidRPr="00650981" w:rsidRDefault="007926D9"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2EE68477" w14:textId="77777777" w:rsidR="007926D9" w:rsidRPr="00650981" w:rsidRDefault="007926D9"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5C749116" w14:textId="77777777" w:rsidR="007926D9" w:rsidRPr="00650981" w:rsidRDefault="007926D9"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7EEEDA3F"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6DA2A5B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254A5C" w14:textId="77777777" w:rsidR="007926D9" w:rsidRPr="00650981" w:rsidRDefault="007926D9" w:rsidP="00B06EAF">
            <w:pPr>
              <w:pStyle w:val="Prrafodelista"/>
              <w:numPr>
                <w:ilvl w:val="0"/>
                <w:numId w:val="8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7926D9" w:rsidRPr="00650981" w14:paraId="457C02BA"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BBD504" w14:textId="77777777" w:rsidR="007926D9" w:rsidRPr="00650981" w:rsidRDefault="007926D9" w:rsidP="005857FE">
            <w:pPr>
              <w:jc w:val="both"/>
              <w:textAlignment w:val="center"/>
              <w:rPr>
                <w:rFonts w:ascii="Century Gothic" w:hAnsi="Century Gothic" w:cstheme="majorHAnsi"/>
                <w:i w:val="0"/>
                <w:sz w:val="16"/>
                <w:szCs w:val="16"/>
              </w:rPr>
            </w:pPr>
          </w:p>
          <w:p w14:paraId="27E7C037" w14:textId="77777777" w:rsidR="007926D9" w:rsidRPr="00650981" w:rsidRDefault="007926D9" w:rsidP="00B06EAF">
            <w:pPr>
              <w:pStyle w:val="Prrafodelista"/>
              <w:numPr>
                <w:ilvl w:val="0"/>
                <w:numId w:val="7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Subdirector (a) de la Dirección de Análisis y Transferencia Financiera por incumplimiento de plazos, acciones tardías ante hechos evidenciados, iniciación de un proceso disciplinario.</w:t>
            </w:r>
          </w:p>
          <w:p w14:paraId="00C5B595" w14:textId="77777777" w:rsidR="007926D9" w:rsidRPr="00650981" w:rsidRDefault="007926D9" w:rsidP="00B06EAF">
            <w:pPr>
              <w:pStyle w:val="Prrafodelista"/>
              <w:numPr>
                <w:ilvl w:val="0"/>
                <w:numId w:val="7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3BD3C010" w14:textId="77777777" w:rsidR="007926D9" w:rsidRPr="00650981" w:rsidRDefault="007926D9" w:rsidP="00B06EAF">
            <w:pPr>
              <w:pStyle w:val="Prrafodelista"/>
              <w:numPr>
                <w:ilvl w:val="0"/>
                <w:numId w:val="7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tc>
      </w:tr>
      <w:tr w:rsidR="007926D9" w:rsidRPr="00650981" w14:paraId="1B8653B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816180" w14:textId="77777777" w:rsidR="007926D9" w:rsidRPr="00650981" w:rsidRDefault="007926D9" w:rsidP="00B06EAF">
            <w:pPr>
              <w:pStyle w:val="Prrafodelista"/>
              <w:numPr>
                <w:ilvl w:val="0"/>
                <w:numId w:val="8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7926D9" w:rsidRPr="00650981" w14:paraId="15DA7293" w14:textId="77777777" w:rsidTr="004D1FDD">
        <w:trPr>
          <w:cnfStyle w:val="000000100000" w:firstRow="0" w:lastRow="0" w:firstColumn="0" w:lastColumn="0" w:oddVBand="0" w:evenVBand="0" w:oddHBand="1" w:evenHBand="0" w:firstRowFirstColumn="0" w:firstRowLastColumn="0" w:lastRowFirstColumn="0" w:lastRowLastColumn="0"/>
          <w:trHeight w:val="58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B46D373"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9E9B53A" w14:textId="130DD363" w:rsidR="007926D9" w:rsidRPr="00650981" w:rsidRDefault="007926D9" w:rsidP="004D1FDD">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iCs/>
                <w:color w:val="000000"/>
                <w:sz w:val="16"/>
                <w:szCs w:val="16"/>
              </w:rPr>
              <w:t>Por el tipo de trabajo se requiere un 90% de esfuerzo mental</w:t>
            </w:r>
            <w:r w:rsidRPr="00650981">
              <w:rPr>
                <w:rFonts w:ascii="Century Gothic" w:hAnsi="Century Gothic" w:cstheme="majorHAnsi"/>
                <w:iCs/>
                <w:color w:val="000000"/>
                <w:sz w:val="16"/>
                <w:szCs w:val="16"/>
              </w:rPr>
              <w:br/>
              <w:t>constante para aplicar conocimientos generales en la planificación, organización, y control de las tareas.</w:t>
            </w:r>
          </w:p>
        </w:tc>
      </w:tr>
      <w:tr w:rsidR="007926D9" w:rsidRPr="00650981" w14:paraId="5FE1D1D1" w14:textId="77777777" w:rsidTr="004D1FDD">
        <w:trPr>
          <w:trHeight w:val="40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86A38A8"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E0C7B45" w14:textId="77777777" w:rsidR="007926D9" w:rsidRPr="00650981" w:rsidRDefault="007926D9"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debido a las tareas físicas del puesto.</w:t>
            </w:r>
          </w:p>
        </w:tc>
      </w:tr>
      <w:tr w:rsidR="007926D9" w:rsidRPr="00650981" w14:paraId="7ADDDE9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53B3143" w14:textId="77777777" w:rsidR="007926D9" w:rsidRPr="00650981" w:rsidRDefault="007926D9" w:rsidP="005857FE">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7926D9" w:rsidRPr="00650981" w14:paraId="1BB729AE"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B0F516" w14:textId="77777777" w:rsidR="007926D9" w:rsidRPr="00650981" w:rsidRDefault="007926D9" w:rsidP="00B06EAF">
            <w:pPr>
              <w:pStyle w:val="Prrafodelista"/>
              <w:numPr>
                <w:ilvl w:val="0"/>
                <w:numId w:val="8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7926D9" w:rsidRPr="00650981" w14:paraId="71FA4D76"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CC6C623"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0AC02F5" w14:textId="77777777" w:rsidR="007926D9" w:rsidRPr="00650981" w:rsidRDefault="007926D9"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 Acreditar haber aprobado los cursos equivalentes al sexto semestre de una carrera</w:t>
            </w:r>
            <w:r w:rsidRPr="00650981">
              <w:rPr>
                <w:rFonts w:ascii="Century Gothic" w:hAnsi="Century Gothic" w:cstheme="majorHAnsi"/>
                <w:sz w:val="16"/>
                <w:szCs w:val="16"/>
              </w:rPr>
              <w:br/>
              <w:t>universitaria afín al puesto, y seis meses de experiencia como Asistente Profesional II o Jefe Técnico Profesional II en la especialidad que el puesto requiera.</w:t>
            </w:r>
          </w:p>
        </w:tc>
      </w:tr>
      <w:tr w:rsidR="007926D9" w:rsidRPr="00650981" w14:paraId="5E0348C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A7AAD9E" w14:textId="77777777" w:rsidR="007926D9" w:rsidRPr="00650981" w:rsidRDefault="007926D9"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F6342B7" w14:textId="77777777" w:rsidR="007926D9" w:rsidRPr="00650981" w:rsidRDefault="007926D9" w:rsidP="005857F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exto semestre de una carrera</w:t>
            </w:r>
            <w:r w:rsidRPr="00650981">
              <w:rPr>
                <w:rFonts w:ascii="Century Gothic" w:hAnsi="Century Gothic" w:cstheme="majorHAnsi"/>
                <w:sz w:val="16"/>
                <w:szCs w:val="16"/>
              </w:rPr>
              <w:br/>
              <w:t>universitaria afín al puesto, y un año de experiencia en tareas relacionadas con el mismo.</w:t>
            </w:r>
          </w:p>
        </w:tc>
      </w:tr>
      <w:tr w:rsidR="007926D9" w:rsidRPr="00650981" w14:paraId="512154E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F0C2CD9" w14:textId="77777777" w:rsidR="007926D9" w:rsidRPr="00650981" w:rsidRDefault="007926D9" w:rsidP="00B06EAF">
            <w:pPr>
              <w:pStyle w:val="Prrafodelista"/>
              <w:numPr>
                <w:ilvl w:val="0"/>
                <w:numId w:val="8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7926D9" w:rsidRPr="00650981" w14:paraId="487A4159"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C2F41E" w14:textId="77777777" w:rsidR="007926D9" w:rsidRPr="00650981" w:rsidRDefault="007926D9" w:rsidP="00B06EAF">
            <w:pPr>
              <w:pStyle w:val="Prrafodelista"/>
              <w:numPr>
                <w:ilvl w:val="0"/>
                <w:numId w:val="80"/>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cenciatura en Administración de Empresas.</w:t>
            </w:r>
          </w:p>
          <w:p w14:paraId="001BE058" w14:textId="77777777" w:rsidR="007926D9" w:rsidRPr="00650981" w:rsidRDefault="007926D9" w:rsidP="005857FE">
            <w:pPr>
              <w:pStyle w:val="Prrafodelista"/>
              <w:jc w:val="both"/>
              <w:textAlignment w:val="center"/>
              <w:rPr>
                <w:rFonts w:ascii="Century Gothic" w:hAnsi="Century Gothic" w:cstheme="majorHAnsi"/>
                <w:i w:val="0"/>
                <w:sz w:val="16"/>
                <w:szCs w:val="16"/>
              </w:rPr>
            </w:pPr>
          </w:p>
        </w:tc>
      </w:tr>
      <w:tr w:rsidR="007926D9" w:rsidRPr="00650981" w14:paraId="7DF924D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29C1B6" w14:textId="77777777" w:rsidR="007926D9" w:rsidRPr="00650981" w:rsidRDefault="007926D9" w:rsidP="00B06EAF">
            <w:pPr>
              <w:pStyle w:val="Prrafodelista"/>
              <w:numPr>
                <w:ilvl w:val="0"/>
                <w:numId w:val="8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7926D9" w:rsidRPr="00650981" w14:paraId="18C327F3"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06BE51" w14:textId="77777777" w:rsidR="007926D9" w:rsidRPr="00650981" w:rsidRDefault="007926D9" w:rsidP="00B06EAF">
            <w:pPr>
              <w:pStyle w:val="Prrafodelista"/>
              <w:numPr>
                <w:ilvl w:val="0"/>
                <w:numId w:val="7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4FC01971" w14:textId="5620055E" w:rsidR="007926D9" w:rsidRPr="00650981" w:rsidRDefault="007926D9" w:rsidP="00B06EAF">
            <w:pPr>
              <w:pStyle w:val="Prrafodelista"/>
              <w:numPr>
                <w:ilvl w:val="0"/>
                <w:numId w:val="7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Word, Excel, Power Point, Access) e Internet</w:t>
            </w:r>
            <w:r w:rsidR="00893BAD">
              <w:rPr>
                <w:rFonts w:ascii="Century Gothic" w:hAnsi="Century Gothic" w:cstheme="majorHAnsi"/>
                <w:i w:val="0"/>
                <w:sz w:val="16"/>
                <w:szCs w:val="16"/>
              </w:rPr>
              <w:t>.</w:t>
            </w:r>
          </w:p>
          <w:p w14:paraId="179CF319" w14:textId="257AC509" w:rsidR="007926D9" w:rsidRPr="00650981" w:rsidRDefault="007926D9" w:rsidP="00B06EAF">
            <w:pPr>
              <w:pStyle w:val="Prrafodelista"/>
              <w:numPr>
                <w:ilvl w:val="0"/>
                <w:numId w:val="79"/>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Sistemas: SIGES Y SICOIN</w:t>
            </w:r>
            <w:r w:rsidR="00893BAD">
              <w:rPr>
                <w:rFonts w:ascii="Century Gothic" w:hAnsi="Century Gothic" w:cstheme="majorHAnsi"/>
                <w:i w:val="0"/>
                <w:sz w:val="16"/>
                <w:szCs w:val="16"/>
              </w:rPr>
              <w:t>.</w:t>
            </w:r>
          </w:p>
          <w:p w14:paraId="7B26C0E6" w14:textId="77777777" w:rsidR="007926D9" w:rsidRPr="00650981" w:rsidRDefault="007926D9" w:rsidP="005857FE">
            <w:pPr>
              <w:pStyle w:val="Prrafodelista"/>
              <w:jc w:val="both"/>
              <w:textAlignment w:val="center"/>
              <w:rPr>
                <w:rFonts w:ascii="Century Gothic" w:hAnsi="Century Gothic" w:cstheme="majorHAnsi"/>
                <w:sz w:val="16"/>
                <w:szCs w:val="16"/>
              </w:rPr>
            </w:pPr>
          </w:p>
        </w:tc>
      </w:tr>
      <w:tr w:rsidR="007926D9" w:rsidRPr="00650981" w14:paraId="66FA4743"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1E05A70" w14:textId="77777777" w:rsidR="007926D9" w:rsidRPr="00650981" w:rsidRDefault="007926D9" w:rsidP="00B06EAF">
            <w:pPr>
              <w:pStyle w:val="Prrafodelista"/>
              <w:numPr>
                <w:ilvl w:val="0"/>
                <w:numId w:val="84"/>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7926D9" w:rsidRPr="00650981" w14:paraId="0C84864C"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8CC79B" w14:textId="77777777" w:rsidR="007926D9" w:rsidRPr="00650981" w:rsidRDefault="007926D9" w:rsidP="005857FE">
            <w:pPr>
              <w:jc w:val="both"/>
              <w:textAlignment w:val="center"/>
              <w:rPr>
                <w:rFonts w:ascii="Century Gothic" w:hAnsi="Century Gothic" w:cstheme="majorHAnsi"/>
                <w:i w:val="0"/>
                <w:color w:val="FF0000"/>
                <w:sz w:val="16"/>
                <w:szCs w:val="16"/>
              </w:rPr>
            </w:pPr>
          </w:p>
          <w:p w14:paraId="75D25F38" w14:textId="77777777" w:rsidR="007926D9" w:rsidRPr="00650981" w:rsidRDefault="007926D9"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p>
          <w:p w14:paraId="229BE659" w14:textId="77777777" w:rsidR="007926D9" w:rsidRPr="00650981" w:rsidRDefault="007926D9"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 de documentos.</w:t>
            </w:r>
          </w:p>
          <w:p w14:paraId="51E0B9AD" w14:textId="77777777" w:rsidR="007926D9" w:rsidRPr="00650981" w:rsidRDefault="007926D9"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s básicos de Office.</w:t>
            </w:r>
          </w:p>
          <w:p w14:paraId="353FF76B" w14:textId="77777777" w:rsidR="007926D9" w:rsidRPr="00650981" w:rsidRDefault="007926D9" w:rsidP="005857FE">
            <w:pPr>
              <w:jc w:val="both"/>
              <w:textAlignment w:val="center"/>
              <w:rPr>
                <w:rFonts w:ascii="Century Gothic" w:hAnsi="Century Gothic" w:cstheme="majorHAnsi"/>
                <w:i w:val="0"/>
                <w:color w:val="FF0000"/>
                <w:sz w:val="16"/>
                <w:szCs w:val="16"/>
              </w:rPr>
            </w:pPr>
          </w:p>
          <w:p w14:paraId="720387FA" w14:textId="77777777" w:rsidR="007926D9" w:rsidRPr="00650981" w:rsidRDefault="007926D9" w:rsidP="005857FE">
            <w:pPr>
              <w:jc w:val="both"/>
              <w:textAlignment w:val="center"/>
              <w:rPr>
                <w:rFonts w:ascii="Century Gothic" w:hAnsi="Century Gothic" w:cstheme="majorHAnsi"/>
                <w:i w:val="0"/>
                <w:color w:val="FF0000"/>
                <w:sz w:val="16"/>
                <w:szCs w:val="16"/>
              </w:rPr>
            </w:pPr>
          </w:p>
        </w:tc>
      </w:tr>
      <w:tr w:rsidR="007926D9" w:rsidRPr="00650981" w14:paraId="2C04A55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320CA7B" w14:textId="77777777" w:rsidR="007926D9" w:rsidRPr="00650981" w:rsidRDefault="007926D9" w:rsidP="00B06EAF">
            <w:pPr>
              <w:pStyle w:val="Prrafodelista"/>
              <w:numPr>
                <w:ilvl w:val="0"/>
                <w:numId w:val="84"/>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7926D9" w:rsidRPr="00650981" w14:paraId="746F126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9485146" w14:textId="71E5C2FB" w:rsidR="007926D9" w:rsidRPr="00650981" w:rsidRDefault="007926D9"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893BAD">
              <w:rPr>
                <w:rFonts w:ascii="Century Gothic" w:hAnsi="Century Gothic" w:cstheme="majorHAnsi"/>
                <w:i w:val="0"/>
                <w:sz w:val="16"/>
                <w:szCs w:val="16"/>
              </w:rPr>
              <w:t>.</w:t>
            </w:r>
          </w:p>
          <w:p w14:paraId="7662D3A0" w14:textId="167619C9" w:rsidR="007926D9" w:rsidRPr="00650981" w:rsidRDefault="007926D9"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893BAD">
              <w:rPr>
                <w:rFonts w:ascii="Century Gothic" w:hAnsi="Century Gothic" w:cstheme="majorHAnsi"/>
                <w:i w:val="0"/>
                <w:sz w:val="16"/>
                <w:szCs w:val="16"/>
              </w:rPr>
              <w:t>.</w:t>
            </w:r>
          </w:p>
          <w:p w14:paraId="485DA23A" w14:textId="0C620360" w:rsidR="007926D9" w:rsidRPr="00650981" w:rsidRDefault="007926D9"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893BAD">
              <w:rPr>
                <w:rFonts w:ascii="Century Gothic" w:hAnsi="Century Gothic" w:cstheme="majorHAnsi"/>
                <w:i w:val="0"/>
                <w:sz w:val="16"/>
                <w:szCs w:val="16"/>
              </w:rPr>
              <w:t>.</w:t>
            </w:r>
          </w:p>
          <w:p w14:paraId="4B2563B6" w14:textId="77777777" w:rsidR="007926D9" w:rsidRPr="00650981" w:rsidRDefault="007926D9" w:rsidP="005857FE">
            <w:pPr>
              <w:jc w:val="both"/>
              <w:textAlignment w:val="center"/>
              <w:rPr>
                <w:rFonts w:ascii="Century Gothic" w:hAnsi="Century Gothic" w:cstheme="majorHAnsi"/>
                <w:i w:val="0"/>
                <w:sz w:val="16"/>
                <w:szCs w:val="16"/>
              </w:rPr>
            </w:pPr>
          </w:p>
        </w:tc>
      </w:tr>
      <w:tr w:rsidR="007926D9" w:rsidRPr="00650981" w14:paraId="680438F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212E90" w14:textId="77777777" w:rsidR="007926D9" w:rsidRPr="00650981" w:rsidRDefault="007926D9" w:rsidP="00B06EAF">
            <w:pPr>
              <w:pStyle w:val="Prrafodelista"/>
              <w:numPr>
                <w:ilvl w:val="0"/>
                <w:numId w:val="8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7926D9" w:rsidRPr="00650981" w14:paraId="3665EAFE"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0AD9E4" w14:textId="77777777" w:rsidR="007926D9" w:rsidRPr="00650981" w:rsidRDefault="007926D9" w:rsidP="005857FE">
            <w:pPr>
              <w:jc w:val="both"/>
              <w:textAlignment w:val="center"/>
              <w:rPr>
                <w:rFonts w:ascii="Century Gothic" w:hAnsi="Century Gothic" w:cstheme="majorHAnsi"/>
                <w:i w:val="0"/>
                <w:sz w:val="16"/>
                <w:szCs w:val="16"/>
              </w:rPr>
            </w:pPr>
          </w:p>
          <w:p w14:paraId="0C55B81A" w14:textId="77777777" w:rsidR="007926D9" w:rsidRPr="00650981" w:rsidRDefault="007926D9" w:rsidP="005857FE">
            <w:pPr>
              <w:jc w:val="both"/>
              <w:textAlignment w:val="center"/>
              <w:rPr>
                <w:rFonts w:ascii="Century Gothic" w:hAnsi="Century Gothic" w:cstheme="majorHAnsi"/>
                <w:i w:val="0"/>
                <w:sz w:val="16"/>
                <w:szCs w:val="16"/>
              </w:rPr>
            </w:pPr>
          </w:p>
          <w:p w14:paraId="4F8480BB" w14:textId="77777777" w:rsidR="007926D9" w:rsidRPr="00650981" w:rsidRDefault="007926D9"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294B641F" w14:textId="77777777" w:rsidR="007926D9" w:rsidRPr="00650981" w:rsidRDefault="007926D9" w:rsidP="005857FE">
            <w:pPr>
              <w:jc w:val="both"/>
              <w:textAlignment w:val="center"/>
              <w:rPr>
                <w:rFonts w:ascii="Century Gothic" w:hAnsi="Century Gothic" w:cstheme="majorHAnsi"/>
                <w:i w:val="0"/>
                <w:sz w:val="16"/>
                <w:szCs w:val="16"/>
              </w:rPr>
            </w:pPr>
          </w:p>
          <w:p w14:paraId="4C4CB91A" w14:textId="77777777" w:rsidR="007926D9" w:rsidRPr="00650981" w:rsidRDefault="007926D9" w:rsidP="005857FE">
            <w:pPr>
              <w:jc w:val="both"/>
              <w:textAlignment w:val="center"/>
              <w:rPr>
                <w:rFonts w:ascii="Century Gothic" w:hAnsi="Century Gothic" w:cstheme="majorHAnsi"/>
                <w:i w:val="0"/>
                <w:sz w:val="16"/>
                <w:szCs w:val="16"/>
              </w:rPr>
            </w:pPr>
          </w:p>
        </w:tc>
      </w:tr>
    </w:tbl>
    <w:p w14:paraId="7EF4F639" w14:textId="1485AB4D" w:rsidR="007926D9" w:rsidRDefault="007926D9" w:rsidP="007926D9">
      <w:pPr>
        <w:rPr>
          <w:rFonts w:ascii="Century Gothic" w:hAnsi="Century Gothic" w:cstheme="majorHAnsi"/>
          <w:sz w:val="16"/>
          <w:szCs w:val="16"/>
        </w:rPr>
      </w:pPr>
    </w:p>
    <w:p w14:paraId="67095939" w14:textId="6CB0DF02" w:rsidR="004D1FDD" w:rsidRDefault="004D1FDD" w:rsidP="007926D9">
      <w:pPr>
        <w:rPr>
          <w:rFonts w:ascii="Century Gothic" w:hAnsi="Century Gothic" w:cstheme="majorHAnsi"/>
          <w:sz w:val="16"/>
          <w:szCs w:val="16"/>
        </w:rPr>
      </w:pPr>
    </w:p>
    <w:p w14:paraId="586840DE" w14:textId="328D6947" w:rsidR="004D1FDD" w:rsidRDefault="004D1FDD" w:rsidP="007926D9">
      <w:pPr>
        <w:rPr>
          <w:rFonts w:ascii="Century Gothic" w:hAnsi="Century Gothic" w:cstheme="majorHAnsi"/>
          <w:sz w:val="16"/>
          <w:szCs w:val="16"/>
        </w:rPr>
      </w:pPr>
    </w:p>
    <w:p w14:paraId="760CA075" w14:textId="5D749646" w:rsidR="004D1FDD" w:rsidRDefault="004D1FDD" w:rsidP="007926D9">
      <w:pPr>
        <w:rPr>
          <w:rFonts w:ascii="Century Gothic" w:hAnsi="Century Gothic" w:cstheme="majorHAnsi"/>
          <w:sz w:val="16"/>
          <w:szCs w:val="16"/>
        </w:rPr>
      </w:pPr>
    </w:p>
    <w:p w14:paraId="5CB5D950" w14:textId="475EC2C1" w:rsidR="004D1FDD" w:rsidRDefault="004D1FDD" w:rsidP="007926D9">
      <w:pPr>
        <w:rPr>
          <w:rFonts w:ascii="Century Gothic" w:hAnsi="Century Gothic" w:cstheme="majorHAnsi"/>
          <w:sz w:val="16"/>
          <w:szCs w:val="16"/>
        </w:rPr>
      </w:pPr>
    </w:p>
    <w:p w14:paraId="19624726" w14:textId="6A5038E5" w:rsidR="004D1FDD" w:rsidRDefault="004D1FDD" w:rsidP="007926D9">
      <w:pPr>
        <w:rPr>
          <w:rFonts w:ascii="Century Gothic" w:hAnsi="Century Gothic" w:cstheme="majorHAnsi"/>
          <w:sz w:val="16"/>
          <w:szCs w:val="16"/>
        </w:rPr>
      </w:pPr>
    </w:p>
    <w:p w14:paraId="22A39CF5" w14:textId="79C92ED4" w:rsidR="004D1FDD" w:rsidRDefault="004D1FDD" w:rsidP="007926D9">
      <w:pPr>
        <w:rPr>
          <w:rFonts w:ascii="Century Gothic" w:hAnsi="Century Gothic" w:cstheme="majorHAnsi"/>
          <w:sz w:val="16"/>
          <w:szCs w:val="16"/>
        </w:rPr>
      </w:pPr>
    </w:p>
    <w:p w14:paraId="36167453" w14:textId="167970FE" w:rsidR="004D1FDD" w:rsidRDefault="004D1FDD" w:rsidP="007926D9">
      <w:pPr>
        <w:rPr>
          <w:rFonts w:ascii="Century Gothic" w:hAnsi="Century Gothic" w:cstheme="majorHAnsi"/>
          <w:sz w:val="16"/>
          <w:szCs w:val="16"/>
        </w:rPr>
      </w:pPr>
    </w:p>
    <w:p w14:paraId="4BF075C6" w14:textId="62E2FAEE" w:rsidR="004D1FDD" w:rsidRDefault="004D1FDD" w:rsidP="007926D9">
      <w:pPr>
        <w:rPr>
          <w:rFonts w:ascii="Century Gothic" w:hAnsi="Century Gothic" w:cstheme="majorHAnsi"/>
          <w:sz w:val="16"/>
          <w:szCs w:val="16"/>
        </w:rPr>
      </w:pPr>
    </w:p>
    <w:p w14:paraId="38C159AC" w14:textId="6C99F3D3" w:rsidR="004D1FDD" w:rsidRDefault="004D1FDD" w:rsidP="007926D9">
      <w:pPr>
        <w:rPr>
          <w:rFonts w:ascii="Century Gothic" w:hAnsi="Century Gothic" w:cstheme="majorHAnsi"/>
          <w:sz w:val="16"/>
          <w:szCs w:val="16"/>
        </w:rPr>
      </w:pPr>
    </w:p>
    <w:p w14:paraId="692BC569" w14:textId="4F412C61" w:rsidR="004D1FDD" w:rsidRDefault="004D1FDD" w:rsidP="007926D9">
      <w:pPr>
        <w:rPr>
          <w:rFonts w:ascii="Century Gothic" w:hAnsi="Century Gothic" w:cstheme="majorHAnsi"/>
          <w:sz w:val="16"/>
          <w:szCs w:val="16"/>
        </w:rPr>
      </w:pPr>
    </w:p>
    <w:p w14:paraId="125059E9" w14:textId="2F95FCDD" w:rsidR="004D1FDD" w:rsidRDefault="004D1FDD" w:rsidP="007926D9">
      <w:pPr>
        <w:rPr>
          <w:rFonts w:ascii="Century Gothic" w:hAnsi="Century Gothic" w:cstheme="majorHAnsi"/>
          <w:sz w:val="16"/>
          <w:szCs w:val="16"/>
        </w:rPr>
      </w:pPr>
    </w:p>
    <w:p w14:paraId="28126D1F" w14:textId="77777777" w:rsidR="004D1FDD" w:rsidRPr="00650981" w:rsidRDefault="004D1FDD" w:rsidP="007926D9">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CE20E8" w:rsidRPr="00650981" w14:paraId="38382FF5"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696F4C0" w14:textId="77777777" w:rsidR="00CE20E8" w:rsidRPr="00650981" w:rsidRDefault="00CE20E8" w:rsidP="005857FE">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ASISTENTE DE LA DIRECCIÓN DE ANÁLISIS Y TRANSFERENCIA FINANCIERA</w:t>
            </w:r>
          </w:p>
        </w:tc>
      </w:tr>
      <w:tr w:rsidR="00CE20E8" w:rsidRPr="00650981" w14:paraId="0880BA1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E94AB69" w14:textId="77777777" w:rsidR="00CE20E8" w:rsidRPr="00650981" w:rsidRDefault="00CE20E8" w:rsidP="00B06EAF">
            <w:pPr>
              <w:pStyle w:val="Prrafodelista"/>
              <w:numPr>
                <w:ilvl w:val="0"/>
                <w:numId w:val="88"/>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CE20E8" w:rsidRPr="00650981" w14:paraId="6A0EF24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D6F706D"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I</w:t>
            </w:r>
          </w:p>
        </w:tc>
        <w:tc>
          <w:tcPr>
            <w:tcW w:w="2452" w:type="pct"/>
            <w:tcBorders>
              <w:top w:val="single" w:sz="4" w:space="0" w:color="00B0F0"/>
            </w:tcBorders>
            <w:shd w:val="clear" w:color="auto" w:fill="auto"/>
          </w:tcPr>
          <w:p w14:paraId="4738D34C" w14:textId="77777777" w:rsidR="00CE20E8" w:rsidRPr="00650981" w:rsidRDefault="00CE20E8"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20</w:t>
            </w:r>
          </w:p>
        </w:tc>
      </w:tr>
      <w:tr w:rsidR="00CE20E8" w:rsidRPr="00650981" w14:paraId="1BE07F5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A72A986"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7BDE57F0" w14:textId="77777777" w:rsidR="00CE20E8" w:rsidRPr="00650981" w:rsidRDefault="00CE20E8"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CE20E8" w:rsidRPr="00650981" w14:paraId="54E90DF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E82B8ED" w14:textId="77777777"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sistente de la Dirección de Análisis y Transferencia Financiera</w:t>
            </w:r>
          </w:p>
        </w:tc>
        <w:tc>
          <w:tcPr>
            <w:tcW w:w="2452" w:type="pct"/>
            <w:shd w:val="clear" w:color="auto" w:fill="auto"/>
          </w:tcPr>
          <w:p w14:paraId="47FD2108" w14:textId="77777777" w:rsidR="00CE20E8" w:rsidRPr="00650981" w:rsidRDefault="00CE20E8"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CE20E8" w:rsidRPr="00650981" w14:paraId="43762FB0"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BC8AED2" w14:textId="77777777"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Subdirector de la Dirección de Análisis y Transferencia Financiera </w:t>
            </w:r>
          </w:p>
        </w:tc>
        <w:tc>
          <w:tcPr>
            <w:tcW w:w="2452" w:type="pct"/>
          </w:tcPr>
          <w:p w14:paraId="2CE760B8" w14:textId="77777777" w:rsidR="00CE20E8" w:rsidRPr="00650981" w:rsidRDefault="00CE20E8"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CE20E8" w:rsidRPr="00650981" w14:paraId="1172E198" w14:textId="77777777" w:rsidTr="005857FE">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810394C" w14:textId="77777777" w:rsidR="00CE20E8" w:rsidRPr="00650981" w:rsidRDefault="00CE20E8" w:rsidP="00B06EAF">
            <w:pPr>
              <w:pStyle w:val="Prrafodelista"/>
              <w:numPr>
                <w:ilvl w:val="0"/>
                <w:numId w:val="88"/>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CE20E8" w:rsidRPr="00650981" w14:paraId="4D8C5239" w14:textId="77777777" w:rsidTr="005857FE">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F45348B" w14:textId="77777777"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Puesto que consiste en asistir y organizar las actividades administrativas contables que se desarrollan en la Dirección de Análisis y Transferencia Financiera para el cumplimiento de los objetivos del área de trabajo. </w:t>
            </w:r>
          </w:p>
          <w:p w14:paraId="1CFDBEC5"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4A1C0F85"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B3B3990" w14:textId="77777777" w:rsidR="00CE20E8" w:rsidRPr="00650981" w:rsidRDefault="00CE20E8" w:rsidP="00B06EAF">
            <w:pPr>
              <w:pStyle w:val="Prrafodelista"/>
              <w:numPr>
                <w:ilvl w:val="0"/>
                <w:numId w:val="88"/>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CE20E8" w:rsidRPr="00650981" w14:paraId="4EE0FA24"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18C42B9"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Revisar documentos administrativos que le deleguen en la Dirección de Análisis y Transferencia Financiera.</w:t>
            </w:r>
          </w:p>
          <w:p w14:paraId="6CE89224"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 xml:space="preserve">Analizar y revisar expedientes administrativos que se le asignen de la Dirección de Análisis y Transferencia Financiera. </w:t>
            </w:r>
          </w:p>
          <w:p w14:paraId="313B4E3D"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 xml:space="preserve">Elaborar, clasificar y ordenar los archivos de correspondencia física y electrónica (oficios, providencias, circulares, entre otros) con el fin de mantener resguardo y accesibilidad a la información del área de trabajo.        </w:t>
            </w:r>
          </w:p>
          <w:p w14:paraId="4B354803"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dactar documentos oficiales concernientes a la </w:t>
            </w:r>
            <w:r w:rsidR="002B562B">
              <w:rPr>
                <w:rFonts w:ascii="Century Gothic" w:hAnsi="Century Gothic" w:cstheme="majorHAnsi"/>
                <w:i w:val="0"/>
                <w:sz w:val="16"/>
                <w:szCs w:val="16"/>
                <w:lang w:bidi="ar"/>
              </w:rPr>
              <w:t xml:space="preserve">Dirección de Análisis y Transferencia Financiera </w:t>
            </w:r>
            <w:r w:rsidRPr="00650981">
              <w:rPr>
                <w:rFonts w:ascii="Century Gothic" w:hAnsi="Century Gothic" w:cstheme="majorHAnsi"/>
                <w:i w:val="0"/>
                <w:sz w:val="16"/>
                <w:szCs w:val="16"/>
                <w:lang w:bidi="ar"/>
              </w:rPr>
              <w:t>y servicios de apoyo.</w:t>
            </w:r>
          </w:p>
          <w:p w14:paraId="56186A5D"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 xml:space="preserve">Registrar expedientes del área de trabajo asignada en el Sistema Interno de Administración de Documentos-WEB SIAD-  </w:t>
            </w:r>
          </w:p>
          <w:p w14:paraId="01B5525F"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 xml:space="preserve">Asegurar el cumplimiento de leyes, normas, acuerdos, resoluciones, reglamentos y otras que amparen los procesos a su cargo.                                                                                                                                                                                                    </w:t>
            </w:r>
          </w:p>
          <w:p w14:paraId="2425BF29"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Garantizar el cumplimiento de sus responsabilidades por el manejo de valores del Estado, por medio del pago de fianza.                                                                                                                                                                                               </w:t>
            </w:r>
          </w:p>
          <w:p w14:paraId="572347A9"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las actividades descritas en los procedimientos, instructivos, guías y cualquier otro documento oficial en las que esté involucrado el puesto.</w:t>
            </w:r>
          </w:p>
          <w:p w14:paraId="7F80FEF9" w14:textId="77777777" w:rsidR="00CE20E8" w:rsidRPr="00650981" w:rsidRDefault="00CE20E8" w:rsidP="00B06EAF">
            <w:pPr>
              <w:pStyle w:val="Encabezado"/>
              <w:widowControl w:val="0"/>
              <w:numPr>
                <w:ilvl w:val="0"/>
                <w:numId w:val="87"/>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12C29BD5" w14:textId="77777777" w:rsidR="00CE20E8" w:rsidRPr="00650981" w:rsidRDefault="00CE20E8" w:rsidP="005857FE">
            <w:pPr>
              <w:pStyle w:val="Encabezado"/>
              <w:widowControl w:val="0"/>
              <w:spacing w:line="276" w:lineRule="auto"/>
              <w:jc w:val="both"/>
              <w:rPr>
                <w:rFonts w:ascii="Century Gothic" w:hAnsi="Century Gothic" w:cstheme="majorHAnsi"/>
                <w:i w:val="0"/>
                <w:sz w:val="16"/>
                <w:szCs w:val="16"/>
                <w:lang w:bidi="ar"/>
              </w:rPr>
            </w:pPr>
          </w:p>
        </w:tc>
      </w:tr>
      <w:tr w:rsidR="00CE20E8" w:rsidRPr="00650981" w14:paraId="368AD2E5"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7E92706" w14:textId="77777777" w:rsidR="00CE20E8" w:rsidRPr="00650981" w:rsidRDefault="00CE20E8" w:rsidP="005857FE">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CE20E8" w:rsidRPr="00650981" w14:paraId="1E3D1EFC"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6C95A23" w14:textId="77777777" w:rsidR="00CE20E8" w:rsidRPr="00650981" w:rsidRDefault="00CE20E8" w:rsidP="00B06EAF">
            <w:pPr>
              <w:pStyle w:val="Encabezado"/>
              <w:widowControl w:val="0"/>
              <w:numPr>
                <w:ilvl w:val="0"/>
                <w:numId w:val="87"/>
              </w:numPr>
              <w:tabs>
                <w:tab w:val="clear" w:pos="4252"/>
                <w:tab w:val="clear" w:pos="8504"/>
              </w:tabs>
              <w:spacing w:line="276" w:lineRule="auto"/>
              <w:jc w:val="both"/>
              <w:rPr>
                <w:rFonts w:ascii="Century Gothic" w:hAnsi="Century Gothic" w:cstheme="majorHAnsi"/>
                <w:i w:val="0"/>
                <w:iCs w:val="0"/>
                <w:sz w:val="16"/>
                <w:szCs w:val="16"/>
              </w:rPr>
            </w:pPr>
            <w:r w:rsidRPr="00650981">
              <w:rPr>
                <w:rFonts w:ascii="Century Gothic" w:hAnsi="Century Gothic" w:cstheme="majorHAnsi"/>
                <w:i w:val="0"/>
                <w:sz w:val="16"/>
                <w:szCs w:val="16"/>
                <w:lang w:bidi="ar"/>
              </w:rPr>
              <w:t xml:space="preserve">Orientar vía telefónica, por correo electrónico y de forma personal a los usuarios internos y externos sobre la documentación administrativa de la Dirección de Análisis y Transferencia Financiera.                                                                                                                                                                            </w:t>
            </w:r>
          </w:p>
          <w:p w14:paraId="75939401"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rPr>
            </w:pPr>
            <w:r w:rsidRPr="00650981">
              <w:rPr>
                <w:rFonts w:ascii="Century Gothic" w:hAnsi="Century Gothic" w:cstheme="majorHAnsi"/>
                <w:i w:val="0"/>
                <w:sz w:val="16"/>
                <w:szCs w:val="16"/>
              </w:rPr>
              <w:t>Requerir los insumos necesarios para el funcionamiento efectivo de la Dirección de Análisis y Transferencia Financiera de la dependencia.</w:t>
            </w:r>
          </w:p>
          <w:p w14:paraId="39A1D968"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Registrar e informar el avance del trabajo realizado para consulta del jefe inmediato.                    </w:t>
            </w:r>
          </w:p>
          <w:p w14:paraId="111E4C1E"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Dar seguimiento a los procesos administrativos que se ejecutan en la Dirección de Análisis y Transferencia Financiera. </w:t>
            </w:r>
          </w:p>
          <w:p w14:paraId="525ACC80" w14:textId="77777777" w:rsidR="00CE20E8" w:rsidRPr="00650981" w:rsidRDefault="00CE20E8" w:rsidP="00B06EA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Redactar documentos oficiales de la Dirección de Análisis y Transferencia Financiera. </w:t>
            </w:r>
          </w:p>
          <w:p w14:paraId="00642DC9" w14:textId="77777777" w:rsidR="00CE20E8" w:rsidRPr="00650981" w:rsidRDefault="00CE20E8" w:rsidP="005857FE">
            <w:pPr>
              <w:pStyle w:val="Encabezado"/>
              <w:widowControl w:val="0"/>
              <w:spacing w:line="276" w:lineRule="auto"/>
              <w:jc w:val="both"/>
              <w:rPr>
                <w:rFonts w:ascii="Century Gothic" w:hAnsi="Century Gothic" w:cstheme="majorHAnsi"/>
                <w:i w:val="0"/>
                <w:sz w:val="16"/>
                <w:szCs w:val="16"/>
              </w:rPr>
            </w:pPr>
          </w:p>
        </w:tc>
      </w:tr>
      <w:tr w:rsidR="00CE20E8" w:rsidRPr="00650981" w14:paraId="3BCA713C"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9DA6E69" w14:textId="77777777" w:rsidR="00CE20E8" w:rsidRPr="00650981" w:rsidRDefault="00CE20E8" w:rsidP="005857FE">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CE20E8" w:rsidRPr="00650981" w14:paraId="6607D6C4" w14:textId="77777777" w:rsidTr="005857FE">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066E263" w14:textId="77777777" w:rsidR="00CE20E8" w:rsidRPr="00650981" w:rsidRDefault="00CE20E8" w:rsidP="00B06EAF">
            <w:pPr>
              <w:pStyle w:val="Encabezado"/>
              <w:widowControl w:val="0"/>
              <w:numPr>
                <w:ilvl w:val="0"/>
                <w:numId w:val="8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CE20E8" w:rsidRPr="00650981" w14:paraId="4E36A4B3" w14:textId="77777777" w:rsidTr="005857FE">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C6FF22" w14:textId="77777777" w:rsidR="00CE20E8" w:rsidRPr="00650981" w:rsidRDefault="00CE20E8" w:rsidP="00B06EAF">
            <w:pPr>
              <w:pStyle w:val="Prrafodelista"/>
              <w:numPr>
                <w:ilvl w:val="0"/>
                <w:numId w:val="89"/>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CE20E8" w:rsidRPr="00650981" w14:paraId="2398F829" w14:textId="77777777" w:rsidTr="005857FE">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594FB4" w14:textId="77777777" w:rsidR="00CE20E8" w:rsidRPr="00650981" w:rsidRDefault="00CE20E8" w:rsidP="005857FE">
            <w:pPr>
              <w:jc w:val="both"/>
              <w:textAlignment w:val="center"/>
              <w:rPr>
                <w:rFonts w:ascii="Century Gothic" w:hAnsi="Century Gothic" w:cstheme="majorHAnsi"/>
                <w:i w:val="0"/>
                <w:sz w:val="16"/>
                <w:szCs w:val="16"/>
              </w:rPr>
            </w:pPr>
          </w:p>
          <w:p w14:paraId="7A537CB6" w14:textId="77777777"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Dirección de Análisis y Transferencia Financiera. </w:t>
            </w:r>
          </w:p>
          <w:p w14:paraId="6FE44787"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2AE513C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E7508F2" w14:textId="77777777" w:rsidR="00CE20E8" w:rsidRPr="00650981" w:rsidRDefault="00CE20E8" w:rsidP="00B06EAF">
            <w:pPr>
              <w:pStyle w:val="Prrafodelista"/>
              <w:numPr>
                <w:ilvl w:val="0"/>
                <w:numId w:val="8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CE20E8" w:rsidRPr="00650981" w14:paraId="3653E7F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34169A" w14:textId="77777777"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CE20E8" w:rsidRPr="00650981" w14:paraId="52BBFA4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F6B649" w14:textId="77777777" w:rsidR="00CE20E8" w:rsidRPr="00650981" w:rsidRDefault="00CE20E8" w:rsidP="00B06EAF">
            <w:pPr>
              <w:pStyle w:val="Prrafodelista"/>
              <w:numPr>
                <w:ilvl w:val="0"/>
                <w:numId w:val="8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CE20E8" w:rsidRPr="00650981" w14:paraId="297385DC"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7CE430" w14:textId="77777777" w:rsidR="00CE20E8" w:rsidRPr="00650981" w:rsidRDefault="00CE20E8" w:rsidP="00B06EAF">
            <w:pPr>
              <w:pStyle w:val="Prrafodelista"/>
              <w:numPr>
                <w:ilvl w:val="0"/>
                <w:numId w:val="7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224AC4FB" w14:textId="77777777" w:rsidR="00CE20E8" w:rsidRPr="00650981" w:rsidRDefault="00CE20E8" w:rsidP="00B06EAF">
            <w:pPr>
              <w:pStyle w:val="Prrafodelista"/>
              <w:numPr>
                <w:ilvl w:val="0"/>
                <w:numId w:val="7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adecuado y resguardo del mobiliario y equipo que tiene registrado en la tarjeta de responsabilidad.</w:t>
            </w:r>
          </w:p>
        </w:tc>
      </w:tr>
      <w:tr w:rsidR="00CE20E8" w:rsidRPr="00650981" w14:paraId="55F618D1"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E316FF"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1DB1119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D22DE25" w14:textId="77777777" w:rsidR="00CE20E8" w:rsidRPr="00650981" w:rsidRDefault="00CE20E8" w:rsidP="00B06EAF">
            <w:pPr>
              <w:pStyle w:val="Prrafodelista"/>
              <w:numPr>
                <w:ilvl w:val="0"/>
                <w:numId w:val="8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CE20E8" w:rsidRPr="00650981" w14:paraId="132F277A"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CFC0FF7"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5CFD4F38" w14:textId="77777777" w:rsidR="00CE20E8" w:rsidRPr="00650981" w:rsidRDefault="00CE20E8" w:rsidP="005857FE">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nete con el personal de la Dirección de Análisis y Transferencia Financiera como rutina de trabajo y eventualmente con el personal de la institución con las que coordine actividades.</w:t>
            </w:r>
          </w:p>
          <w:p w14:paraId="7CD50509" w14:textId="77777777" w:rsidR="00CE20E8" w:rsidRPr="00650981" w:rsidRDefault="00CE20E8" w:rsidP="005857F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CE20E8" w:rsidRPr="00650981" w14:paraId="275C79BF"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30A3AE1"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A818F20" w14:textId="77777777" w:rsidR="00CE20E8" w:rsidRPr="00650981" w:rsidRDefault="00CE20E8"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 la Dirección de Análisis y Transferencia Financiera.</w:t>
            </w:r>
          </w:p>
        </w:tc>
      </w:tr>
      <w:tr w:rsidR="00CE20E8" w:rsidRPr="00650981" w14:paraId="111B8624"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1B753EE" w14:textId="77777777" w:rsidR="00CE20E8" w:rsidRPr="00650981" w:rsidRDefault="00CE20E8" w:rsidP="00B06EAF">
            <w:pPr>
              <w:pStyle w:val="Prrafodelista"/>
              <w:numPr>
                <w:ilvl w:val="0"/>
                <w:numId w:val="8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LUGAR DE TRABAJO</w:t>
            </w:r>
          </w:p>
        </w:tc>
      </w:tr>
      <w:tr w:rsidR="00CE20E8" w:rsidRPr="00650981" w14:paraId="32275788"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F5BACA" w14:textId="272827E2"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DIGEPSA-</w:t>
            </w:r>
            <w:r w:rsidR="00893BAD">
              <w:rPr>
                <w:rFonts w:ascii="Century Gothic" w:hAnsi="Century Gothic" w:cstheme="majorHAnsi"/>
                <w:i w:val="0"/>
                <w:sz w:val="16"/>
                <w:szCs w:val="16"/>
              </w:rPr>
              <w:t>.</w:t>
            </w:r>
          </w:p>
          <w:p w14:paraId="590BBB90"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3AFA75B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A55DC8A" w14:textId="77777777" w:rsidR="00CE20E8" w:rsidRPr="00650981" w:rsidRDefault="00CE20E8" w:rsidP="00B06EAF">
            <w:pPr>
              <w:pStyle w:val="Prrafodelista"/>
              <w:numPr>
                <w:ilvl w:val="0"/>
                <w:numId w:val="8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CE20E8" w:rsidRPr="00650981" w14:paraId="35C23C21"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5820628" w14:textId="4A8ED0CF"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893BAD">
              <w:rPr>
                <w:rFonts w:ascii="Century Gothic" w:hAnsi="Century Gothic" w:cstheme="majorHAnsi"/>
                <w:i w:val="0"/>
                <w:sz w:val="16"/>
                <w:szCs w:val="16"/>
              </w:rPr>
              <w:t>.</w:t>
            </w:r>
          </w:p>
          <w:p w14:paraId="5832F3DD"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71D2315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7898578" w14:textId="77777777" w:rsidR="00CE20E8" w:rsidRPr="00650981" w:rsidRDefault="00CE20E8" w:rsidP="00B06EAF">
            <w:pPr>
              <w:pStyle w:val="Prrafodelista"/>
              <w:numPr>
                <w:ilvl w:val="0"/>
                <w:numId w:val="8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CE20E8" w:rsidRPr="00650981" w14:paraId="33D45DC1"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BCEF31" w14:textId="77777777" w:rsidR="00CE20E8" w:rsidRPr="00650981" w:rsidRDefault="00CE20E8"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1630F103" w14:textId="77777777" w:rsidR="00CE20E8" w:rsidRPr="00650981" w:rsidRDefault="00CE20E8"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6E9ABB21" w14:textId="77777777" w:rsidR="00CE20E8" w:rsidRPr="00650981" w:rsidRDefault="00CE20E8" w:rsidP="00B06EAF">
            <w:pPr>
              <w:pStyle w:val="Prrafodelista"/>
              <w:numPr>
                <w:ilvl w:val="0"/>
                <w:numId w:val="7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4109E649"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093BA13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1D89C8" w14:textId="77777777" w:rsidR="00CE20E8" w:rsidRPr="00650981" w:rsidRDefault="00CE20E8" w:rsidP="00B06EAF">
            <w:pPr>
              <w:pStyle w:val="Prrafodelista"/>
              <w:numPr>
                <w:ilvl w:val="0"/>
                <w:numId w:val="8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CE20E8" w:rsidRPr="00650981" w14:paraId="1C48C48E"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A56412" w14:textId="77777777" w:rsidR="000B1310" w:rsidRPr="000B1310" w:rsidRDefault="000B1310" w:rsidP="00B06EAF">
            <w:pPr>
              <w:pStyle w:val="Prrafodelista"/>
              <w:numPr>
                <w:ilvl w:val="0"/>
                <w:numId w:val="76"/>
              </w:numPr>
              <w:jc w:val="both"/>
              <w:textAlignment w:val="center"/>
              <w:rPr>
                <w:rFonts w:ascii="Century Gothic" w:hAnsi="Century Gothic" w:cstheme="majorHAnsi"/>
                <w:i w:val="0"/>
                <w:sz w:val="16"/>
                <w:szCs w:val="16"/>
              </w:rPr>
            </w:pPr>
            <w:r w:rsidRPr="000B1310">
              <w:rPr>
                <w:rFonts w:ascii="Century Gothic" w:hAnsi="Century Gothic" w:cstheme="majorHAnsi"/>
                <w:i w:val="0"/>
                <w:sz w:val="16"/>
                <w:szCs w:val="16"/>
              </w:rPr>
              <w:t>Llamada de atención del jefe inmediato por incumplimiento de plazos, acciones tardías ante hechos evidenciados, iniciación de un proceso disciplinario.</w:t>
            </w:r>
          </w:p>
          <w:p w14:paraId="16FCE840" w14:textId="77777777" w:rsidR="000B1310" w:rsidRPr="000B1310" w:rsidRDefault="000B1310" w:rsidP="00B06EAF">
            <w:pPr>
              <w:pStyle w:val="Prrafodelista"/>
              <w:numPr>
                <w:ilvl w:val="0"/>
                <w:numId w:val="76"/>
              </w:numPr>
              <w:jc w:val="both"/>
              <w:textAlignment w:val="center"/>
              <w:rPr>
                <w:rFonts w:ascii="Century Gothic" w:hAnsi="Century Gothic" w:cstheme="majorHAnsi"/>
                <w:i w:val="0"/>
                <w:sz w:val="16"/>
                <w:szCs w:val="16"/>
              </w:rPr>
            </w:pPr>
            <w:r w:rsidRPr="000B1310">
              <w:rPr>
                <w:rFonts w:ascii="Century Gothic" w:hAnsi="Century Gothic" w:cstheme="majorHAnsi"/>
                <w:i w:val="0"/>
                <w:sz w:val="16"/>
                <w:szCs w:val="16"/>
              </w:rPr>
              <w:t>Desperdicio de recursos, reintegro de recursos, restricción de recursos.</w:t>
            </w:r>
          </w:p>
          <w:p w14:paraId="7F668D54" w14:textId="77777777" w:rsidR="00CE20E8" w:rsidRPr="00650981" w:rsidRDefault="000B1310" w:rsidP="00B06EAF">
            <w:pPr>
              <w:pStyle w:val="Prrafodelista"/>
              <w:numPr>
                <w:ilvl w:val="0"/>
                <w:numId w:val="76"/>
              </w:numPr>
              <w:jc w:val="both"/>
              <w:textAlignment w:val="center"/>
              <w:rPr>
                <w:rFonts w:ascii="Century Gothic" w:hAnsi="Century Gothic" w:cstheme="majorHAnsi"/>
                <w:i w:val="0"/>
                <w:sz w:val="16"/>
                <w:szCs w:val="16"/>
              </w:rPr>
            </w:pPr>
            <w:r w:rsidRPr="000B1310">
              <w:rPr>
                <w:rFonts w:ascii="Century Gothic" w:hAnsi="Century Gothic" w:cstheme="majorHAnsi"/>
                <w:i w:val="0"/>
                <w:sz w:val="16"/>
                <w:szCs w:val="16"/>
              </w:rPr>
              <w:t>Se derivan por el incumplimiento de sus funciones, lo que provoca desconfianza y falta de credibilidad en los procesos de trabajo.</w:t>
            </w:r>
          </w:p>
        </w:tc>
      </w:tr>
      <w:tr w:rsidR="00CE20E8" w:rsidRPr="00650981" w14:paraId="2FAC9A6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A94AF0" w14:textId="77777777" w:rsidR="00CE20E8" w:rsidRPr="00650981" w:rsidRDefault="00CE20E8" w:rsidP="00B06EAF">
            <w:pPr>
              <w:pStyle w:val="Prrafodelista"/>
              <w:numPr>
                <w:ilvl w:val="0"/>
                <w:numId w:val="8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CE20E8" w:rsidRPr="00650981" w14:paraId="10058004" w14:textId="77777777" w:rsidTr="004D1FDD">
        <w:trPr>
          <w:cnfStyle w:val="000000100000" w:firstRow="0" w:lastRow="0" w:firstColumn="0" w:lastColumn="0" w:oddVBand="0" w:evenVBand="0" w:oddHBand="1" w:evenHBand="0" w:firstRowFirstColumn="0" w:firstRowLastColumn="0" w:lastRowFirstColumn="0" w:lastRowLastColumn="0"/>
          <w:trHeight w:val="517"/>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BAB2FC4"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1543258" w14:textId="7BF7E756" w:rsidR="00CE20E8" w:rsidRPr="00650981" w:rsidRDefault="00CE20E8" w:rsidP="00B82423">
            <w:pP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Por el tipo de trabajo se requiere un 90% de esfuerzo mental</w:t>
            </w:r>
            <w:r w:rsidR="00B82423">
              <w:rPr>
                <w:rFonts w:ascii="Century Gothic" w:hAnsi="Century Gothic" w:cstheme="majorHAnsi"/>
                <w:iCs/>
                <w:color w:val="000000"/>
                <w:sz w:val="16"/>
                <w:szCs w:val="16"/>
              </w:rPr>
              <w:t xml:space="preserve"> </w:t>
            </w:r>
            <w:r w:rsidRPr="00650981">
              <w:rPr>
                <w:rFonts w:ascii="Century Gothic" w:hAnsi="Century Gothic" w:cstheme="majorHAnsi"/>
                <w:iCs/>
                <w:color w:val="000000"/>
                <w:sz w:val="16"/>
                <w:szCs w:val="16"/>
              </w:rPr>
              <w:t>constante para aplicar conocimientos generales en la planificación, organización, y control de las tareas.</w:t>
            </w:r>
          </w:p>
          <w:p w14:paraId="561C2007" w14:textId="77777777" w:rsidR="00CE20E8" w:rsidRPr="00650981" w:rsidRDefault="00CE20E8"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CE20E8" w:rsidRPr="00650981" w14:paraId="39B4CA48" w14:textId="77777777" w:rsidTr="004D1FDD">
        <w:trPr>
          <w:trHeight w:val="497"/>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E0CDA44"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E1E411E" w14:textId="77777777" w:rsidR="00CE20E8" w:rsidRPr="00650981" w:rsidRDefault="00CE20E8" w:rsidP="00B82423">
            <w:pPr>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debido a las tareas físicas del puesto.</w:t>
            </w:r>
          </w:p>
        </w:tc>
      </w:tr>
      <w:tr w:rsidR="00CE20E8" w:rsidRPr="00650981" w14:paraId="6FD11EAE"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7C0F057" w14:textId="77777777" w:rsidR="00CE20E8" w:rsidRPr="00650981" w:rsidRDefault="00CE20E8" w:rsidP="005857FE">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CE20E8" w:rsidRPr="00650981" w14:paraId="55A806FB"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492FAB0" w14:textId="77777777" w:rsidR="00CE20E8" w:rsidRPr="00650981" w:rsidRDefault="00CE20E8" w:rsidP="00B06EAF">
            <w:pPr>
              <w:pStyle w:val="Prrafodelista"/>
              <w:numPr>
                <w:ilvl w:val="0"/>
                <w:numId w:val="8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CE20E8" w:rsidRPr="00650981" w14:paraId="0199E18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A20AB3E"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2563E1E" w14:textId="7072BF28" w:rsidR="00CE20E8" w:rsidRPr="00650981" w:rsidRDefault="00CE20E8" w:rsidP="005857F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exto semestre de una carrera universitaria afín al puesto y seis meses de experiencia como Asistente Profesional II o Jefe técnico Profesional II, en la especialidad que el puesto requiera.</w:t>
            </w:r>
          </w:p>
        </w:tc>
      </w:tr>
      <w:tr w:rsidR="00CE20E8" w:rsidRPr="00650981" w14:paraId="0000E04D"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76D258D" w14:textId="77777777" w:rsidR="00CE20E8" w:rsidRPr="00650981" w:rsidRDefault="00CE20E8" w:rsidP="005857FE">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146463A" w14:textId="77777777" w:rsidR="00CE20E8" w:rsidRPr="00650981" w:rsidRDefault="00CE20E8" w:rsidP="005857F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exto semestre de una carrera universitaria afín al puesto y un año de experiencia en tareas relacionadas con el mismo.</w:t>
            </w:r>
          </w:p>
        </w:tc>
      </w:tr>
      <w:tr w:rsidR="00CE20E8" w:rsidRPr="00650981" w14:paraId="4FD82B3B"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CA98ECD" w14:textId="77777777" w:rsidR="00CE20E8" w:rsidRPr="00650981" w:rsidRDefault="00CE20E8" w:rsidP="00B06EAF">
            <w:pPr>
              <w:pStyle w:val="Prrafodelista"/>
              <w:numPr>
                <w:ilvl w:val="0"/>
                <w:numId w:val="8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CE20E8" w:rsidRPr="00650981" w14:paraId="5B8A933F"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FF5D03" w14:textId="26C3213D" w:rsidR="00CE20E8" w:rsidRPr="00650981" w:rsidRDefault="00D370F9" w:rsidP="00B06EAF">
            <w:pPr>
              <w:pStyle w:val="Prrafodelista"/>
              <w:numPr>
                <w:ilvl w:val="0"/>
                <w:numId w:val="80"/>
              </w:numPr>
              <w:jc w:val="both"/>
              <w:textAlignment w:val="center"/>
              <w:rPr>
                <w:rFonts w:ascii="Century Gothic" w:hAnsi="Century Gothic" w:cstheme="majorHAnsi"/>
                <w:i w:val="0"/>
                <w:sz w:val="16"/>
                <w:szCs w:val="16"/>
              </w:rPr>
            </w:pPr>
            <w:r w:rsidRPr="00D370F9">
              <w:rPr>
                <w:rFonts w:ascii="Century Gothic" w:hAnsi="Century Gothic" w:cstheme="majorHAnsi"/>
                <w:i w:val="0"/>
                <w:sz w:val="16"/>
                <w:szCs w:val="16"/>
              </w:rPr>
              <w:t xml:space="preserve">Licenciatura en contaduría </w:t>
            </w:r>
            <w:r w:rsidR="00893BAD" w:rsidRPr="00D370F9">
              <w:rPr>
                <w:rFonts w:ascii="Century Gothic" w:hAnsi="Century Gothic" w:cstheme="majorHAnsi"/>
                <w:i w:val="0"/>
                <w:sz w:val="16"/>
                <w:szCs w:val="16"/>
              </w:rPr>
              <w:t>pública</w:t>
            </w:r>
            <w:r w:rsidRPr="00D370F9">
              <w:rPr>
                <w:rFonts w:ascii="Century Gothic" w:hAnsi="Century Gothic" w:cstheme="majorHAnsi"/>
                <w:i w:val="0"/>
                <w:sz w:val="16"/>
                <w:szCs w:val="16"/>
              </w:rPr>
              <w:t xml:space="preserve"> y auditoria</w:t>
            </w:r>
            <w:r w:rsidR="00893BAD">
              <w:rPr>
                <w:rFonts w:ascii="Century Gothic" w:hAnsi="Century Gothic" w:cstheme="majorHAnsi"/>
                <w:i w:val="0"/>
                <w:sz w:val="16"/>
                <w:szCs w:val="16"/>
              </w:rPr>
              <w:t>.</w:t>
            </w:r>
          </w:p>
          <w:p w14:paraId="09A0091F"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1EA00694"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3FBF6F" w14:textId="77777777" w:rsidR="00CE20E8" w:rsidRPr="00650981" w:rsidRDefault="00CE20E8" w:rsidP="00B06EAF">
            <w:pPr>
              <w:pStyle w:val="Prrafodelista"/>
              <w:numPr>
                <w:ilvl w:val="0"/>
                <w:numId w:val="8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CE20E8" w:rsidRPr="00650981" w14:paraId="408AB732"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291BFA" w14:textId="77777777" w:rsidR="00CE20E8" w:rsidRPr="00650981" w:rsidRDefault="00CE20E8" w:rsidP="00B06EAF">
            <w:pPr>
              <w:pStyle w:val="Prrafodelista"/>
              <w:numPr>
                <w:ilvl w:val="0"/>
                <w:numId w:val="7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50233936" w14:textId="26DEF528" w:rsidR="00CE20E8" w:rsidRPr="00650981" w:rsidRDefault="00CE20E8" w:rsidP="00B06EAF">
            <w:pPr>
              <w:pStyle w:val="Prrafodelista"/>
              <w:numPr>
                <w:ilvl w:val="0"/>
                <w:numId w:val="7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Word, Excel, Power Point, Access) e Internet</w:t>
            </w:r>
            <w:r w:rsidR="00893BAD">
              <w:rPr>
                <w:rFonts w:ascii="Century Gothic" w:hAnsi="Century Gothic" w:cstheme="majorHAnsi"/>
                <w:i w:val="0"/>
                <w:sz w:val="16"/>
                <w:szCs w:val="16"/>
              </w:rPr>
              <w:t>.</w:t>
            </w:r>
          </w:p>
          <w:p w14:paraId="72569BF7" w14:textId="526FCAC2" w:rsidR="00CE20E8" w:rsidRPr="00650981" w:rsidRDefault="00CE20E8" w:rsidP="00B06EAF">
            <w:pPr>
              <w:pStyle w:val="Prrafodelista"/>
              <w:numPr>
                <w:ilvl w:val="0"/>
                <w:numId w:val="79"/>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Sistemas: WEB- SIAD, SIGES Y SICOIN</w:t>
            </w:r>
            <w:r w:rsidR="00893BAD">
              <w:rPr>
                <w:rFonts w:ascii="Century Gothic" w:hAnsi="Century Gothic" w:cstheme="majorHAnsi"/>
                <w:i w:val="0"/>
                <w:sz w:val="16"/>
                <w:szCs w:val="16"/>
              </w:rPr>
              <w:t>.</w:t>
            </w:r>
          </w:p>
          <w:p w14:paraId="7FAA3A47" w14:textId="77777777" w:rsidR="00CE20E8" w:rsidRPr="00650981" w:rsidRDefault="00CE20E8" w:rsidP="005857FE">
            <w:pPr>
              <w:pStyle w:val="Prrafodelista"/>
              <w:jc w:val="both"/>
              <w:textAlignment w:val="center"/>
              <w:rPr>
                <w:rFonts w:ascii="Century Gothic" w:hAnsi="Century Gothic" w:cstheme="majorHAnsi"/>
                <w:sz w:val="16"/>
                <w:szCs w:val="16"/>
              </w:rPr>
            </w:pPr>
          </w:p>
        </w:tc>
      </w:tr>
      <w:tr w:rsidR="00CE20E8" w:rsidRPr="00650981" w14:paraId="13C53337"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4A2C751" w14:textId="77777777" w:rsidR="00CE20E8" w:rsidRPr="00650981" w:rsidRDefault="00CE20E8" w:rsidP="00B06EAF">
            <w:pPr>
              <w:pStyle w:val="Prrafodelista"/>
              <w:numPr>
                <w:ilvl w:val="0"/>
                <w:numId w:val="89"/>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CE20E8" w:rsidRPr="00650981" w14:paraId="06612B3B"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4A6EB8" w14:textId="77777777" w:rsidR="00CE20E8" w:rsidRPr="00650981" w:rsidRDefault="00CE20E8" w:rsidP="005857FE">
            <w:pPr>
              <w:jc w:val="both"/>
              <w:textAlignment w:val="center"/>
              <w:rPr>
                <w:rFonts w:ascii="Century Gothic" w:hAnsi="Century Gothic" w:cstheme="majorHAnsi"/>
                <w:i w:val="0"/>
                <w:color w:val="FF0000"/>
                <w:sz w:val="16"/>
                <w:szCs w:val="16"/>
              </w:rPr>
            </w:pPr>
          </w:p>
          <w:p w14:paraId="358642FD" w14:textId="77777777" w:rsidR="00CE20E8" w:rsidRPr="00650981" w:rsidRDefault="00CE20E8"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 de documentos.</w:t>
            </w:r>
          </w:p>
          <w:p w14:paraId="7AC4BBF3" w14:textId="77777777" w:rsidR="00CE20E8" w:rsidRPr="00650981" w:rsidRDefault="00CE20E8" w:rsidP="00B06EAF">
            <w:pPr>
              <w:pStyle w:val="Prrafodelista"/>
              <w:numPr>
                <w:ilvl w:val="0"/>
                <w:numId w:val="7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s básicos de Office.</w:t>
            </w:r>
          </w:p>
          <w:p w14:paraId="686B4386" w14:textId="77777777" w:rsidR="00CE20E8" w:rsidRPr="00650981" w:rsidRDefault="00CE20E8" w:rsidP="005857FE">
            <w:pPr>
              <w:jc w:val="both"/>
              <w:textAlignment w:val="center"/>
              <w:rPr>
                <w:rFonts w:ascii="Century Gothic" w:hAnsi="Century Gothic" w:cstheme="majorHAnsi"/>
                <w:i w:val="0"/>
                <w:color w:val="FF0000"/>
                <w:sz w:val="16"/>
                <w:szCs w:val="16"/>
              </w:rPr>
            </w:pPr>
          </w:p>
          <w:p w14:paraId="760A5B65" w14:textId="77777777" w:rsidR="00CE20E8" w:rsidRPr="00650981" w:rsidRDefault="00CE20E8" w:rsidP="005857FE">
            <w:pPr>
              <w:jc w:val="both"/>
              <w:textAlignment w:val="center"/>
              <w:rPr>
                <w:rFonts w:ascii="Century Gothic" w:hAnsi="Century Gothic" w:cstheme="majorHAnsi"/>
                <w:i w:val="0"/>
                <w:color w:val="FF0000"/>
                <w:sz w:val="16"/>
                <w:szCs w:val="16"/>
              </w:rPr>
            </w:pPr>
          </w:p>
        </w:tc>
      </w:tr>
      <w:tr w:rsidR="00CE20E8" w:rsidRPr="00650981" w14:paraId="7660BA25"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8C41B86" w14:textId="77777777" w:rsidR="00CE20E8" w:rsidRPr="00650981" w:rsidRDefault="00CE20E8" w:rsidP="00B06EAF">
            <w:pPr>
              <w:pStyle w:val="Prrafodelista"/>
              <w:numPr>
                <w:ilvl w:val="0"/>
                <w:numId w:val="89"/>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CE20E8" w:rsidRPr="00650981" w14:paraId="4D180C70"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7D20ECE" w14:textId="25C25C67" w:rsidR="00CE20E8" w:rsidRPr="00650981" w:rsidRDefault="00CE20E8"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893BAD">
              <w:rPr>
                <w:rFonts w:ascii="Century Gothic" w:hAnsi="Century Gothic" w:cstheme="majorHAnsi"/>
                <w:i w:val="0"/>
                <w:sz w:val="16"/>
                <w:szCs w:val="16"/>
              </w:rPr>
              <w:t>.</w:t>
            </w:r>
          </w:p>
          <w:p w14:paraId="508EEE4B" w14:textId="2C5FB2C9" w:rsidR="00CE20E8" w:rsidRPr="00650981" w:rsidRDefault="00CE20E8"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893BAD">
              <w:rPr>
                <w:rFonts w:ascii="Century Gothic" w:hAnsi="Century Gothic" w:cstheme="majorHAnsi"/>
                <w:i w:val="0"/>
                <w:sz w:val="16"/>
                <w:szCs w:val="16"/>
              </w:rPr>
              <w:t>.</w:t>
            </w:r>
          </w:p>
          <w:p w14:paraId="16589E06" w14:textId="0CB6FF3B" w:rsidR="00CE20E8" w:rsidRPr="00650981" w:rsidRDefault="00CE20E8" w:rsidP="00B06EAF">
            <w:pPr>
              <w:pStyle w:val="Prrafodelista"/>
              <w:numPr>
                <w:ilvl w:val="0"/>
                <w:numId w:val="7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893BAD">
              <w:rPr>
                <w:rFonts w:ascii="Century Gothic" w:hAnsi="Century Gothic" w:cstheme="majorHAnsi"/>
                <w:i w:val="0"/>
                <w:sz w:val="16"/>
                <w:szCs w:val="16"/>
              </w:rPr>
              <w:t>.</w:t>
            </w:r>
            <w:r w:rsidRPr="00650981">
              <w:rPr>
                <w:rFonts w:ascii="Century Gothic" w:hAnsi="Century Gothic" w:cstheme="majorHAnsi"/>
                <w:i w:val="0"/>
                <w:sz w:val="16"/>
                <w:szCs w:val="16"/>
              </w:rPr>
              <w:t xml:space="preserve">  </w:t>
            </w:r>
          </w:p>
          <w:p w14:paraId="60B2F96F" w14:textId="77777777" w:rsidR="00CE20E8" w:rsidRPr="00650981" w:rsidRDefault="00CE20E8" w:rsidP="005857FE">
            <w:pPr>
              <w:jc w:val="both"/>
              <w:textAlignment w:val="center"/>
              <w:rPr>
                <w:rFonts w:ascii="Century Gothic" w:hAnsi="Century Gothic" w:cstheme="majorHAnsi"/>
                <w:i w:val="0"/>
                <w:sz w:val="16"/>
                <w:szCs w:val="16"/>
              </w:rPr>
            </w:pPr>
          </w:p>
        </w:tc>
      </w:tr>
      <w:tr w:rsidR="00CE20E8" w:rsidRPr="00650981" w14:paraId="1721790E" w14:textId="77777777" w:rsidTr="005857FE">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A1FADB" w14:textId="77777777" w:rsidR="00CE20E8" w:rsidRPr="00650981" w:rsidRDefault="00CE20E8" w:rsidP="00B06EAF">
            <w:pPr>
              <w:pStyle w:val="Prrafodelista"/>
              <w:numPr>
                <w:ilvl w:val="0"/>
                <w:numId w:val="8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CE20E8" w:rsidRPr="00650981" w14:paraId="3291EE87" w14:textId="77777777" w:rsidTr="005857F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2DCB39" w14:textId="77777777" w:rsidR="00CE20E8" w:rsidRPr="00650981" w:rsidRDefault="00CE20E8" w:rsidP="005857FE">
            <w:pPr>
              <w:jc w:val="both"/>
              <w:textAlignment w:val="center"/>
              <w:rPr>
                <w:rFonts w:ascii="Century Gothic" w:hAnsi="Century Gothic" w:cstheme="majorHAnsi"/>
                <w:i w:val="0"/>
                <w:sz w:val="16"/>
                <w:szCs w:val="16"/>
              </w:rPr>
            </w:pPr>
          </w:p>
          <w:p w14:paraId="49DA524D" w14:textId="77777777" w:rsidR="00CE20E8" w:rsidRPr="00650981" w:rsidRDefault="00CE20E8" w:rsidP="005857FE">
            <w:pPr>
              <w:jc w:val="both"/>
              <w:textAlignment w:val="center"/>
              <w:rPr>
                <w:rFonts w:ascii="Century Gothic" w:hAnsi="Century Gothic" w:cstheme="majorHAnsi"/>
                <w:i w:val="0"/>
                <w:sz w:val="16"/>
                <w:szCs w:val="16"/>
              </w:rPr>
            </w:pPr>
          </w:p>
          <w:p w14:paraId="579432E8" w14:textId="77777777" w:rsidR="00CE20E8" w:rsidRPr="00650981" w:rsidRDefault="00CE20E8" w:rsidP="005857FE">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6B71CD70" w14:textId="77777777" w:rsidR="00CE20E8" w:rsidRPr="00650981" w:rsidRDefault="00CE20E8" w:rsidP="005857FE">
            <w:pPr>
              <w:jc w:val="both"/>
              <w:textAlignment w:val="center"/>
              <w:rPr>
                <w:rFonts w:ascii="Century Gothic" w:hAnsi="Century Gothic" w:cstheme="majorHAnsi"/>
                <w:i w:val="0"/>
                <w:sz w:val="16"/>
                <w:szCs w:val="16"/>
              </w:rPr>
            </w:pPr>
          </w:p>
          <w:p w14:paraId="07E335C1" w14:textId="77777777" w:rsidR="00CE20E8" w:rsidRPr="00650981" w:rsidRDefault="00CE20E8" w:rsidP="005857FE">
            <w:pPr>
              <w:jc w:val="both"/>
              <w:textAlignment w:val="center"/>
              <w:rPr>
                <w:rFonts w:ascii="Century Gothic" w:hAnsi="Century Gothic" w:cstheme="majorHAnsi"/>
                <w:i w:val="0"/>
                <w:sz w:val="16"/>
                <w:szCs w:val="16"/>
              </w:rPr>
            </w:pPr>
          </w:p>
        </w:tc>
      </w:tr>
    </w:tbl>
    <w:p w14:paraId="23787A7A" w14:textId="3F4DF268" w:rsidR="007926D9" w:rsidRDefault="007926D9" w:rsidP="00766B29">
      <w:pPr>
        <w:jc w:val="both"/>
        <w:rPr>
          <w:rFonts w:ascii="Century Gothic" w:hAnsi="Century Gothic" w:cstheme="majorHAnsi"/>
          <w:sz w:val="16"/>
          <w:szCs w:val="16"/>
        </w:rPr>
      </w:pPr>
    </w:p>
    <w:p w14:paraId="2C59556D" w14:textId="7A2F01AC" w:rsidR="004D1FDD" w:rsidRDefault="004D1FDD" w:rsidP="00766B29">
      <w:pPr>
        <w:jc w:val="both"/>
        <w:rPr>
          <w:rFonts w:ascii="Century Gothic" w:hAnsi="Century Gothic" w:cstheme="majorHAnsi"/>
          <w:sz w:val="16"/>
          <w:szCs w:val="16"/>
        </w:rPr>
      </w:pPr>
    </w:p>
    <w:p w14:paraId="786023D5" w14:textId="1B4BA86E" w:rsidR="004D1FDD" w:rsidRDefault="004D1FDD" w:rsidP="00766B29">
      <w:pPr>
        <w:jc w:val="both"/>
        <w:rPr>
          <w:rFonts w:ascii="Century Gothic" w:hAnsi="Century Gothic" w:cstheme="majorHAnsi"/>
          <w:sz w:val="16"/>
          <w:szCs w:val="16"/>
        </w:rPr>
      </w:pPr>
    </w:p>
    <w:p w14:paraId="408935CA" w14:textId="6AE15834" w:rsidR="004D1FDD" w:rsidRDefault="004D1FDD" w:rsidP="00766B29">
      <w:pPr>
        <w:jc w:val="both"/>
        <w:rPr>
          <w:rFonts w:ascii="Century Gothic" w:hAnsi="Century Gothic" w:cstheme="majorHAnsi"/>
          <w:sz w:val="16"/>
          <w:szCs w:val="16"/>
        </w:rPr>
      </w:pPr>
    </w:p>
    <w:p w14:paraId="6201AA37" w14:textId="74EBEC66" w:rsidR="004D1FDD" w:rsidRDefault="004D1FDD" w:rsidP="00766B29">
      <w:pPr>
        <w:jc w:val="both"/>
        <w:rPr>
          <w:rFonts w:ascii="Century Gothic" w:hAnsi="Century Gothic" w:cstheme="majorHAnsi"/>
          <w:sz w:val="16"/>
          <w:szCs w:val="16"/>
        </w:rPr>
      </w:pPr>
    </w:p>
    <w:p w14:paraId="19D8FEE4" w14:textId="34B731CB" w:rsidR="004D1FDD" w:rsidRDefault="004D1FDD" w:rsidP="00766B29">
      <w:pPr>
        <w:jc w:val="both"/>
        <w:rPr>
          <w:rFonts w:ascii="Century Gothic" w:hAnsi="Century Gothic" w:cstheme="majorHAnsi"/>
          <w:sz w:val="16"/>
          <w:szCs w:val="16"/>
        </w:rPr>
      </w:pPr>
    </w:p>
    <w:p w14:paraId="72FDFEBA" w14:textId="6EC82194" w:rsidR="004D1FDD" w:rsidRDefault="004D1FDD" w:rsidP="00766B29">
      <w:pPr>
        <w:jc w:val="both"/>
        <w:rPr>
          <w:rFonts w:ascii="Century Gothic" w:hAnsi="Century Gothic" w:cstheme="majorHAnsi"/>
          <w:sz w:val="16"/>
          <w:szCs w:val="16"/>
        </w:rPr>
      </w:pPr>
    </w:p>
    <w:p w14:paraId="0EBD2188" w14:textId="77777777" w:rsidR="00A577D7" w:rsidRDefault="00A577D7" w:rsidP="00766B29">
      <w:pPr>
        <w:jc w:val="both"/>
        <w:rPr>
          <w:rFonts w:ascii="Century Gothic" w:hAnsi="Century Gothic" w:cstheme="majorHAnsi"/>
          <w:sz w:val="16"/>
          <w:szCs w:val="16"/>
        </w:rPr>
      </w:pPr>
    </w:p>
    <w:p w14:paraId="581045B2" w14:textId="77777777" w:rsidR="004D1FDD" w:rsidRPr="00650981" w:rsidRDefault="004D1FDD" w:rsidP="00766B29">
      <w:pPr>
        <w:jc w:val="both"/>
        <w:rPr>
          <w:rFonts w:ascii="Century Gothic" w:hAnsi="Century Gothic" w:cstheme="majorHAnsi"/>
          <w:sz w:val="16"/>
          <w:szCs w:val="16"/>
        </w:rPr>
      </w:pPr>
    </w:p>
    <w:p w14:paraId="5FFF4E18" w14:textId="77777777" w:rsidR="00B87C2A" w:rsidRPr="00650981" w:rsidRDefault="00B87C2A" w:rsidP="00B06EAF">
      <w:pPr>
        <w:pStyle w:val="Prrafodelista"/>
        <w:numPr>
          <w:ilvl w:val="0"/>
          <w:numId w:val="88"/>
        </w:numPr>
        <w:jc w:val="both"/>
        <w:rPr>
          <w:rFonts w:ascii="Century Gothic" w:hAnsi="Century Gothic" w:cstheme="majorHAnsi"/>
          <w:b/>
          <w:sz w:val="16"/>
          <w:szCs w:val="16"/>
          <w:lang w:val="es-GT"/>
        </w:rPr>
      </w:pPr>
      <w:r w:rsidRPr="00650981">
        <w:rPr>
          <w:rFonts w:ascii="Century Gothic" w:hAnsi="Century Gothic" w:cstheme="majorHAnsi"/>
          <w:b/>
          <w:sz w:val="16"/>
          <w:szCs w:val="16"/>
          <w:lang w:val="es-GT"/>
        </w:rPr>
        <w:t xml:space="preserve">DEPARTAMENTO DE </w:t>
      </w:r>
      <w:r w:rsidR="00282EB9" w:rsidRPr="00650981">
        <w:rPr>
          <w:rFonts w:ascii="Century Gothic" w:hAnsi="Century Gothic" w:cstheme="majorHAnsi"/>
          <w:b/>
          <w:sz w:val="16"/>
          <w:szCs w:val="16"/>
          <w:lang w:val="es-GT"/>
        </w:rPr>
        <w:t>LIQUIDACIÓN</w:t>
      </w:r>
    </w:p>
    <w:p w14:paraId="6063DC43" w14:textId="77777777" w:rsidR="00B87C2A" w:rsidRPr="00650981" w:rsidRDefault="00B87C2A"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C957A0" w:rsidRPr="00650981" w14:paraId="67466165"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205E59B" w14:textId="77777777" w:rsidR="00C957A0" w:rsidRPr="00650981" w:rsidRDefault="00C957A0" w:rsidP="00CF37E6">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DEL DEPARTAMENTO DE LIQUIDACIÓN</w:t>
            </w:r>
          </w:p>
        </w:tc>
      </w:tr>
      <w:tr w:rsidR="00C957A0" w:rsidRPr="00650981" w14:paraId="0819D67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21343B9" w14:textId="77777777" w:rsidR="00C957A0" w:rsidRPr="00650981" w:rsidRDefault="00C957A0" w:rsidP="00B06EAF">
            <w:pPr>
              <w:pStyle w:val="Prrafodelista"/>
              <w:numPr>
                <w:ilvl w:val="0"/>
                <w:numId w:val="91"/>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C957A0" w:rsidRPr="00650981" w14:paraId="589E68E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24661C9"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412236D5" w14:textId="77777777" w:rsidR="00C957A0" w:rsidRPr="00650981" w:rsidRDefault="00C957A0"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40</w:t>
            </w:r>
          </w:p>
        </w:tc>
      </w:tr>
      <w:tr w:rsidR="00C957A0" w:rsidRPr="00650981" w14:paraId="3098BB1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02BA330" w14:textId="1F6FCDF6"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w:t>
            </w:r>
            <w:r w:rsidR="00783D4B" w:rsidRPr="00D3427C">
              <w:rPr>
                <w:rFonts w:ascii="Century Gothic" w:hAnsi="Century Gothic" w:cstheme="majorHAnsi"/>
                <w:i w:val="0"/>
                <w:sz w:val="16"/>
                <w:szCs w:val="16"/>
              </w:rPr>
              <w:t>Contabilidad</w:t>
            </w:r>
          </w:p>
        </w:tc>
        <w:tc>
          <w:tcPr>
            <w:tcW w:w="2452" w:type="pct"/>
            <w:tcBorders>
              <w:bottom w:val="single" w:sz="4" w:space="0" w:color="00B0F0"/>
            </w:tcBorders>
          </w:tcPr>
          <w:p w14:paraId="35203B89" w14:textId="03EB2372" w:rsidR="00C957A0" w:rsidRPr="00650981" w:rsidRDefault="00C957A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w:t>
            </w:r>
            <w:r w:rsidRPr="00D3427C">
              <w:rPr>
                <w:rFonts w:ascii="Century Gothic" w:hAnsi="Century Gothic" w:cstheme="majorHAnsi"/>
                <w:sz w:val="16"/>
                <w:szCs w:val="16"/>
              </w:rPr>
              <w:t>: 00</w:t>
            </w:r>
            <w:r w:rsidR="00D3427C" w:rsidRPr="00D3427C">
              <w:rPr>
                <w:rFonts w:ascii="Century Gothic" w:hAnsi="Century Gothic" w:cstheme="majorHAnsi"/>
                <w:sz w:val="16"/>
                <w:szCs w:val="16"/>
              </w:rPr>
              <w:t>82</w:t>
            </w:r>
          </w:p>
        </w:tc>
      </w:tr>
      <w:tr w:rsidR="00C957A0" w:rsidRPr="00650981" w14:paraId="3A29449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E4EC775" w14:textId="77777777"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Jefe del Departamento de Liquidación</w:t>
            </w:r>
          </w:p>
        </w:tc>
        <w:tc>
          <w:tcPr>
            <w:tcW w:w="2452" w:type="pct"/>
            <w:shd w:val="clear" w:color="auto" w:fill="auto"/>
          </w:tcPr>
          <w:p w14:paraId="5F46CCBC" w14:textId="77777777" w:rsidR="00C957A0" w:rsidRPr="00650981" w:rsidRDefault="00C957A0"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C957A0" w:rsidRPr="00650981" w14:paraId="4F9F5B8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C39AEE5" w14:textId="77777777"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Subdirector de Análisis y Transferencia Financiera</w:t>
            </w:r>
          </w:p>
        </w:tc>
        <w:tc>
          <w:tcPr>
            <w:tcW w:w="2452" w:type="pct"/>
          </w:tcPr>
          <w:p w14:paraId="2BF77710" w14:textId="77777777" w:rsidR="00C957A0" w:rsidRPr="00650981" w:rsidRDefault="00C957A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Asesor Profesional Especializado I, Asesor Profesional Especializado II, Asesor Profesional Especializado III, Profesional I, Asistente Profesional IV, Asistente Profesional III, Asistent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C957A0" w:rsidRPr="00650981" w14:paraId="190C7C5F"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F884003" w14:textId="77777777" w:rsidR="00C957A0" w:rsidRPr="00650981" w:rsidRDefault="00C957A0" w:rsidP="00B06EAF">
            <w:pPr>
              <w:pStyle w:val="Prrafodelista"/>
              <w:numPr>
                <w:ilvl w:val="0"/>
                <w:numId w:val="91"/>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C957A0" w:rsidRPr="00650981" w14:paraId="18CEAF71"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0C14B8" w14:textId="77777777"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lanifica, dirige, coordina y supervisa las actividades que se desarrollan en el departamento de liquidaciones, para la correcta aplicación de la normativa financiera contable.</w:t>
            </w:r>
            <w:r w:rsidRPr="00650981">
              <w:rPr>
                <w:rFonts w:ascii="Century Gothic" w:hAnsi="Century Gothic" w:cstheme="majorHAnsi"/>
                <w:i w:val="0"/>
                <w:sz w:val="16"/>
                <w:szCs w:val="16"/>
              </w:rPr>
              <w:tab/>
            </w:r>
          </w:p>
          <w:p w14:paraId="5D837FE7" w14:textId="77777777"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tc>
      </w:tr>
      <w:tr w:rsidR="00C957A0" w:rsidRPr="00650981" w14:paraId="7CF57304"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C2D3274" w14:textId="77777777" w:rsidR="00C957A0" w:rsidRPr="00650981" w:rsidRDefault="00C957A0" w:rsidP="00B06EAF">
            <w:pPr>
              <w:pStyle w:val="Prrafodelista"/>
              <w:numPr>
                <w:ilvl w:val="0"/>
                <w:numId w:val="91"/>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C957A0" w:rsidRPr="00650981" w14:paraId="0203C2FC"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F4A495A"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probar en el Sistema de Gestión -SIGES- el CUR de compromiso y devengado de los expedientes de pago de la DIGEPSA y cuando corresponda.</w:t>
            </w:r>
          </w:p>
          <w:p w14:paraId="0FECE6ED"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que las conciliaciones bancarias del fondo rotativo interno de la DIGEPSA se realicen de acuerdo a los plazos establecidos.</w:t>
            </w:r>
          </w:p>
          <w:p w14:paraId="0E63D4DD"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dactar informes y reportes requeridos por el jefe inmediato y autoridad superior.</w:t>
            </w:r>
          </w:p>
          <w:p w14:paraId="26E9CFB2"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72D195FC"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istir a reuniones de trabajo con sus superiores y con el equipo a su cargo para coordinar las actividades a realizar en el departamento.</w:t>
            </w:r>
          </w:p>
          <w:p w14:paraId="6D73D8D5"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10525FFD"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r w:rsidRPr="00650981">
              <w:rPr>
                <w:rFonts w:ascii="Century Gothic" w:hAnsi="Century Gothic" w:cstheme="majorHAnsi"/>
                <w:i w:val="0"/>
                <w:sz w:val="16"/>
                <w:szCs w:val="16"/>
                <w:lang w:bidi="ar"/>
              </w:rPr>
              <w:tab/>
            </w:r>
          </w:p>
          <w:p w14:paraId="43392315" w14:textId="77777777" w:rsidR="00C957A0" w:rsidRPr="00650981" w:rsidRDefault="00C957A0" w:rsidP="00CF37E6">
            <w:pPr>
              <w:pStyle w:val="Encabezado"/>
              <w:widowControl w:val="0"/>
              <w:spacing w:line="276" w:lineRule="auto"/>
              <w:jc w:val="both"/>
              <w:rPr>
                <w:rFonts w:ascii="Century Gothic" w:hAnsi="Century Gothic" w:cstheme="majorHAnsi"/>
                <w:i w:val="0"/>
                <w:sz w:val="16"/>
                <w:szCs w:val="16"/>
                <w:lang w:bidi="ar"/>
              </w:rPr>
            </w:pPr>
          </w:p>
        </w:tc>
      </w:tr>
      <w:tr w:rsidR="00C957A0" w:rsidRPr="00650981" w14:paraId="13EC7CD7"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55BF5AB" w14:textId="77777777" w:rsidR="00C957A0" w:rsidRPr="00650981" w:rsidRDefault="00C957A0"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C957A0" w:rsidRPr="00650981" w14:paraId="51D2AC6F"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27DF4CE"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Definir metas y estrategias para lograr los objetivos del departamento.</w:t>
            </w:r>
          </w:p>
          <w:p w14:paraId="65258595"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probar la liquidación del fondo rotativo interno de funcionamiento de la dependencia.</w:t>
            </w:r>
          </w:p>
          <w:p w14:paraId="6B82A3FB"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en el registro de modificaciones presupuestarias.</w:t>
            </w:r>
          </w:p>
          <w:p w14:paraId="0DD9C1E2"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arqueo de caja y cortes de formas, a la caja chica y fondo rotativo interno de funcionamiento de la dependencia previo nombramiento del subdirector (a) de Análisis y Transferencia Financiera y/o autoridad superior.</w:t>
            </w:r>
          </w:p>
          <w:p w14:paraId="75EFAB94"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arqueo del manejo y control de los cupones de combustible que se utilizan en la dependencia.</w:t>
            </w:r>
          </w:p>
          <w:p w14:paraId="06963A9D"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la formulación del anteproyecto de presupuesto de la dependencia.</w:t>
            </w:r>
          </w:p>
          <w:p w14:paraId="4C53579A"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probar la liquidación del fondo rotativo interno de funcionamiento de la dependencia.</w:t>
            </w:r>
          </w:p>
          <w:p w14:paraId="34547C1F"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en el registro de modificaciones presupuestarias.</w:t>
            </w:r>
          </w:p>
          <w:p w14:paraId="282A8E8D"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valuar el desempeño del personal a su cargo.</w:t>
            </w:r>
          </w:p>
          <w:p w14:paraId="03AB702C"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Supervisar la presentación de las cajas fiscales en el plazo establecido de acuerdo a la normativa vigente.</w:t>
            </w:r>
            <w:r w:rsidRPr="00650981">
              <w:rPr>
                <w:rFonts w:ascii="Century Gothic" w:hAnsi="Century Gothic" w:cstheme="majorHAnsi"/>
                <w:i w:val="0"/>
                <w:sz w:val="16"/>
                <w:szCs w:val="16"/>
              </w:rPr>
              <w:tab/>
            </w:r>
          </w:p>
          <w:p w14:paraId="62FAFD42" w14:textId="77777777" w:rsidR="00C957A0" w:rsidRPr="00650981" w:rsidRDefault="00C957A0" w:rsidP="00CF37E6">
            <w:pPr>
              <w:pStyle w:val="Encabezado"/>
              <w:widowControl w:val="0"/>
              <w:spacing w:line="276" w:lineRule="auto"/>
              <w:jc w:val="both"/>
              <w:rPr>
                <w:rFonts w:ascii="Century Gothic" w:hAnsi="Century Gothic" w:cstheme="majorHAnsi"/>
                <w:i w:val="0"/>
                <w:sz w:val="16"/>
                <w:szCs w:val="16"/>
              </w:rPr>
            </w:pPr>
          </w:p>
        </w:tc>
      </w:tr>
      <w:tr w:rsidR="00C957A0" w:rsidRPr="00650981" w14:paraId="72F1D9C5"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A2E07E7" w14:textId="77777777" w:rsidR="00C957A0" w:rsidRPr="00650981" w:rsidRDefault="00C957A0"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C957A0" w:rsidRPr="00650981" w14:paraId="04DED84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33C44E4"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 Realizar otras tareas asignadas por la autoridad superior inherentes al puesto, o tareas de carácter eventual que no entorpezcan el cumplimiento del propósito principal del puesto y para las cuales la persona posea la competencia.</w:t>
            </w:r>
          </w:p>
          <w:p w14:paraId="7A2BAF13" w14:textId="77777777" w:rsidR="00C957A0" w:rsidRPr="00650981" w:rsidRDefault="00C957A0" w:rsidP="00B06EA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p w14:paraId="78E85A58" w14:textId="77777777" w:rsidR="00C957A0" w:rsidRPr="00650981" w:rsidRDefault="00C957A0" w:rsidP="00B06EAF">
            <w:pPr>
              <w:pStyle w:val="Encabezado"/>
              <w:widowControl w:val="0"/>
              <w:numPr>
                <w:ilvl w:val="0"/>
                <w:numId w:val="90"/>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presentar en funciones, al Subdirector(a) de Análisis y Transferencia Financiera en su ausencia por comisión oficial, vacaciones o suspensión y cuando por instrucciones superiores se le nombre para el efecto."</w:t>
            </w:r>
            <w:r w:rsidRPr="00650981">
              <w:rPr>
                <w:rFonts w:ascii="Century Gothic" w:hAnsi="Century Gothic" w:cstheme="majorHAnsi"/>
                <w:i w:val="0"/>
                <w:sz w:val="16"/>
                <w:szCs w:val="16"/>
              </w:rPr>
              <w:tab/>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C957A0" w:rsidRPr="00650981" w14:paraId="7456E3B9"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1C14CD" w14:textId="77777777" w:rsidR="00C957A0" w:rsidRPr="00650981" w:rsidRDefault="00C957A0" w:rsidP="00B06EAF">
            <w:pPr>
              <w:pStyle w:val="Prrafodelista"/>
              <w:numPr>
                <w:ilvl w:val="0"/>
                <w:numId w:val="92"/>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C957A0" w:rsidRPr="00650981" w14:paraId="5B2DABEE"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6B15BC" w14:textId="165AEEF5"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de Análisis y Transferencia Financiera</w:t>
            </w:r>
            <w:r w:rsidR="0012284C">
              <w:rPr>
                <w:rFonts w:ascii="Century Gothic" w:hAnsi="Century Gothic" w:cstheme="majorHAnsi"/>
                <w:i w:val="0"/>
                <w:sz w:val="16"/>
                <w:szCs w:val="16"/>
              </w:rPr>
              <w:t>.</w:t>
            </w:r>
          </w:p>
        </w:tc>
      </w:tr>
      <w:tr w:rsidR="00C957A0" w:rsidRPr="00650981" w14:paraId="14C9175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29B31D" w14:textId="77777777" w:rsidR="00C957A0" w:rsidRPr="00650981" w:rsidRDefault="00C957A0" w:rsidP="00B06EAF">
            <w:pPr>
              <w:pStyle w:val="Prrafodelista"/>
              <w:numPr>
                <w:ilvl w:val="0"/>
                <w:numId w:val="92"/>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C957A0" w:rsidRPr="00650981" w14:paraId="54EEC5E4"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91E444" w14:textId="77777777"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a su cargo.</w:t>
            </w:r>
          </w:p>
        </w:tc>
      </w:tr>
      <w:tr w:rsidR="00C957A0" w:rsidRPr="00650981" w14:paraId="67E4DC7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72A96B7" w14:textId="77777777" w:rsidR="00C957A0" w:rsidRPr="00650981" w:rsidRDefault="00C957A0" w:rsidP="00B06EAF">
            <w:pPr>
              <w:pStyle w:val="Prrafodelista"/>
              <w:numPr>
                <w:ilvl w:val="0"/>
                <w:numId w:val="92"/>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C957A0" w:rsidRPr="00650981" w14:paraId="36A4787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E9E5D1" w14:textId="77777777" w:rsidR="00C957A0" w:rsidRPr="00650981" w:rsidRDefault="00C957A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Es responsable por el cumplimiento de las tareas asignadas al puesto, las metas y objetivos del Departamento.</w:t>
            </w:r>
          </w:p>
          <w:p w14:paraId="15226C0E" w14:textId="77777777" w:rsidR="00C957A0" w:rsidRPr="00650981" w:rsidRDefault="00C957A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4D752322" w14:textId="77777777" w:rsidR="00C957A0" w:rsidRPr="00D01902" w:rsidRDefault="00C957A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p w14:paraId="6498027E" w14:textId="1626115F" w:rsidR="00D01902" w:rsidRPr="00D01902" w:rsidRDefault="00D01902" w:rsidP="00D01902">
            <w:pPr>
              <w:ind w:left="360"/>
              <w:jc w:val="both"/>
              <w:textAlignment w:val="center"/>
              <w:rPr>
                <w:rFonts w:ascii="Century Gothic" w:hAnsi="Century Gothic" w:cstheme="majorHAnsi"/>
                <w:sz w:val="16"/>
                <w:szCs w:val="16"/>
              </w:rPr>
            </w:pPr>
          </w:p>
        </w:tc>
      </w:tr>
      <w:tr w:rsidR="00C957A0" w:rsidRPr="00650981" w14:paraId="576085F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AE14CB" w14:textId="77777777" w:rsidR="00C957A0" w:rsidRPr="00650981" w:rsidRDefault="00C957A0" w:rsidP="00B06EAF">
            <w:pPr>
              <w:pStyle w:val="Prrafodelista"/>
              <w:numPr>
                <w:ilvl w:val="0"/>
                <w:numId w:val="92"/>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C957A0" w:rsidRPr="00650981" w14:paraId="46E011C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D011760"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DEA76E6" w14:textId="77777777" w:rsidR="00C957A0" w:rsidRPr="00650981" w:rsidRDefault="00C957A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iCs/>
                <w:color w:val="000000"/>
                <w:sz w:val="16"/>
                <w:szCs w:val="16"/>
              </w:rPr>
              <w:t>Constantemente con el personal de la dependencia como rutina de trabajo y eventualmente con el personal de la institución.</w:t>
            </w:r>
          </w:p>
        </w:tc>
      </w:tr>
      <w:tr w:rsidR="00C957A0" w:rsidRPr="00650981" w14:paraId="1314507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179A73"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D8CF15D" w14:textId="77777777" w:rsidR="00C957A0" w:rsidRPr="00650981" w:rsidRDefault="00C957A0"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iCs/>
                <w:color w:val="000000"/>
                <w:sz w:val="16"/>
                <w:szCs w:val="16"/>
              </w:rPr>
              <w:t>Con personal de otras instituciones que se relacionan con el qué hacer del Dependencia.</w:t>
            </w:r>
          </w:p>
        </w:tc>
      </w:tr>
      <w:tr w:rsidR="00C957A0" w:rsidRPr="00650981" w14:paraId="4392C57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D605468" w14:textId="77777777" w:rsidR="00C957A0" w:rsidRPr="00650981" w:rsidRDefault="00C957A0" w:rsidP="00B06EAF">
            <w:pPr>
              <w:pStyle w:val="Prrafodelista"/>
              <w:numPr>
                <w:ilvl w:val="0"/>
                <w:numId w:val="92"/>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C957A0" w:rsidRPr="00650981" w14:paraId="67446B1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AE3C18" w14:textId="398DEDBE"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de Análisis y Transferencia Financiera</w:t>
            </w:r>
            <w:r w:rsidR="0012284C">
              <w:rPr>
                <w:rFonts w:ascii="Century Gothic" w:hAnsi="Century Gothic" w:cstheme="majorHAnsi"/>
                <w:i w:val="0"/>
                <w:sz w:val="16"/>
                <w:szCs w:val="16"/>
              </w:rPr>
              <w:t>.</w:t>
            </w:r>
          </w:p>
        </w:tc>
      </w:tr>
      <w:tr w:rsidR="00C957A0" w:rsidRPr="00650981" w14:paraId="23AED114"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6CC38E0" w14:textId="77777777" w:rsidR="00C957A0" w:rsidRPr="00650981" w:rsidRDefault="00C957A0" w:rsidP="00B06EAF">
            <w:pPr>
              <w:pStyle w:val="Prrafodelista"/>
              <w:numPr>
                <w:ilvl w:val="0"/>
                <w:numId w:val="92"/>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C957A0" w:rsidRPr="00650981" w14:paraId="6D94F92F"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497AEBB" w14:textId="14E66978"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12284C">
              <w:rPr>
                <w:rFonts w:ascii="Century Gothic" w:hAnsi="Century Gothic" w:cstheme="majorHAnsi"/>
                <w:i w:val="0"/>
                <w:sz w:val="16"/>
                <w:szCs w:val="16"/>
              </w:rPr>
              <w:t>.</w:t>
            </w:r>
          </w:p>
          <w:p w14:paraId="4A16F3D4" w14:textId="77777777" w:rsidR="00C957A0" w:rsidRPr="00650981" w:rsidRDefault="00C957A0" w:rsidP="00CF37E6">
            <w:pPr>
              <w:jc w:val="both"/>
              <w:textAlignment w:val="center"/>
              <w:rPr>
                <w:rFonts w:ascii="Century Gothic" w:hAnsi="Century Gothic" w:cstheme="majorHAnsi"/>
                <w:i w:val="0"/>
                <w:sz w:val="16"/>
                <w:szCs w:val="16"/>
              </w:rPr>
            </w:pPr>
          </w:p>
        </w:tc>
      </w:tr>
      <w:tr w:rsidR="00C957A0" w:rsidRPr="00650981" w14:paraId="35CB6C9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2872DE" w14:textId="77777777" w:rsidR="00C957A0" w:rsidRPr="00650981" w:rsidRDefault="00C957A0" w:rsidP="00B06EAF">
            <w:pPr>
              <w:pStyle w:val="Prrafodelista"/>
              <w:numPr>
                <w:ilvl w:val="0"/>
                <w:numId w:val="92"/>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C957A0" w:rsidRPr="00650981" w14:paraId="7061E39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12A531" w14:textId="77777777" w:rsidR="00C957A0" w:rsidRPr="00650981" w:rsidRDefault="00C957A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5E5820B1" w14:textId="77777777" w:rsidR="00C957A0" w:rsidRPr="00650981" w:rsidRDefault="00C957A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75EB029C" w14:textId="77777777" w:rsidR="00C957A0" w:rsidRPr="00650981" w:rsidRDefault="00C957A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53D0127B" w14:textId="77777777" w:rsidR="00C957A0" w:rsidRPr="00650981" w:rsidRDefault="00C957A0" w:rsidP="00CF37E6">
            <w:pPr>
              <w:jc w:val="both"/>
              <w:textAlignment w:val="center"/>
              <w:rPr>
                <w:rFonts w:ascii="Century Gothic" w:hAnsi="Century Gothic" w:cstheme="majorHAnsi"/>
                <w:i w:val="0"/>
                <w:sz w:val="16"/>
                <w:szCs w:val="16"/>
              </w:rPr>
            </w:pPr>
          </w:p>
        </w:tc>
      </w:tr>
      <w:tr w:rsidR="00C957A0" w:rsidRPr="00650981" w14:paraId="31C0154F"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6592DD" w14:textId="77777777" w:rsidR="00C957A0" w:rsidRPr="00650981" w:rsidRDefault="00C957A0" w:rsidP="00B06EAF">
            <w:pPr>
              <w:pStyle w:val="Prrafodelista"/>
              <w:numPr>
                <w:ilvl w:val="0"/>
                <w:numId w:val="92"/>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C957A0" w:rsidRPr="00650981" w14:paraId="7714997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FE3644" w14:textId="77777777" w:rsidR="00C957A0" w:rsidRPr="00650981" w:rsidRDefault="00C957A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jefe inmediato por incumplimiento de plazos, acciones tardías ante hechos evidenciados, iniciación de un proceso disciplinario.</w:t>
            </w:r>
          </w:p>
          <w:p w14:paraId="23749BE2" w14:textId="77777777" w:rsidR="00C957A0" w:rsidRPr="00650981" w:rsidRDefault="00C957A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063CF303" w14:textId="77777777" w:rsidR="00C957A0" w:rsidRPr="00D01902" w:rsidRDefault="00C957A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4B8CE406" w14:textId="7DA035CD" w:rsidR="00D01902" w:rsidRPr="00D01902" w:rsidRDefault="00D01902" w:rsidP="00D01902">
            <w:pPr>
              <w:ind w:left="360"/>
              <w:jc w:val="both"/>
              <w:textAlignment w:val="center"/>
              <w:rPr>
                <w:rFonts w:ascii="Century Gothic" w:hAnsi="Century Gothic" w:cstheme="majorHAnsi"/>
                <w:sz w:val="16"/>
                <w:szCs w:val="16"/>
              </w:rPr>
            </w:pPr>
          </w:p>
        </w:tc>
      </w:tr>
      <w:tr w:rsidR="00C957A0" w:rsidRPr="00650981" w14:paraId="0113A7E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512C0C" w14:textId="77777777" w:rsidR="00C957A0" w:rsidRPr="00650981" w:rsidRDefault="00C957A0" w:rsidP="00B06EAF">
            <w:pPr>
              <w:pStyle w:val="Prrafodelista"/>
              <w:numPr>
                <w:ilvl w:val="0"/>
                <w:numId w:val="92"/>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C957A0" w:rsidRPr="00650981" w14:paraId="0C424BF3" w14:textId="77777777" w:rsidTr="004D1FDD">
        <w:trPr>
          <w:trHeight w:val="102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1CC671"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F3E835D" w14:textId="6668D318" w:rsidR="00C957A0" w:rsidRPr="00650981" w:rsidRDefault="00C957A0" w:rsidP="0012284C">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C957A0" w:rsidRPr="00650981" w14:paraId="15FD5F7C" w14:textId="77777777" w:rsidTr="004D1FDD">
        <w:trPr>
          <w:cnfStyle w:val="000000100000" w:firstRow="0" w:lastRow="0" w:firstColumn="0" w:lastColumn="0" w:oddVBand="0" w:evenVBand="0" w:oddHBand="1" w:evenHBand="0" w:firstRowFirstColumn="0" w:firstRowLastColumn="0" w:lastRowFirstColumn="0" w:lastRowLastColumn="0"/>
          <w:trHeight w:val="837"/>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6684F7D"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48FA6C4" w14:textId="5E7729E4" w:rsidR="00C957A0" w:rsidRPr="00650981" w:rsidRDefault="00C957A0" w:rsidP="0012284C">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C957A0" w:rsidRPr="00650981" w14:paraId="4D914D3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444C6F4" w14:textId="77777777" w:rsidR="00C957A0" w:rsidRPr="00650981" w:rsidRDefault="00C957A0"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C957A0" w:rsidRPr="00650981" w14:paraId="58C8C8D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4D0BC1" w14:textId="77777777" w:rsidR="00C957A0" w:rsidRPr="00650981" w:rsidRDefault="00C957A0" w:rsidP="00B06EAF">
            <w:pPr>
              <w:pStyle w:val="Prrafodelista"/>
              <w:numPr>
                <w:ilvl w:val="0"/>
                <w:numId w:val="92"/>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C957A0" w:rsidRPr="00650981" w14:paraId="5C93FEE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9CE0F97"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138D6C4" w14:textId="1D431349" w:rsidR="00C957A0" w:rsidRPr="00D3427C" w:rsidRDefault="00D3427C"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D3427C">
              <w:rPr>
                <w:rFonts w:ascii="Century Gothic" w:hAnsi="Century Gothic" w:cstheme="majorHAnsi"/>
                <w:sz w:val="16"/>
                <w:szCs w:val="16"/>
              </w:rPr>
              <w:t>A</w:t>
            </w:r>
            <w:r w:rsidR="00783D4B" w:rsidRPr="00D3427C">
              <w:rPr>
                <w:rFonts w:ascii="Century Gothic" w:hAnsi="Century Gothic" w:cstheme="majorHAnsi"/>
                <w:sz w:val="16"/>
                <w:szCs w:val="16"/>
              </w:rPr>
              <w:t>creditar título universitario a nivel de licenciatura en una carrera afín al puesto. Seis meses de experiencia como Asesor Profesional Especializado III y ser colegiado activo.</w:t>
            </w:r>
          </w:p>
        </w:tc>
      </w:tr>
      <w:tr w:rsidR="00C957A0" w:rsidRPr="00650981" w14:paraId="3A6F8C1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4A70517" w14:textId="77777777" w:rsidR="00C957A0" w:rsidRPr="00650981" w:rsidRDefault="00C957A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67B1209" w14:textId="227535BF" w:rsidR="00C957A0" w:rsidRPr="00D3427C" w:rsidRDefault="00D3427C" w:rsidP="00CF37E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D3427C">
              <w:rPr>
                <w:rFonts w:ascii="Century Gothic" w:hAnsi="Century Gothic" w:cstheme="majorHAnsi"/>
                <w:sz w:val="16"/>
                <w:szCs w:val="16"/>
              </w:rPr>
              <w:t>A</w:t>
            </w:r>
            <w:r w:rsidR="00783D4B" w:rsidRPr="00D3427C">
              <w:rPr>
                <w:rFonts w:ascii="Century Gothic" w:hAnsi="Century Gothic" w:cstheme="majorHAnsi"/>
                <w:sz w:val="16"/>
                <w:szCs w:val="16"/>
              </w:rPr>
              <w:t>creditar título universitario en el grado académico de licenciado en la carrera profesional que el puesto requiera. Siete años de experiencia en labores afines y ser colegiado activo.</w:t>
            </w:r>
          </w:p>
        </w:tc>
      </w:tr>
      <w:tr w:rsidR="00C957A0" w:rsidRPr="00650981" w14:paraId="222F2F5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45EC16C" w14:textId="77777777" w:rsidR="00C957A0" w:rsidRPr="00650981" w:rsidRDefault="00C957A0" w:rsidP="00B06EAF">
            <w:pPr>
              <w:pStyle w:val="Prrafodelista"/>
              <w:numPr>
                <w:ilvl w:val="0"/>
                <w:numId w:val="92"/>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C957A0" w:rsidRPr="00650981" w14:paraId="4AEC5AF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38E88B" w14:textId="1C8EF86E" w:rsidR="00C957A0" w:rsidRPr="00650981" w:rsidRDefault="00C957A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r w:rsidR="0012284C">
              <w:rPr>
                <w:rFonts w:ascii="Century Gothic" w:hAnsi="Century Gothic" w:cstheme="majorHAnsi"/>
                <w:i w:val="0"/>
                <w:sz w:val="16"/>
                <w:szCs w:val="16"/>
              </w:rPr>
              <w:t>.</w:t>
            </w:r>
          </w:p>
          <w:p w14:paraId="3577AB1E" w14:textId="4E51BF98" w:rsidR="00C957A0" w:rsidRPr="00650981" w:rsidRDefault="00C957A0" w:rsidP="00783D4B">
            <w:pPr>
              <w:pStyle w:val="Prrafodelista"/>
              <w:jc w:val="both"/>
              <w:textAlignment w:val="center"/>
              <w:rPr>
                <w:rFonts w:ascii="Century Gothic" w:hAnsi="Century Gothic" w:cstheme="majorHAnsi"/>
                <w:i w:val="0"/>
                <w:sz w:val="16"/>
                <w:szCs w:val="16"/>
              </w:rPr>
            </w:pPr>
          </w:p>
        </w:tc>
      </w:tr>
      <w:tr w:rsidR="00C957A0" w:rsidRPr="00650981" w14:paraId="5B49434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86A90FE" w14:textId="77777777" w:rsidR="00C957A0" w:rsidRPr="00650981" w:rsidRDefault="00C957A0" w:rsidP="00B06EAF">
            <w:pPr>
              <w:pStyle w:val="Prrafodelista"/>
              <w:numPr>
                <w:ilvl w:val="0"/>
                <w:numId w:val="92"/>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C957A0" w:rsidRPr="00650981" w14:paraId="5C1F5ED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A5EC6E"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0C6C0D4F"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28473EE8"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50450E64"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0445F071"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0A25D7ED"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r w:rsidRPr="00650981">
              <w:rPr>
                <w:rFonts w:ascii="Century Gothic" w:hAnsi="Century Gothic" w:cstheme="majorHAnsi"/>
                <w:i w:val="0"/>
                <w:sz w:val="16"/>
                <w:szCs w:val="16"/>
              </w:rPr>
              <w:tab/>
            </w:r>
          </w:p>
          <w:p w14:paraId="68D94D67" w14:textId="77777777" w:rsidR="00C957A0" w:rsidRPr="00650981" w:rsidRDefault="00C957A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Administración Pública. </w:t>
            </w:r>
          </w:p>
          <w:p w14:paraId="737B4BFF" w14:textId="77777777" w:rsidR="00C957A0" w:rsidRPr="00650981" w:rsidRDefault="00C957A0" w:rsidP="00CF37E6">
            <w:pPr>
              <w:pStyle w:val="Prrafodelista"/>
              <w:jc w:val="both"/>
              <w:textAlignment w:val="center"/>
              <w:rPr>
                <w:rFonts w:ascii="Century Gothic" w:hAnsi="Century Gothic" w:cstheme="majorHAnsi"/>
                <w:i w:val="0"/>
                <w:sz w:val="16"/>
                <w:szCs w:val="16"/>
              </w:rPr>
            </w:pPr>
          </w:p>
        </w:tc>
      </w:tr>
      <w:tr w:rsidR="00C957A0" w:rsidRPr="00650981" w14:paraId="447FD14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A86127B" w14:textId="77777777" w:rsidR="00C957A0" w:rsidRPr="00650981" w:rsidRDefault="00C957A0" w:rsidP="00B06EAF">
            <w:pPr>
              <w:pStyle w:val="Prrafodelista"/>
              <w:numPr>
                <w:ilvl w:val="0"/>
                <w:numId w:val="92"/>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C957A0" w:rsidRPr="00650981" w14:paraId="2879F82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8B528C" w14:textId="1DAA9BFF" w:rsidR="00C957A0" w:rsidRPr="00650981" w:rsidRDefault="00C957A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12284C">
              <w:rPr>
                <w:rFonts w:ascii="Century Gothic" w:hAnsi="Century Gothic" w:cstheme="majorHAnsi"/>
                <w:i w:val="0"/>
                <w:sz w:val="16"/>
                <w:szCs w:val="16"/>
              </w:rPr>
              <w:t>.</w:t>
            </w:r>
          </w:p>
          <w:p w14:paraId="59EABDF1" w14:textId="352F58E2" w:rsidR="00C957A0" w:rsidRPr="00650981" w:rsidRDefault="00C957A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12284C">
              <w:rPr>
                <w:rFonts w:ascii="Century Gothic" w:hAnsi="Century Gothic" w:cstheme="majorHAnsi"/>
                <w:i w:val="0"/>
                <w:sz w:val="16"/>
                <w:szCs w:val="16"/>
              </w:rPr>
              <w:t>.</w:t>
            </w:r>
          </w:p>
          <w:p w14:paraId="1D85B4C6" w14:textId="77777777" w:rsidR="00C957A0" w:rsidRPr="00650981" w:rsidRDefault="00C957A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2D74CAD3" w14:textId="7471A85F" w:rsidR="00C957A0" w:rsidRPr="00650981" w:rsidRDefault="00C957A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12284C">
              <w:rPr>
                <w:rFonts w:ascii="Century Gothic" w:hAnsi="Century Gothic" w:cstheme="majorHAnsi"/>
                <w:i w:val="0"/>
                <w:sz w:val="16"/>
                <w:szCs w:val="16"/>
              </w:rPr>
              <w:t>.</w:t>
            </w:r>
          </w:p>
          <w:p w14:paraId="7495D1A6" w14:textId="47552F49" w:rsidR="00C957A0" w:rsidRPr="00650981" w:rsidRDefault="00C957A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12284C">
              <w:rPr>
                <w:rFonts w:ascii="Century Gothic" w:hAnsi="Century Gothic" w:cstheme="majorHAnsi"/>
                <w:i w:val="0"/>
                <w:sz w:val="16"/>
                <w:szCs w:val="16"/>
              </w:rPr>
              <w:t>.</w:t>
            </w:r>
          </w:p>
          <w:p w14:paraId="3298B4B5" w14:textId="4E605B13" w:rsidR="00C957A0" w:rsidRPr="00650981" w:rsidRDefault="00C957A0" w:rsidP="00B06EAF">
            <w:pPr>
              <w:numPr>
                <w:ilvl w:val="0"/>
                <w:numId w:val="67"/>
              </w:numPr>
              <w:jc w:val="both"/>
              <w:textAlignment w:val="center"/>
              <w:rPr>
                <w:rFonts w:ascii="Century Gothic" w:hAnsi="Century Gothic" w:cstheme="majorHAnsi"/>
                <w:i w:val="0"/>
                <w:color w:val="FF0000"/>
                <w:sz w:val="16"/>
                <w:szCs w:val="16"/>
              </w:rPr>
            </w:pPr>
            <w:r w:rsidRPr="00650981">
              <w:rPr>
                <w:rFonts w:ascii="Century Gothic" w:hAnsi="Century Gothic" w:cstheme="majorHAnsi"/>
                <w:i w:val="0"/>
                <w:sz w:val="16"/>
                <w:szCs w:val="16"/>
              </w:rPr>
              <w:t>Razonamiento numérico</w:t>
            </w:r>
            <w:r w:rsidR="0012284C">
              <w:rPr>
                <w:rFonts w:ascii="Century Gothic" w:hAnsi="Century Gothic" w:cstheme="majorHAnsi"/>
                <w:i w:val="0"/>
                <w:sz w:val="16"/>
                <w:szCs w:val="16"/>
              </w:rPr>
              <w:t>.</w:t>
            </w:r>
          </w:p>
          <w:p w14:paraId="275950B5" w14:textId="70642EB2" w:rsidR="00C957A0" w:rsidRPr="00650981" w:rsidRDefault="00C957A0" w:rsidP="00CF37E6">
            <w:pPr>
              <w:ind w:left="720"/>
              <w:jc w:val="both"/>
              <w:textAlignment w:val="center"/>
              <w:rPr>
                <w:rFonts w:ascii="Century Gothic" w:hAnsi="Century Gothic" w:cstheme="majorHAnsi"/>
                <w:i w:val="0"/>
                <w:color w:val="FF0000"/>
                <w:sz w:val="16"/>
                <w:szCs w:val="16"/>
              </w:rPr>
            </w:pPr>
          </w:p>
        </w:tc>
      </w:tr>
      <w:tr w:rsidR="00C957A0" w:rsidRPr="00650981" w14:paraId="790CECB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A311C05" w14:textId="77777777" w:rsidR="00C957A0" w:rsidRPr="00650981" w:rsidRDefault="00C957A0" w:rsidP="00B06EAF">
            <w:pPr>
              <w:pStyle w:val="Prrafodelista"/>
              <w:numPr>
                <w:ilvl w:val="0"/>
                <w:numId w:val="92"/>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lastRenderedPageBreak/>
              <w:t>Actitudinales</w:t>
            </w:r>
          </w:p>
        </w:tc>
      </w:tr>
      <w:tr w:rsidR="00C957A0" w:rsidRPr="00650981" w14:paraId="6461779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FE12C52" w14:textId="6192BDD8" w:rsidR="00C957A0" w:rsidRPr="00650981" w:rsidRDefault="00C957A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derazgo</w:t>
            </w:r>
            <w:r w:rsidR="0012284C">
              <w:rPr>
                <w:rFonts w:ascii="Century Gothic" w:hAnsi="Century Gothic" w:cstheme="majorHAnsi"/>
                <w:i w:val="0"/>
                <w:sz w:val="16"/>
                <w:szCs w:val="16"/>
              </w:rPr>
              <w:t>.</w:t>
            </w:r>
          </w:p>
          <w:p w14:paraId="7C6E46E3" w14:textId="5589EE6B" w:rsidR="00C957A0" w:rsidRPr="00650981" w:rsidRDefault="00C957A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12284C">
              <w:rPr>
                <w:rFonts w:ascii="Century Gothic" w:hAnsi="Century Gothic" w:cstheme="majorHAnsi"/>
                <w:i w:val="0"/>
                <w:sz w:val="16"/>
                <w:szCs w:val="16"/>
              </w:rPr>
              <w:t>.</w:t>
            </w:r>
          </w:p>
          <w:p w14:paraId="2DA27178" w14:textId="278C6EBE" w:rsidR="00C957A0" w:rsidRPr="00650981" w:rsidRDefault="00C957A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12284C">
              <w:rPr>
                <w:rFonts w:ascii="Century Gothic" w:hAnsi="Century Gothic" w:cstheme="majorHAnsi"/>
                <w:i w:val="0"/>
                <w:sz w:val="16"/>
                <w:szCs w:val="16"/>
              </w:rPr>
              <w:t>.</w:t>
            </w:r>
          </w:p>
          <w:p w14:paraId="4BE7DDF0" w14:textId="518129C4" w:rsidR="00C957A0" w:rsidRPr="00650981" w:rsidRDefault="00C957A0" w:rsidP="00B06EAF">
            <w:pPr>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12284C">
              <w:rPr>
                <w:rFonts w:ascii="Century Gothic" w:hAnsi="Century Gothic" w:cstheme="majorHAnsi"/>
                <w:i w:val="0"/>
                <w:sz w:val="16"/>
                <w:szCs w:val="16"/>
              </w:rPr>
              <w:t>.</w:t>
            </w:r>
          </w:p>
          <w:p w14:paraId="193A15C2" w14:textId="77777777" w:rsidR="00C957A0" w:rsidRPr="00650981" w:rsidRDefault="00C957A0" w:rsidP="00CF37E6">
            <w:pPr>
              <w:jc w:val="both"/>
              <w:textAlignment w:val="center"/>
              <w:rPr>
                <w:rFonts w:ascii="Century Gothic" w:hAnsi="Century Gothic" w:cstheme="majorHAnsi"/>
                <w:i w:val="0"/>
                <w:sz w:val="16"/>
                <w:szCs w:val="16"/>
              </w:rPr>
            </w:pPr>
          </w:p>
        </w:tc>
      </w:tr>
      <w:tr w:rsidR="00C957A0" w:rsidRPr="00650981" w14:paraId="446C5A2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A35939B" w14:textId="77777777" w:rsidR="00C957A0" w:rsidRPr="00650981" w:rsidRDefault="00C957A0" w:rsidP="00B06EAF">
            <w:pPr>
              <w:pStyle w:val="Prrafodelista"/>
              <w:numPr>
                <w:ilvl w:val="0"/>
                <w:numId w:val="92"/>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C957A0" w:rsidRPr="00650981" w14:paraId="45BEF85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CC6B62" w14:textId="77777777" w:rsidR="00C957A0" w:rsidRPr="00650981" w:rsidRDefault="00C957A0" w:rsidP="00CF37E6">
            <w:pPr>
              <w:jc w:val="both"/>
              <w:textAlignment w:val="center"/>
              <w:rPr>
                <w:rFonts w:ascii="Century Gothic" w:hAnsi="Century Gothic" w:cstheme="majorHAnsi"/>
                <w:i w:val="0"/>
                <w:sz w:val="16"/>
                <w:szCs w:val="16"/>
              </w:rPr>
            </w:pPr>
          </w:p>
          <w:p w14:paraId="3C404BD2" w14:textId="77777777" w:rsidR="00C957A0" w:rsidRPr="00650981" w:rsidRDefault="00C957A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09A97A21" w14:textId="77777777" w:rsidR="00C957A0" w:rsidRPr="00650981" w:rsidRDefault="00C957A0" w:rsidP="00CF37E6">
            <w:pPr>
              <w:jc w:val="both"/>
              <w:textAlignment w:val="center"/>
              <w:rPr>
                <w:rFonts w:ascii="Century Gothic" w:hAnsi="Century Gothic" w:cstheme="majorHAnsi"/>
                <w:i w:val="0"/>
                <w:sz w:val="16"/>
                <w:szCs w:val="16"/>
              </w:rPr>
            </w:pPr>
          </w:p>
        </w:tc>
      </w:tr>
    </w:tbl>
    <w:p w14:paraId="4A4AE05A" w14:textId="487C3DF8" w:rsidR="00B23086" w:rsidRDefault="00B23086" w:rsidP="00766B29">
      <w:pPr>
        <w:jc w:val="both"/>
        <w:rPr>
          <w:rFonts w:ascii="Century Gothic" w:hAnsi="Century Gothic" w:cstheme="majorHAnsi"/>
          <w:sz w:val="16"/>
          <w:szCs w:val="16"/>
        </w:rPr>
      </w:pPr>
    </w:p>
    <w:p w14:paraId="61623480" w14:textId="0F84F170" w:rsidR="004D1FDD" w:rsidRDefault="004D1FDD" w:rsidP="00766B29">
      <w:pPr>
        <w:jc w:val="both"/>
        <w:rPr>
          <w:rFonts w:ascii="Century Gothic" w:hAnsi="Century Gothic" w:cstheme="majorHAnsi"/>
          <w:sz w:val="16"/>
          <w:szCs w:val="16"/>
        </w:rPr>
      </w:pPr>
    </w:p>
    <w:p w14:paraId="7A2F0E7B" w14:textId="7A4B78BF" w:rsidR="004D1FDD" w:rsidRDefault="004D1FDD" w:rsidP="00766B29">
      <w:pPr>
        <w:jc w:val="both"/>
        <w:rPr>
          <w:rFonts w:ascii="Century Gothic" w:hAnsi="Century Gothic" w:cstheme="majorHAnsi"/>
          <w:sz w:val="16"/>
          <w:szCs w:val="16"/>
        </w:rPr>
      </w:pPr>
    </w:p>
    <w:p w14:paraId="3C641F2A" w14:textId="680C57C3" w:rsidR="004D1FDD" w:rsidRDefault="004D1FDD" w:rsidP="00766B29">
      <w:pPr>
        <w:jc w:val="both"/>
        <w:rPr>
          <w:rFonts w:ascii="Century Gothic" w:hAnsi="Century Gothic" w:cstheme="majorHAnsi"/>
          <w:sz w:val="16"/>
          <w:szCs w:val="16"/>
        </w:rPr>
      </w:pPr>
    </w:p>
    <w:p w14:paraId="3C8FB4F3" w14:textId="701D9156" w:rsidR="004D1FDD" w:rsidRDefault="004D1FDD" w:rsidP="00766B29">
      <w:pPr>
        <w:jc w:val="both"/>
        <w:rPr>
          <w:rFonts w:ascii="Century Gothic" w:hAnsi="Century Gothic" w:cstheme="majorHAnsi"/>
          <w:sz w:val="16"/>
          <w:szCs w:val="16"/>
        </w:rPr>
      </w:pPr>
    </w:p>
    <w:p w14:paraId="395D7FE3" w14:textId="52FFF3D1" w:rsidR="004D1FDD" w:rsidRDefault="004D1FDD" w:rsidP="00766B29">
      <w:pPr>
        <w:jc w:val="both"/>
        <w:rPr>
          <w:rFonts w:ascii="Century Gothic" w:hAnsi="Century Gothic" w:cstheme="majorHAnsi"/>
          <w:sz w:val="16"/>
          <w:szCs w:val="16"/>
        </w:rPr>
      </w:pPr>
    </w:p>
    <w:p w14:paraId="40397649" w14:textId="777BB4CB" w:rsidR="004D1FDD" w:rsidRDefault="004D1FDD" w:rsidP="00766B29">
      <w:pPr>
        <w:jc w:val="both"/>
        <w:rPr>
          <w:rFonts w:ascii="Century Gothic" w:hAnsi="Century Gothic" w:cstheme="majorHAnsi"/>
          <w:sz w:val="16"/>
          <w:szCs w:val="16"/>
        </w:rPr>
      </w:pPr>
    </w:p>
    <w:p w14:paraId="5FD3CDA0" w14:textId="5B8452F5" w:rsidR="004D1FDD" w:rsidRDefault="004D1FDD" w:rsidP="00766B29">
      <w:pPr>
        <w:jc w:val="both"/>
        <w:rPr>
          <w:rFonts w:ascii="Century Gothic" w:hAnsi="Century Gothic" w:cstheme="majorHAnsi"/>
          <w:sz w:val="16"/>
          <w:szCs w:val="16"/>
        </w:rPr>
      </w:pPr>
    </w:p>
    <w:p w14:paraId="7E6F670E" w14:textId="12D16D10" w:rsidR="004D1FDD" w:rsidRDefault="004D1FDD" w:rsidP="00766B29">
      <w:pPr>
        <w:jc w:val="both"/>
        <w:rPr>
          <w:rFonts w:ascii="Century Gothic" w:hAnsi="Century Gothic" w:cstheme="majorHAnsi"/>
          <w:sz w:val="16"/>
          <w:szCs w:val="16"/>
        </w:rPr>
      </w:pPr>
    </w:p>
    <w:p w14:paraId="0751C4B9" w14:textId="66F4B2BD" w:rsidR="004D1FDD" w:rsidRDefault="004D1FDD" w:rsidP="00766B29">
      <w:pPr>
        <w:jc w:val="both"/>
        <w:rPr>
          <w:rFonts w:ascii="Century Gothic" w:hAnsi="Century Gothic" w:cstheme="majorHAnsi"/>
          <w:sz w:val="16"/>
          <w:szCs w:val="16"/>
        </w:rPr>
      </w:pPr>
    </w:p>
    <w:p w14:paraId="5479EC14" w14:textId="646298ED" w:rsidR="004D1FDD" w:rsidRDefault="004D1FDD" w:rsidP="00766B29">
      <w:pPr>
        <w:jc w:val="both"/>
        <w:rPr>
          <w:rFonts w:ascii="Century Gothic" w:hAnsi="Century Gothic" w:cstheme="majorHAnsi"/>
          <w:sz w:val="16"/>
          <w:szCs w:val="16"/>
        </w:rPr>
      </w:pPr>
    </w:p>
    <w:p w14:paraId="359197E3" w14:textId="2D7CA680" w:rsidR="004D1FDD" w:rsidRDefault="004D1FDD" w:rsidP="00766B29">
      <w:pPr>
        <w:jc w:val="both"/>
        <w:rPr>
          <w:rFonts w:ascii="Century Gothic" w:hAnsi="Century Gothic" w:cstheme="majorHAnsi"/>
          <w:sz w:val="16"/>
          <w:szCs w:val="16"/>
        </w:rPr>
      </w:pPr>
    </w:p>
    <w:p w14:paraId="220C3779" w14:textId="49B8CE8F" w:rsidR="004D1FDD" w:rsidRDefault="004D1FDD" w:rsidP="00766B29">
      <w:pPr>
        <w:jc w:val="both"/>
        <w:rPr>
          <w:rFonts w:ascii="Century Gothic" w:hAnsi="Century Gothic" w:cstheme="majorHAnsi"/>
          <w:sz w:val="16"/>
          <w:szCs w:val="16"/>
        </w:rPr>
      </w:pPr>
    </w:p>
    <w:p w14:paraId="51D9273A" w14:textId="12C2CFC3" w:rsidR="004D1FDD" w:rsidRDefault="004D1FDD" w:rsidP="00766B29">
      <w:pPr>
        <w:jc w:val="both"/>
        <w:rPr>
          <w:rFonts w:ascii="Century Gothic" w:hAnsi="Century Gothic" w:cstheme="majorHAnsi"/>
          <w:sz w:val="16"/>
          <w:szCs w:val="16"/>
        </w:rPr>
      </w:pPr>
    </w:p>
    <w:p w14:paraId="56A930B3" w14:textId="33BE1A18" w:rsidR="004D1FDD" w:rsidRDefault="004D1FDD" w:rsidP="00766B29">
      <w:pPr>
        <w:jc w:val="both"/>
        <w:rPr>
          <w:rFonts w:ascii="Century Gothic" w:hAnsi="Century Gothic" w:cstheme="majorHAnsi"/>
          <w:sz w:val="16"/>
          <w:szCs w:val="16"/>
        </w:rPr>
      </w:pPr>
    </w:p>
    <w:p w14:paraId="1EFBE71C" w14:textId="40DDCF39" w:rsidR="004D1FDD" w:rsidRDefault="004D1FDD" w:rsidP="00766B29">
      <w:pPr>
        <w:jc w:val="both"/>
        <w:rPr>
          <w:rFonts w:ascii="Century Gothic" w:hAnsi="Century Gothic" w:cstheme="majorHAnsi"/>
          <w:sz w:val="16"/>
          <w:szCs w:val="16"/>
        </w:rPr>
      </w:pPr>
    </w:p>
    <w:p w14:paraId="1863A470" w14:textId="41A8114A" w:rsidR="004D1FDD" w:rsidRDefault="004D1FDD" w:rsidP="00766B29">
      <w:pPr>
        <w:jc w:val="both"/>
        <w:rPr>
          <w:rFonts w:ascii="Century Gothic" w:hAnsi="Century Gothic" w:cstheme="majorHAnsi"/>
          <w:sz w:val="16"/>
          <w:szCs w:val="16"/>
        </w:rPr>
      </w:pPr>
    </w:p>
    <w:p w14:paraId="67AC0AFD" w14:textId="4E2E7436" w:rsidR="004D1FDD" w:rsidRDefault="004D1FDD" w:rsidP="00766B29">
      <w:pPr>
        <w:jc w:val="both"/>
        <w:rPr>
          <w:rFonts w:ascii="Century Gothic" w:hAnsi="Century Gothic" w:cstheme="majorHAnsi"/>
          <w:sz w:val="16"/>
          <w:szCs w:val="16"/>
        </w:rPr>
      </w:pPr>
    </w:p>
    <w:p w14:paraId="672D0F76" w14:textId="46B70586" w:rsidR="004D1FDD" w:rsidRDefault="004D1FDD" w:rsidP="00766B29">
      <w:pPr>
        <w:jc w:val="both"/>
        <w:rPr>
          <w:rFonts w:ascii="Century Gothic" w:hAnsi="Century Gothic" w:cstheme="majorHAnsi"/>
          <w:sz w:val="16"/>
          <w:szCs w:val="16"/>
        </w:rPr>
      </w:pPr>
    </w:p>
    <w:p w14:paraId="765BAF7B" w14:textId="3667FEAA" w:rsidR="004D1FDD" w:rsidRDefault="004D1FDD" w:rsidP="00766B29">
      <w:pPr>
        <w:jc w:val="both"/>
        <w:rPr>
          <w:rFonts w:ascii="Century Gothic" w:hAnsi="Century Gothic" w:cstheme="majorHAnsi"/>
          <w:sz w:val="16"/>
          <w:szCs w:val="16"/>
        </w:rPr>
      </w:pPr>
    </w:p>
    <w:p w14:paraId="4EA198B2" w14:textId="286BD5CF" w:rsidR="004D1FDD" w:rsidRDefault="004D1FDD" w:rsidP="00766B29">
      <w:pPr>
        <w:jc w:val="both"/>
        <w:rPr>
          <w:rFonts w:ascii="Century Gothic" w:hAnsi="Century Gothic" w:cstheme="majorHAnsi"/>
          <w:sz w:val="16"/>
          <w:szCs w:val="16"/>
        </w:rPr>
      </w:pPr>
    </w:p>
    <w:p w14:paraId="4BF62450" w14:textId="3CDC0128" w:rsidR="004D1FDD" w:rsidRDefault="004D1FDD" w:rsidP="00766B29">
      <w:pPr>
        <w:jc w:val="both"/>
        <w:rPr>
          <w:rFonts w:ascii="Century Gothic" w:hAnsi="Century Gothic" w:cstheme="majorHAnsi"/>
          <w:sz w:val="16"/>
          <w:szCs w:val="16"/>
        </w:rPr>
      </w:pPr>
    </w:p>
    <w:p w14:paraId="5F252B2E" w14:textId="2FF660C6" w:rsidR="004D1FDD" w:rsidRDefault="004D1FDD" w:rsidP="00766B29">
      <w:pPr>
        <w:jc w:val="both"/>
        <w:rPr>
          <w:rFonts w:ascii="Century Gothic" w:hAnsi="Century Gothic" w:cstheme="majorHAnsi"/>
          <w:sz w:val="16"/>
          <w:szCs w:val="16"/>
        </w:rPr>
      </w:pPr>
    </w:p>
    <w:p w14:paraId="19EB5656" w14:textId="745BE2E0" w:rsidR="004D1FDD" w:rsidRDefault="004D1FDD" w:rsidP="00766B29">
      <w:pPr>
        <w:jc w:val="both"/>
        <w:rPr>
          <w:rFonts w:ascii="Century Gothic" w:hAnsi="Century Gothic" w:cstheme="majorHAnsi"/>
          <w:sz w:val="16"/>
          <w:szCs w:val="16"/>
        </w:rPr>
      </w:pPr>
    </w:p>
    <w:p w14:paraId="041BB014" w14:textId="353E96C1" w:rsidR="004D1FDD" w:rsidRDefault="004D1FDD" w:rsidP="00766B29">
      <w:pPr>
        <w:jc w:val="both"/>
        <w:rPr>
          <w:rFonts w:ascii="Century Gothic" w:hAnsi="Century Gothic" w:cstheme="majorHAnsi"/>
          <w:sz w:val="16"/>
          <w:szCs w:val="16"/>
        </w:rPr>
      </w:pPr>
    </w:p>
    <w:p w14:paraId="3D2A3963" w14:textId="17E86B8D" w:rsidR="004D1FDD" w:rsidRDefault="004D1FDD" w:rsidP="00766B29">
      <w:pPr>
        <w:jc w:val="both"/>
        <w:rPr>
          <w:rFonts w:ascii="Century Gothic" w:hAnsi="Century Gothic" w:cstheme="majorHAnsi"/>
          <w:sz w:val="16"/>
          <w:szCs w:val="16"/>
        </w:rPr>
      </w:pPr>
    </w:p>
    <w:p w14:paraId="4A72B8DE" w14:textId="2E2B02C7" w:rsidR="004D1FDD" w:rsidRDefault="004D1FDD" w:rsidP="00766B29">
      <w:pPr>
        <w:jc w:val="both"/>
        <w:rPr>
          <w:rFonts w:ascii="Century Gothic" w:hAnsi="Century Gothic" w:cstheme="majorHAnsi"/>
          <w:sz w:val="16"/>
          <w:szCs w:val="16"/>
        </w:rPr>
      </w:pPr>
    </w:p>
    <w:p w14:paraId="431655DF" w14:textId="4AE93416" w:rsidR="004D1FDD" w:rsidRDefault="004D1FDD" w:rsidP="00766B29">
      <w:pPr>
        <w:jc w:val="both"/>
        <w:rPr>
          <w:rFonts w:ascii="Century Gothic" w:hAnsi="Century Gothic" w:cstheme="majorHAnsi"/>
          <w:sz w:val="16"/>
          <w:szCs w:val="16"/>
        </w:rPr>
      </w:pPr>
    </w:p>
    <w:p w14:paraId="6F80154B" w14:textId="1FBDCE44" w:rsidR="004D1FDD" w:rsidRDefault="004D1FDD" w:rsidP="00766B29">
      <w:pPr>
        <w:jc w:val="both"/>
        <w:rPr>
          <w:rFonts w:ascii="Century Gothic" w:hAnsi="Century Gothic" w:cstheme="majorHAnsi"/>
          <w:sz w:val="16"/>
          <w:szCs w:val="16"/>
        </w:rPr>
      </w:pPr>
    </w:p>
    <w:p w14:paraId="4F9ECF75" w14:textId="1A89A3A8" w:rsidR="004D1FDD" w:rsidRDefault="004D1FDD" w:rsidP="00766B29">
      <w:pPr>
        <w:jc w:val="both"/>
        <w:rPr>
          <w:rFonts w:ascii="Century Gothic" w:hAnsi="Century Gothic" w:cstheme="majorHAnsi"/>
          <w:sz w:val="16"/>
          <w:szCs w:val="16"/>
        </w:rPr>
      </w:pPr>
    </w:p>
    <w:p w14:paraId="2D5829F1" w14:textId="2A4DC816" w:rsidR="004D1FDD" w:rsidRDefault="004D1FDD" w:rsidP="00766B29">
      <w:pPr>
        <w:jc w:val="both"/>
        <w:rPr>
          <w:rFonts w:ascii="Century Gothic" w:hAnsi="Century Gothic" w:cstheme="majorHAnsi"/>
          <w:sz w:val="16"/>
          <w:szCs w:val="16"/>
        </w:rPr>
      </w:pPr>
    </w:p>
    <w:p w14:paraId="0501BD0D" w14:textId="2EBE5305" w:rsidR="004D1FDD" w:rsidRDefault="004D1FDD" w:rsidP="00766B29">
      <w:pPr>
        <w:jc w:val="both"/>
        <w:rPr>
          <w:rFonts w:ascii="Century Gothic" w:hAnsi="Century Gothic" w:cstheme="majorHAnsi"/>
          <w:sz w:val="16"/>
          <w:szCs w:val="16"/>
        </w:rPr>
      </w:pPr>
    </w:p>
    <w:p w14:paraId="5683C29A" w14:textId="17CD7B58" w:rsidR="004D1FDD" w:rsidRDefault="004D1FDD" w:rsidP="00766B29">
      <w:pPr>
        <w:jc w:val="both"/>
        <w:rPr>
          <w:rFonts w:ascii="Century Gothic" w:hAnsi="Century Gothic" w:cstheme="majorHAnsi"/>
          <w:sz w:val="16"/>
          <w:szCs w:val="16"/>
        </w:rPr>
      </w:pPr>
    </w:p>
    <w:p w14:paraId="410199F0" w14:textId="757B6426" w:rsidR="004D1FDD" w:rsidRDefault="004D1FDD" w:rsidP="00766B29">
      <w:pPr>
        <w:jc w:val="both"/>
        <w:rPr>
          <w:rFonts w:ascii="Century Gothic" w:hAnsi="Century Gothic" w:cstheme="majorHAnsi"/>
          <w:sz w:val="16"/>
          <w:szCs w:val="16"/>
        </w:rPr>
      </w:pPr>
    </w:p>
    <w:p w14:paraId="19BE0F73" w14:textId="2B637C2E" w:rsidR="004D1FDD" w:rsidRDefault="004D1FDD" w:rsidP="00766B29">
      <w:pPr>
        <w:jc w:val="both"/>
        <w:rPr>
          <w:rFonts w:ascii="Century Gothic" w:hAnsi="Century Gothic" w:cstheme="majorHAnsi"/>
          <w:sz w:val="16"/>
          <w:szCs w:val="16"/>
        </w:rPr>
      </w:pPr>
    </w:p>
    <w:p w14:paraId="229FBC8A" w14:textId="6510CD14" w:rsidR="004D1FDD" w:rsidRDefault="004D1FDD" w:rsidP="00766B29">
      <w:pPr>
        <w:jc w:val="both"/>
        <w:rPr>
          <w:rFonts w:ascii="Century Gothic" w:hAnsi="Century Gothic" w:cstheme="majorHAnsi"/>
          <w:sz w:val="16"/>
          <w:szCs w:val="16"/>
        </w:rPr>
      </w:pPr>
    </w:p>
    <w:p w14:paraId="50985507" w14:textId="7F02C26F" w:rsidR="004D1FDD" w:rsidRDefault="004D1FDD" w:rsidP="00766B29">
      <w:pPr>
        <w:jc w:val="both"/>
        <w:rPr>
          <w:rFonts w:ascii="Century Gothic" w:hAnsi="Century Gothic" w:cstheme="majorHAnsi"/>
          <w:sz w:val="16"/>
          <w:szCs w:val="16"/>
        </w:rPr>
      </w:pPr>
    </w:p>
    <w:p w14:paraId="27EA14D0" w14:textId="5A2D2609" w:rsidR="004D1FDD" w:rsidRDefault="004D1FDD" w:rsidP="00766B29">
      <w:pPr>
        <w:jc w:val="both"/>
        <w:rPr>
          <w:rFonts w:ascii="Century Gothic" w:hAnsi="Century Gothic" w:cstheme="majorHAnsi"/>
          <w:sz w:val="16"/>
          <w:szCs w:val="16"/>
        </w:rPr>
      </w:pPr>
    </w:p>
    <w:p w14:paraId="11190323" w14:textId="0799FD5B" w:rsidR="004D1FDD" w:rsidRDefault="004D1FDD" w:rsidP="00766B29">
      <w:pPr>
        <w:jc w:val="both"/>
        <w:rPr>
          <w:rFonts w:ascii="Century Gothic" w:hAnsi="Century Gothic" w:cstheme="majorHAnsi"/>
          <w:sz w:val="16"/>
          <w:szCs w:val="16"/>
        </w:rPr>
      </w:pPr>
    </w:p>
    <w:p w14:paraId="399942E8" w14:textId="47A8969F" w:rsidR="004D1FDD" w:rsidRDefault="004D1FDD" w:rsidP="00766B29">
      <w:pPr>
        <w:jc w:val="both"/>
        <w:rPr>
          <w:rFonts w:ascii="Century Gothic" w:hAnsi="Century Gothic" w:cstheme="majorHAnsi"/>
          <w:sz w:val="16"/>
          <w:szCs w:val="16"/>
        </w:rPr>
      </w:pPr>
    </w:p>
    <w:p w14:paraId="29A73186" w14:textId="0E239A67" w:rsidR="004D1FDD" w:rsidRDefault="004D1FDD" w:rsidP="00766B29">
      <w:pPr>
        <w:jc w:val="both"/>
        <w:rPr>
          <w:rFonts w:ascii="Century Gothic" w:hAnsi="Century Gothic" w:cstheme="majorHAnsi"/>
          <w:sz w:val="16"/>
          <w:szCs w:val="16"/>
        </w:rPr>
      </w:pPr>
    </w:p>
    <w:p w14:paraId="06E72827" w14:textId="6CFC25A0" w:rsidR="004D1FDD" w:rsidRDefault="004D1FDD" w:rsidP="00766B29">
      <w:pPr>
        <w:jc w:val="both"/>
        <w:rPr>
          <w:rFonts w:ascii="Century Gothic" w:hAnsi="Century Gothic" w:cstheme="majorHAnsi"/>
          <w:sz w:val="16"/>
          <w:szCs w:val="16"/>
        </w:rPr>
      </w:pPr>
    </w:p>
    <w:p w14:paraId="203C5394" w14:textId="455F1055" w:rsidR="004D1FDD" w:rsidRDefault="004D1FDD" w:rsidP="00766B29">
      <w:pPr>
        <w:jc w:val="both"/>
        <w:rPr>
          <w:rFonts w:ascii="Century Gothic" w:hAnsi="Century Gothic" w:cstheme="majorHAnsi"/>
          <w:sz w:val="16"/>
          <w:szCs w:val="16"/>
        </w:rPr>
      </w:pPr>
    </w:p>
    <w:p w14:paraId="6B02763A" w14:textId="587E77BE" w:rsidR="004D1FDD" w:rsidRDefault="004D1FDD" w:rsidP="00766B29">
      <w:pPr>
        <w:jc w:val="both"/>
        <w:rPr>
          <w:rFonts w:ascii="Century Gothic" w:hAnsi="Century Gothic" w:cstheme="majorHAnsi"/>
          <w:sz w:val="16"/>
          <w:szCs w:val="16"/>
        </w:rPr>
      </w:pPr>
    </w:p>
    <w:p w14:paraId="06C4AACA" w14:textId="41D8B70A" w:rsidR="004D1FDD" w:rsidRDefault="004D1FDD" w:rsidP="00766B29">
      <w:pPr>
        <w:jc w:val="both"/>
        <w:rPr>
          <w:rFonts w:ascii="Century Gothic" w:hAnsi="Century Gothic" w:cstheme="majorHAnsi"/>
          <w:sz w:val="16"/>
          <w:szCs w:val="16"/>
        </w:rPr>
      </w:pPr>
    </w:p>
    <w:p w14:paraId="31F2C231" w14:textId="4910972F" w:rsidR="004D1FDD" w:rsidRDefault="004D1FDD" w:rsidP="00766B29">
      <w:pPr>
        <w:jc w:val="both"/>
        <w:rPr>
          <w:rFonts w:ascii="Century Gothic" w:hAnsi="Century Gothic" w:cstheme="majorHAnsi"/>
          <w:sz w:val="16"/>
          <w:szCs w:val="16"/>
        </w:rPr>
      </w:pPr>
    </w:p>
    <w:p w14:paraId="1C84C78F" w14:textId="2CE8787D" w:rsidR="004D1FDD" w:rsidRDefault="004D1FDD" w:rsidP="00766B29">
      <w:pPr>
        <w:jc w:val="both"/>
        <w:rPr>
          <w:rFonts w:ascii="Century Gothic" w:hAnsi="Century Gothic" w:cstheme="majorHAnsi"/>
          <w:sz w:val="16"/>
          <w:szCs w:val="16"/>
        </w:rPr>
      </w:pPr>
    </w:p>
    <w:p w14:paraId="6D632E72" w14:textId="10F9BFDB" w:rsidR="004D1FDD" w:rsidRDefault="004D1FDD" w:rsidP="00766B29">
      <w:pPr>
        <w:jc w:val="both"/>
        <w:rPr>
          <w:rFonts w:ascii="Century Gothic" w:hAnsi="Century Gothic" w:cstheme="majorHAnsi"/>
          <w:sz w:val="16"/>
          <w:szCs w:val="16"/>
        </w:rPr>
      </w:pPr>
    </w:p>
    <w:p w14:paraId="5841F286" w14:textId="7501E0D5" w:rsidR="004D1FDD" w:rsidRDefault="004D1FDD" w:rsidP="00766B29">
      <w:pPr>
        <w:jc w:val="both"/>
        <w:rPr>
          <w:rFonts w:ascii="Century Gothic" w:hAnsi="Century Gothic" w:cstheme="majorHAnsi"/>
          <w:sz w:val="16"/>
          <w:szCs w:val="16"/>
        </w:rPr>
      </w:pPr>
    </w:p>
    <w:p w14:paraId="641B49A2" w14:textId="05E4A83E" w:rsidR="004D1FDD" w:rsidRDefault="004D1FDD" w:rsidP="00766B29">
      <w:pPr>
        <w:jc w:val="both"/>
        <w:rPr>
          <w:rFonts w:ascii="Century Gothic" w:hAnsi="Century Gothic" w:cstheme="majorHAnsi"/>
          <w:sz w:val="16"/>
          <w:szCs w:val="16"/>
        </w:rPr>
      </w:pPr>
    </w:p>
    <w:p w14:paraId="30170494" w14:textId="7E176220" w:rsidR="004D1FDD" w:rsidRDefault="004D1FDD" w:rsidP="00766B29">
      <w:pPr>
        <w:jc w:val="both"/>
        <w:rPr>
          <w:rFonts w:ascii="Century Gothic" w:hAnsi="Century Gothic" w:cstheme="majorHAnsi"/>
          <w:sz w:val="16"/>
          <w:szCs w:val="16"/>
        </w:rPr>
      </w:pPr>
    </w:p>
    <w:p w14:paraId="621C66F3" w14:textId="76A665E5" w:rsidR="004D1FDD" w:rsidRDefault="004D1FDD" w:rsidP="00766B29">
      <w:pPr>
        <w:jc w:val="both"/>
        <w:rPr>
          <w:rFonts w:ascii="Century Gothic" w:hAnsi="Century Gothic" w:cstheme="majorHAnsi"/>
          <w:sz w:val="16"/>
          <w:szCs w:val="16"/>
        </w:rPr>
      </w:pPr>
    </w:p>
    <w:p w14:paraId="689FF86D" w14:textId="5C0A5FB6" w:rsidR="004D1FDD" w:rsidRDefault="004D1FDD" w:rsidP="00766B29">
      <w:pPr>
        <w:jc w:val="both"/>
        <w:rPr>
          <w:rFonts w:ascii="Century Gothic" w:hAnsi="Century Gothic" w:cstheme="majorHAnsi"/>
          <w:sz w:val="16"/>
          <w:szCs w:val="16"/>
        </w:rPr>
      </w:pPr>
    </w:p>
    <w:p w14:paraId="1506BB76" w14:textId="3E525863" w:rsidR="004D1FDD" w:rsidRDefault="004D1FDD" w:rsidP="00766B29">
      <w:pPr>
        <w:jc w:val="both"/>
        <w:rPr>
          <w:rFonts w:ascii="Century Gothic" w:hAnsi="Century Gothic" w:cstheme="majorHAnsi"/>
          <w:sz w:val="16"/>
          <w:szCs w:val="16"/>
        </w:rPr>
      </w:pPr>
    </w:p>
    <w:p w14:paraId="7815A27B" w14:textId="710744B0" w:rsidR="004D1FDD" w:rsidRDefault="004D1FDD" w:rsidP="00766B29">
      <w:pPr>
        <w:jc w:val="both"/>
        <w:rPr>
          <w:rFonts w:ascii="Century Gothic" w:hAnsi="Century Gothic" w:cstheme="majorHAnsi"/>
          <w:sz w:val="16"/>
          <w:szCs w:val="16"/>
        </w:rPr>
      </w:pPr>
    </w:p>
    <w:p w14:paraId="3EE30574" w14:textId="2655142D" w:rsidR="004D1FDD" w:rsidRDefault="004D1FDD" w:rsidP="00766B29">
      <w:pPr>
        <w:jc w:val="both"/>
        <w:rPr>
          <w:rFonts w:ascii="Century Gothic" w:hAnsi="Century Gothic" w:cstheme="majorHAnsi"/>
          <w:sz w:val="16"/>
          <w:szCs w:val="16"/>
        </w:rPr>
      </w:pPr>
    </w:p>
    <w:p w14:paraId="28F3BE71" w14:textId="29DDC274" w:rsidR="004D1FDD" w:rsidRDefault="004D1FDD" w:rsidP="00766B29">
      <w:pPr>
        <w:jc w:val="both"/>
        <w:rPr>
          <w:rFonts w:ascii="Century Gothic" w:hAnsi="Century Gothic" w:cstheme="majorHAnsi"/>
          <w:sz w:val="16"/>
          <w:szCs w:val="16"/>
        </w:rPr>
      </w:pPr>
    </w:p>
    <w:p w14:paraId="3B79A7F8" w14:textId="452DA80A" w:rsidR="004D1FDD" w:rsidRDefault="004D1FDD" w:rsidP="00766B29">
      <w:pPr>
        <w:jc w:val="both"/>
        <w:rPr>
          <w:rFonts w:ascii="Century Gothic" w:hAnsi="Century Gothic" w:cstheme="majorHAnsi"/>
          <w:sz w:val="16"/>
          <w:szCs w:val="16"/>
        </w:rPr>
      </w:pPr>
    </w:p>
    <w:p w14:paraId="63CA093A" w14:textId="77777777" w:rsidR="004D1FDD" w:rsidRPr="00650981" w:rsidRDefault="004D1FDD"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C1FF0" w:rsidRPr="00650981" w14:paraId="16E5CB5C"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58DAAFF" w14:textId="77777777" w:rsidR="002C1FF0" w:rsidRPr="00650981" w:rsidRDefault="002C1FF0" w:rsidP="00CF37E6">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ANALISTA FINANCIERO</w:t>
            </w:r>
          </w:p>
        </w:tc>
      </w:tr>
      <w:tr w:rsidR="002C1FF0" w:rsidRPr="00650981" w14:paraId="7B8F950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8B75048" w14:textId="77777777" w:rsidR="002C1FF0" w:rsidRPr="00650981" w:rsidRDefault="002C1FF0" w:rsidP="00B06EAF">
            <w:pPr>
              <w:pStyle w:val="Prrafodelista"/>
              <w:numPr>
                <w:ilvl w:val="0"/>
                <w:numId w:val="98"/>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2C1FF0" w:rsidRPr="00650981" w14:paraId="01AD73B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E55E4B8"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V</w:t>
            </w:r>
          </w:p>
        </w:tc>
        <w:tc>
          <w:tcPr>
            <w:tcW w:w="2452" w:type="pct"/>
            <w:tcBorders>
              <w:top w:val="single" w:sz="4" w:space="0" w:color="00B0F0"/>
            </w:tcBorders>
            <w:shd w:val="clear" w:color="auto" w:fill="auto"/>
          </w:tcPr>
          <w:p w14:paraId="50344E52" w14:textId="77777777" w:rsidR="002C1FF0" w:rsidRPr="00650981" w:rsidRDefault="002C1FF0"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40</w:t>
            </w:r>
          </w:p>
        </w:tc>
      </w:tr>
      <w:tr w:rsidR="002C1FF0" w:rsidRPr="00650981" w14:paraId="2CBCBAC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63CD160"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Finanzas </w:t>
            </w:r>
          </w:p>
        </w:tc>
        <w:tc>
          <w:tcPr>
            <w:tcW w:w="2452" w:type="pct"/>
            <w:tcBorders>
              <w:bottom w:val="single" w:sz="4" w:space="0" w:color="00B0F0"/>
            </w:tcBorders>
          </w:tcPr>
          <w:p w14:paraId="16393BED" w14:textId="77777777" w:rsidR="002C1FF0" w:rsidRPr="00650981" w:rsidRDefault="002C1FF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2C1FF0" w:rsidRPr="00650981" w14:paraId="41A4EB3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F574428" w14:textId="77777777"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Analista Financiero </w:t>
            </w:r>
          </w:p>
        </w:tc>
        <w:tc>
          <w:tcPr>
            <w:tcW w:w="2452" w:type="pct"/>
            <w:shd w:val="clear" w:color="auto" w:fill="auto"/>
          </w:tcPr>
          <w:p w14:paraId="31DE8BC6" w14:textId="77777777" w:rsidR="002C1FF0" w:rsidRPr="00650981" w:rsidRDefault="002C1FF0"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2C1FF0" w:rsidRPr="00650981" w14:paraId="4FD8664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EE09756" w14:textId="6267AF65"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jefe del Departamento de </w:t>
            </w:r>
            <w:r w:rsidR="00E049C0" w:rsidRPr="00650981">
              <w:rPr>
                <w:rFonts w:ascii="Century Gothic" w:hAnsi="Century Gothic" w:cstheme="majorHAnsi"/>
                <w:i w:val="0"/>
                <w:sz w:val="16"/>
                <w:szCs w:val="16"/>
              </w:rPr>
              <w:t>Liquidación</w:t>
            </w:r>
          </w:p>
        </w:tc>
        <w:tc>
          <w:tcPr>
            <w:tcW w:w="2452" w:type="pct"/>
          </w:tcPr>
          <w:p w14:paraId="391AAFD6" w14:textId="77777777" w:rsidR="002C1FF0" w:rsidRPr="00650981" w:rsidRDefault="002C1FF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C1FF0" w:rsidRPr="00650981" w14:paraId="2550EC4A"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BD995B4" w14:textId="77777777" w:rsidR="002C1FF0" w:rsidRPr="00650981" w:rsidRDefault="002C1FF0" w:rsidP="00B06EAF">
            <w:pPr>
              <w:pStyle w:val="Prrafodelista"/>
              <w:numPr>
                <w:ilvl w:val="0"/>
                <w:numId w:val="98"/>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2C1FF0" w:rsidRPr="00650981" w14:paraId="5D6BAF8B"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C859AD1" w14:textId="77777777" w:rsidR="002C1FF0" w:rsidRPr="00650981" w:rsidRDefault="002C1FF0" w:rsidP="00CF37E6">
            <w:pPr>
              <w:jc w:val="both"/>
              <w:textAlignment w:val="center"/>
              <w:rPr>
                <w:rFonts w:ascii="Century Gothic" w:hAnsi="Century Gothic" w:cstheme="majorHAnsi"/>
                <w:i w:val="0"/>
                <w:sz w:val="16"/>
                <w:szCs w:val="16"/>
              </w:rPr>
            </w:pPr>
          </w:p>
          <w:p w14:paraId="1C9105CA" w14:textId="77777777" w:rsidR="002C1FF0" w:rsidRPr="00650981" w:rsidRDefault="002C1FF0" w:rsidP="00CF37E6">
            <w:pPr>
              <w:jc w:val="both"/>
              <w:rPr>
                <w:rFonts w:ascii="Century Gothic" w:hAnsi="Century Gothic" w:cstheme="majorHAnsi"/>
                <w:i w:val="0"/>
                <w:sz w:val="16"/>
                <w:szCs w:val="16"/>
              </w:rPr>
            </w:pPr>
            <w:r w:rsidRPr="00650981">
              <w:rPr>
                <w:rFonts w:ascii="Century Gothic" w:hAnsi="Century Gothic" w:cstheme="majorHAnsi"/>
                <w:i w:val="0"/>
                <w:sz w:val="16"/>
                <w:szCs w:val="16"/>
              </w:rPr>
              <w:t>Puesto que consiste en administrar los fondos de caja chica y registrar las operaciones contables en la caja fiscal de la dependencia de acuerdo con lo establecido por la legislación nacional y la normativa interna vigentes, para la correcta aplicación en los registros de pago, a fin de promover la transparencia para una efectiva rendición de cuentas.</w:t>
            </w:r>
          </w:p>
          <w:p w14:paraId="0297E343" w14:textId="77777777" w:rsidR="002C1FF0" w:rsidRPr="00650981" w:rsidRDefault="002C1FF0" w:rsidP="00CF37E6">
            <w:pPr>
              <w:jc w:val="both"/>
              <w:textAlignment w:val="center"/>
              <w:rPr>
                <w:rFonts w:ascii="Century Gothic" w:hAnsi="Century Gothic" w:cstheme="majorHAnsi"/>
                <w:i w:val="0"/>
                <w:sz w:val="16"/>
                <w:szCs w:val="16"/>
              </w:rPr>
            </w:pPr>
          </w:p>
          <w:p w14:paraId="17F642C1" w14:textId="77777777" w:rsidR="002C1FF0" w:rsidRPr="00650981" w:rsidRDefault="002C1FF0" w:rsidP="00CF37E6">
            <w:pPr>
              <w:jc w:val="both"/>
              <w:textAlignment w:val="center"/>
              <w:rPr>
                <w:rFonts w:ascii="Century Gothic" w:hAnsi="Century Gothic" w:cstheme="majorHAnsi"/>
                <w:i w:val="0"/>
                <w:sz w:val="16"/>
                <w:szCs w:val="16"/>
              </w:rPr>
            </w:pPr>
          </w:p>
        </w:tc>
      </w:tr>
      <w:tr w:rsidR="002C1FF0" w:rsidRPr="00650981" w14:paraId="646749B1"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73A58A4" w14:textId="77777777" w:rsidR="002C1FF0" w:rsidRPr="00650981" w:rsidRDefault="002C1FF0" w:rsidP="00B06EAF">
            <w:pPr>
              <w:pStyle w:val="Prrafodelista"/>
              <w:numPr>
                <w:ilvl w:val="0"/>
                <w:numId w:val="98"/>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2C1FF0" w:rsidRPr="00650981" w14:paraId="302AF4C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982FB64"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Administrar y custodiar los fondos de caja chica asignados a la dependencia y presentar la liquidación de los gastos realizados.</w:t>
            </w:r>
          </w:p>
          <w:p w14:paraId="60F32157"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Operar en el sistema de GUATECOMPRAS las publicaciones relacionadas con los gastos realizados a través de los fondos de caja chica.</w:t>
            </w:r>
          </w:p>
          <w:p w14:paraId="6A52E3AA"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Realizar acciones relacionadas con revisión de cheques de viáticos y gastos menores, con la finalidad de verificar el cumplimento de la normativa aplicable.</w:t>
            </w:r>
          </w:p>
          <w:p w14:paraId="08F4E187"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Revisar los formularios de viáticos (anticipo, constancia y liquidación) al personal de la dependencia que realice una comisión oficial, previo y posterior a su pago.</w:t>
            </w:r>
          </w:p>
          <w:p w14:paraId="357CB9AE"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hAnsi="Century Gothic" w:cstheme="majorHAnsi"/>
                <w:i w:val="0"/>
                <w:iCs w:val="0"/>
                <w:sz w:val="16"/>
                <w:szCs w:val="16"/>
                <w:lang w:val="es-ES"/>
              </w:rPr>
              <w:t xml:space="preserve">Custodiar las formas autorizadas </w:t>
            </w:r>
            <w:r w:rsidRPr="00D01902">
              <w:rPr>
                <w:rFonts w:ascii="Century Gothic" w:eastAsia="Calibri" w:hAnsi="Century Gothic" w:cstheme="majorHAnsi"/>
                <w:i w:val="0"/>
                <w:iCs w:val="0"/>
                <w:color w:val="000000"/>
                <w:sz w:val="16"/>
                <w:szCs w:val="16"/>
                <w:lang w:val="es-ES" w:eastAsia="es-GT"/>
              </w:rPr>
              <w:t>Garantizar el cumplimiento de sus responsabilidades por el manejo de valores del Estado, por medio del pago de fianza.</w:t>
            </w:r>
          </w:p>
          <w:p w14:paraId="0CEC268D"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hAnsi="Century Gothic" w:cstheme="majorHAnsi"/>
                <w:i w:val="0"/>
                <w:iCs w:val="0"/>
                <w:sz w:val="16"/>
                <w:szCs w:val="16"/>
                <w:lang w:val="es-ES"/>
              </w:rPr>
              <w:t>por la Contraloría General de Cuentas, que se encuentran a su cargo.</w:t>
            </w:r>
          </w:p>
          <w:p w14:paraId="5A8F96A2"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Elaborar los informes que le sean asignados y requeridos, de acuerdo a las funciones que le corresponden.</w:t>
            </w:r>
          </w:p>
          <w:p w14:paraId="5192B385"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Asistir a reuniones de trabajo que le delegue la autoridad superior.</w:t>
            </w:r>
          </w:p>
          <w:p w14:paraId="03FDDA06"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 xml:space="preserve">Realizar las actividades descritas en los procedimientos, instructivos, guías y cualquier otro documento oficial en las que esté involucrado el puesto.  </w:t>
            </w:r>
          </w:p>
          <w:p w14:paraId="3CA1D074" w14:textId="77777777" w:rsidR="002C1FF0" w:rsidRPr="00D01902" w:rsidRDefault="002C1FF0" w:rsidP="00B06EAF">
            <w:pPr>
              <w:pStyle w:val="Prrafodelista"/>
              <w:numPr>
                <w:ilvl w:val="0"/>
                <w:numId w:val="100"/>
              </w:numPr>
              <w:autoSpaceDE w:val="0"/>
              <w:autoSpaceDN w:val="0"/>
              <w:adjustRightInd w:val="0"/>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Ejecutar las actividades administrativas inherentes al puesto (disciplina, atención a usuarios internos y externos, asistencia a reuniones y capacitaciones, correspondencia, archivo entre otras).</w:t>
            </w:r>
          </w:p>
          <w:p w14:paraId="26C6B56E" w14:textId="77777777" w:rsidR="002C1FF0" w:rsidRPr="00650981" w:rsidRDefault="002C1FF0" w:rsidP="00CF37E6">
            <w:pPr>
              <w:pStyle w:val="Encabezado"/>
              <w:widowControl w:val="0"/>
              <w:spacing w:line="276" w:lineRule="auto"/>
              <w:jc w:val="both"/>
              <w:rPr>
                <w:rFonts w:ascii="Century Gothic" w:hAnsi="Century Gothic" w:cstheme="majorHAnsi"/>
                <w:i w:val="0"/>
                <w:sz w:val="16"/>
                <w:szCs w:val="16"/>
                <w:lang w:bidi="ar"/>
              </w:rPr>
            </w:pPr>
          </w:p>
        </w:tc>
      </w:tr>
      <w:tr w:rsidR="002C1FF0" w:rsidRPr="00650981" w14:paraId="6A920278"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AFD82DB" w14:textId="77777777" w:rsidR="002C1FF0" w:rsidRPr="00650981" w:rsidRDefault="002C1FF0"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2C1FF0" w:rsidRPr="00650981" w14:paraId="4D5B3A2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E75999F" w14:textId="77777777" w:rsidR="002C1FF0" w:rsidRPr="00D01902" w:rsidRDefault="002C1FF0" w:rsidP="00B06EAF">
            <w:pPr>
              <w:pStyle w:val="Prrafodelista"/>
              <w:numPr>
                <w:ilvl w:val="0"/>
                <w:numId w:val="100"/>
              </w:numPr>
              <w:jc w:val="both"/>
              <w:rPr>
                <w:rFonts w:ascii="Century Gothic" w:eastAsia="Calibri" w:hAnsi="Century Gothic" w:cstheme="majorHAnsi"/>
                <w:i w:val="0"/>
                <w:iCs w:val="0"/>
                <w:color w:val="000000"/>
                <w:sz w:val="16"/>
                <w:szCs w:val="16"/>
                <w:lang w:val="es-ES" w:eastAsia="es-GT"/>
              </w:rPr>
            </w:pPr>
            <w:r w:rsidRPr="00D01902">
              <w:rPr>
                <w:rFonts w:ascii="Century Gothic" w:eastAsia="Calibri" w:hAnsi="Century Gothic" w:cstheme="majorHAnsi"/>
                <w:i w:val="0"/>
                <w:iCs w:val="0"/>
                <w:color w:val="000000"/>
                <w:sz w:val="16"/>
                <w:szCs w:val="16"/>
                <w:lang w:val="es-ES" w:eastAsia="es-GT"/>
              </w:rPr>
              <w:t xml:space="preserve">Elaborar mensualmente las Cajas Fiscales de las cuentadancias a cargo de la Dependencia, de acuerdo a los lineamientos establecidos en los procedimientos respectivos. </w:t>
            </w:r>
          </w:p>
          <w:p w14:paraId="00935569" w14:textId="77777777" w:rsidR="002C1FF0" w:rsidRPr="00D01902" w:rsidRDefault="002C1FF0" w:rsidP="00B06EAF">
            <w:pPr>
              <w:pStyle w:val="Prrafodelista"/>
              <w:numPr>
                <w:ilvl w:val="0"/>
                <w:numId w:val="100"/>
              </w:numPr>
              <w:jc w:val="both"/>
              <w:rPr>
                <w:rFonts w:ascii="Century Gothic" w:eastAsia="Calibri" w:hAnsi="Century Gothic" w:cstheme="majorHAnsi"/>
                <w:i w:val="0"/>
                <w:iCs w:val="0"/>
                <w:color w:val="000000"/>
                <w:sz w:val="16"/>
                <w:szCs w:val="16"/>
                <w:lang w:val="es-ES" w:eastAsia="es-GT"/>
              </w:rPr>
            </w:pPr>
            <w:r w:rsidRPr="00D01902">
              <w:rPr>
                <w:rFonts w:ascii="Century Gothic" w:hAnsi="Century Gothic" w:cstheme="majorHAnsi"/>
                <w:i w:val="0"/>
                <w:iCs w:val="0"/>
                <w:sz w:val="16"/>
                <w:szCs w:val="16"/>
                <w:lang w:val="es-ES"/>
              </w:rPr>
              <w:t>Presentar</w:t>
            </w:r>
            <w:r w:rsidRPr="00D01902">
              <w:rPr>
                <w:rFonts w:ascii="Century Gothic" w:eastAsia="Calibri" w:hAnsi="Century Gothic" w:cstheme="majorHAnsi"/>
                <w:i w:val="0"/>
                <w:iCs w:val="0"/>
                <w:color w:val="000000"/>
                <w:sz w:val="16"/>
                <w:szCs w:val="16"/>
                <w:lang w:val="es-ES" w:eastAsia="es-GT"/>
              </w:rPr>
              <w:t xml:space="preserve"> las Cajas Fiscales de las cuentadancias a cargo de la Dependencia, </w:t>
            </w:r>
            <w:r w:rsidRPr="00D01902">
              <w:rPr>
                <w:rFonts w:ascii="Century Gothic" w:hAnsi="Century Gothic" w:cstheme="majorHAnsi"/>
                <w:i w:val="0"/>
                <w:iCs w:val="0"/>
                <w:sz w:val="16"/>
                <w:szCs w:val="16"/>
                <w:lang w:val="es-ES"/>
              </w:rPr>
              <w:t>en la</w:t>
            </w:r>
            <w:r w:rsidRPr="00D01902">
              <w:rPr>
                <w:rFonts w:ascii="Century Gothic" w:eastAsia="Calibri" w:hAnsi="Century Gothic" w:cstheme="majorHAnsi"/>
                <w:i w:val="0"/>
                <w:iCs w:val="0"/>
                <w:color w:val="000000"/>
                <w:sz w:val="16"/>
                <w:szCs w:val="16"/>
                <w:lang w:val="es-ES" w:eastAsia="es-GT"/>
              </w:rPr>
              <w:t xml:space="preserve"> Contraloría General de Cuentas en cumplimiento a la normativa establecida para el efecto.</w:t>
            </w:r>
          </w:p>
          <w:p w14:paraId="2F405F4F" w14:textId="77777777" w:rsidR="002C1FF0" w:rsidRPr="00D01902" w:rsidRDefault="002C1FF0" w:rsidP="00B06EAF">
            <w:pPr>
              <w:pStyle w:val="Prrafodelista"/>
              <w:numPr>
                <w:ilvl w:val="0"/>
                <w:numId w:val="100"/>
              </w:numPr>
              <w:jc w:val="both"/>
              <w:rPr>
                <w:rFonts w:ascii="Century Gothic" w:hAnsi="Century Gothic" w:cstheme="majorHAnsi"/>
                <w:i w:val="0"/>
                <w:iCs w:val="0"/>
                <w:sz w:val="16"/>
                <w:szCs w:val="16"/>
                <w:lang w:val="es-ES"/>
              </w:rPr>
            </w:pPr>
            <w:r w:rsidRPr="00D01902">
              <w:rPr>
                <w:rFonts w:ascii="Century Gothic" w:hAnsi="Century Gothic" w:cstheme="majorHAnsi"/>
                <w:i w:val="0"/>
                <w:iCs w:val="0"/>
                <w:sz w:val="16"/>
                <w:szCs w:val="16"/>
                <w:lang w:val="es-ES"/>
              </w:rPr>
              <w:t xml:space="preserve">Generar recibo 63-A2 en el Sistema de Gestión Financiera, por restitución al fondo rotativo interno de los gastos de funcionamiento de la </w:t>
            </w:r>
            <w:r w:rsidRPr="00D01902">
              <w:rPr>
                <w:rFonts w:ascii="Century Gothic" w:eastAsia="Calibri" w:hAnsi="Century Gothic" w:cstheme="majorHAnsi"/>
                <w:i w:val="0"/>
                <w:iCs w:val="0"/>
                <w:color w:val="000000"/>
                <w:sz w:val="16"/>
                <w:szCs w:val="16"/>
                <w:lang w:val="es-ES" w:eastAsia="es-GT"/>
              </w:rPr>
              <w:t>Dependencia</w:t>
            </w:r>
            <w:r w:rsidRPr="00D01902">
              <w:rPr>
                <w:rFonts w:ascii="Century Gothic" w:hAnsi="Century Gothic" w:cstheme="majorHAnsi"/>
                <w:i w:val="0"/>
                <w:iCs w:val="0"/>
                <w:sz w:val="16"/>
                <w:szCs w:val="16"/>
                <w:lang w:val="es-ES"/>
              </w:rPr>
              <w:t>.</w:t>
            </w:r>
          </w:p>
          <w:p w14:paraId="53951C16" w14:textId="77777777" w:rsidR="002C1FF0" w:rsidRPr="00D01902" w:rsidRDefault="002C1FF0" w:rsidP="00B06EAF">
            <w:pPr>
              <w:pStyle w:val="Prrafodelista"/>
              <w:numPr>
                <w:ilvl w:val="0"/>
                <w:numId w:val="100"/>
              </w:numPr>
              <w:jc w:val="both"/>
              <w:rPr>
                <w:rFonts w:ascii="Century Gothic" w:hAnsi="Century Gothic" w:cstheme="majorHAnsi"/>
                <w:i w:val="0"/>
                <w:iCs w:val="0"/>
                <w:sz w:val="16"/>
                <w:szCs w:val="16"/>
                <w:lang w:val="es-ES"/>
              </w:rPr>
            </w:pPr>
            <w:bookmarkStart w:id="5" w:name="_Hlk149914634"/>
            <w:r w:rsidRPr="00D01902">
              <w:rPr>
                <w:rFonts w:ascii="Century Gothic" w:hAnsi="Century Gothic" w:cstheme="majorHAnsi"/>
                <w:i w:val="0"/>
                <w:iCs w:val="0"/>
                <w:sz w:val="16"/>
                <w:szCs w:val="16"/>
                <w:lang w:val="es-ES"/>
              </w:rPr>
              <w:t>Generar los registros del libro de bancos de acuerdo en el Sistema de Gestión Financiera, para dar cumplimiento con los controles internos.</w:t>
            </w:r>
            <w:bookmarkEnd w:id="5"/>
          </w:p>
          <w:p w14:paraId="1A635ACA" w14:textId="77777777" w:rsidR="002C1FF0" w:rsidRPr="00D01902" w:rsidRDefault="002C1FF0" w:rsidP="00B06EAF">
            <w:pPr>
              <w:pStyle w:val="Prrafodelista"/>
              <w:numPr>
                <w:ilvl w:val="0"/>
                <w:numId w:val="100"/>
              </w:numPr>
              <w:autoSpaceDE w:val="0"/>
              <w:autoSpaceDN w:val="0"/>
              <w:adjustRightInd w:val="0"/>
              <w:jc w:val="both"/>
              <w:rPr>
                <w:rFonts w:ascii="Century Gothic" w:hAnsi="Century Gothic" w:cstheme="majorHAnsi"/>
                <w:i w:val="0"/>
                <w:iCs w:val="0"/>
                <w:sz w:val="16"/>
                <w:szCs w:val="16"/>
                <w:lang w:val="es-ES"/>
              </w:rPr>
            </w:pPr>
            <w:r w:rsidRPr="00D01902">
              <w:rPr>
                <w:rFonts w:ascii="Century Gothic" w:hAnsi="Century Gothic" w:cstheme="majorHAnsi"/>
                <w:i w:val="0"/>
                <w:iCs w:val="0"/>
                <w:sz w:val="16"/>
                <w:szCs w:val="16"/>
                <w:lang w:val="es-ES"/>
              </w:rPr>
              <w:t xml:space="preserve">Generar mensualmente en el Sistema de Gestión Financiera la conciliación bancaria de la cuenta del Fondo Rotativo Interno de la </w:t>
            </w:r>
            <w:r w:rsidRPr="00D01902">
              <w:rPr>
                <w:rFonts w:ascii="Century Gothic" w:eastAsia="Calibri" w:hAnsi="Century Gothic" w:cstheme="majorHAnsi"/>
                <w:i w:val="0"/>
                <w:iCs w:val="0"/>
                <w:color w:val="000000"/>
                <w:sz w:val="16"/>
                <w:szCs w:val="16"/>
                <w:lang w:val="es-ES" w:eastAsia="es-GT"/>
              </w:rPr>
              <w:t>Dependencia</w:t>
            </w:r>
            <w:r w:rsidRPr="00D01902">
              <w:rPr>
                <w:rFonts w:ascii="Century Gothic" w:hAnsi="Century Gothic" w:cstheme="majorHAnsi"/>
                <w:i w:val="0"/>
                <w:iCs w:val="0"/>
                <w:sz w:val="16"/>
                <w:szCs w:val="16"/>
                <w:lang w:val="es-ES"/>
              </w:rPr>
              <w:t>.</w:t>
            </w:r>
          </w:p>
          <w:p w14:paraId="709EAAA2" w14:textId="77777777" w:rsidR="002C1FF0" w:rsidRPr="00D01902" w:rsidRDefault="002C1FF0" w:rsidP="00B06EAF">
            <w:pPr>
              <w:pStyle w:val="Prrafodelista"/>
              <w:numPr>
                <w:ilvl w:val="0"/>
                <w:numId w:val="100"/>
              </w:numPr>
              <w:autoSpaceDE w:val="0"/>
              <w:autoSpaceDN w:val="0"/>
              <w:adjustRightInd w:val="0"/>
              <w:jc w:val="both"/>
              <w:rPr>
                <w:rFonts w:ascii="Century Gothic" w:hAnsi="Century Gothic" w:cstheme="majorHAnsi"/>
                <w:i w:val="0"/>
                <w:iCs w:val="0"/>
                <w:sz w:val="16"/>
                <w:szCs w:val="16"/>
                <w:lang w:val="es-ES"/>
              </w:rPr>
            </w:pPr>
            <w:r w:rsidRPr="00D01902">
              <w:rPr>
                <w:rFonts w:ascii="Century Gothic" w:hAnsi="Century Gothic" w:cstheme="majorHAnsi"/>
                <w:i w:val="0"/>
                <w:iCs w:val="0"/>
                <w:sz w:val="16"/>
                <w:szCs w:val="16"/>
                <w:lang w:val="es-ES"/>
              </w:rPr>
              <w:t xml:space="preserve">Presentar mensualmente declaración de Impuesto Sobre la Rentar ISR, de las cuentadancias de </w:t>
            </w:r>
            <w:r w:rsidRPr="00D01902">
              <w:rPr>
                <w:rFonts w:ascii="Century Gothic" w:eastAsia="Calibri" w:hAnsi="Century Gothic" w:cstheme="majorHAnsi"/>
                <w:i w:val="0"/>
                <w:iCs w:val="0"/>
                <w:color w:val="000000"/>
                <w:sz w:val="16"/>
                <w:szCs w:val="16"/>
                <w:lang w:val="es-ES" w:eastAsia="es-GT"/>
              </w:rPr>
              <w:t>Dependencia</w:t>
            </w:r>
            <w:r w:rsidRPr="00D01902">
              <w:rPr>
                <w:rFonts w:ascii="Century Gothic" w:hAnsi="Century Gothic" w:cstheme="majorHAnsi"/>
                <w:i w:val="0"/>
                <w:iCs w:val="0"/>
                <w:sz w:val="16"/>
                <w:szCs w:val="16"/>
                <w:lang w:val="es-ES"/>
              </w:rPr>
              <w:t xml:space="preserve"> que correspondan.</w:t>
            </w:r>
          </w:p>
          <w:p w14:paraId="1204EBFC" w14:textId="77777777" w:rsidR="002C1FF0" w:rsidRPr="00D01902" w:rsidRDefault="002C1FF0" w:rsidP="00B06EAF">
            <w:pPr>
              <w:pStyle w:val="Prrafodelista"/>
              <w:numPr>
                <w:ilvl w:val="0"/>
                <w:numId w:val="100"/>
              </w:numPr>
              <w:jc w:val="both"/>
              <w:rPr>
                <w:rFonts w:ascii="Century Gothic" w:hAnsi="Century Gothic" w:cstheme="majorHAnsi"/>
                <w:i w:val="0"/>
                <w:iCs w:val="0"/>
                <w:sz w:val="16"/>
                <w:szCs w:val="16"/>
                <w:lang w:val="es-ES"/>
              </w:rPr>
            </w:pPr>
            <w:r w:rsidRPr="00D01902">
              <w:rPr>
                <w:rFonts w:ascii="Century Gothic" w:hAnsi="Century Gothic" w:cstheme="majorHAnsi"/>
                <w:i w:val="0"/>
                <w:iCs w:val="0"/>
                <w:sz w:val="16"/>
                <w:szCs w:val="16"/>
                <w:lang w:val="es-ES"/>
              </w:rPr>
              <w:t>Realizar gestiones para la autorización de formatos y formas del área contable de la diferentes cuentadancias de la DIGEPSA, ante la Contraloría General de Cuentas.</w:t>
            </w:r>
          </w:p>
          <w:p w14:paraId="61DDE202" w14:textId="77777777" w:rsidR="002C1FF0" w:rsidRPr="00D01902" w:rsidRDefault="002C1FF0" w:rsidP="00B06EAF">
            <w:pPr>
              <w:pStyle w:val="Prrafodelista"/>
              <w:numPr>
                <w:ilvl w:val="0"/>
                <w:numId w:val="100"/>
              </w:numPr>
              <w:jc w:val="both"/>
              <w:rPr>
                <w:rFonts w:ascii="Century Gothic" w:hAnsi="Century Gothic" w:cstheme="majorHAnsi"/>
                <w:i w:val="0"/>
                <w:iCs w:val="0"/>
                <w:sz w:val="16"/>
                <w:szCs w:val="16"/>
                <w:lang w:val="es-ES"/>
              </w:rPr>
            </w:pPr>
            <w:r w:rsidRPr="00D01902">
              <w:rPr>
                <w:rFonts w:ascii="Century Gothic" w:hAnsi="Century Gothic" w:cstheme="majorHAnsi"/>
                <w:i w:val="0"/>
                <w:iCs w:val="0"/>
                <w:sz w:val="16"/>
                <w:szCs w:val="16"/>
                <w:lang w:val="es-ES"/>
              </w:rPr>
              <w:t>Garantizar el correcto resguardo de las cajas fiscales y las conciliaciones bancarias elaboradas durante cada ejercicio fiscal.</w:t>
            </w:r>
          </w:p>
          <w:p w14:paraId="1834612A" w14:textId="77777777" w:rsidR="002C1FF0" w:rsidRPr="00D01902" w:rsidRDefault="002C1FF0" w:rsidP="00B06EAF">
            <w:pPr>
              <w:pStyle w:val="Prrafodelista"/>
              <w:numPr>
                <w:ilvl w:val="0"/>
                <w:numId w:val="100"/>
              </w:numPr>
              <w:jc w:val="both"/>
              <w:rPr>
                <w:rFonts w:ascii="Century Gothic" w:hAnsi="Century Gothic" w:cstheme="majorHAnsi"/>
                <w:i w:val="0"/>
                <w:iCs w:val="0"/>
                <w:sz w:val="16"/>
                <w:szCs w:val="16"/>
                <w:lang w:val="es-ES"/>
              </w:rPr>
            </w:pPr>
            <w:r w:rsidRPr="00D01902">
              <w:rPr>
                <w:rFonts w:ascii="Century Gothic" w:hAnsi="Century Gothic" w:cstheme="majorHAnsi"/>
                <w:i w:val="0"/>
                <w:iCs w:val="0"/>
                <w:sz w:val="16"/>
                <w:szCs w:val="16"/>
                <w:lang w:val="es-ES"/>
              </w:rPr>
              <w:t xml:space="preserve">Presentar anualmente declaración de Impuesto Sobre la Rentar ISR, de las cuentadancias de </w:t>
            </w:r>
            <w:r w:rsidRPr="00D01902">
              <w:rPr>
                <w:rFonts w:ascii="Century Gothic" w:eastAsia="Calibri" w:hAnsi="Century Gothic" w:cstheme="majorHAnsi"/>
                <w:i w:val="0"/>
                <w:iCs w:val="0"/>
                <w:color w:val="000000"/>
                <w:sz w:val="16"/>
                <w:szCs w:val="16"/>
                <w:lang w:val="es-ES" w:eastAsia="es-GT"/>
              </w:rPr>
              <w:t>Dependencia</w:t>
            </w:r>
            <w:r w:rsidRPr="00D01902">
              <w:rPr>
                <w:rFonts w:ascii="Century Gothic" w:hAnsi="Century Gothic" w:cstheme="majorHAnsi"/>
                <w:i w:val="0"/>
                <w:iCs w:val="0"/>
                <w:sz w:val="16"/>
                <w:szCs w:val="16"/>
                <w:lang w:val="es-ES"/>
              </w:rPr>
              <w:t xml:space="preserve"> que correspondan.</w:t>
            </w:r>
          </w:p>
          <w:p w14:paraId="2C803418" w14:textId="77777777" w:rsidR="002C1FF0" w:rsidRPr="00650981" w:rsidRDefault="002C1FF0" w:rsidP="00CF37E6">
            <w:pPr>
              <w:pStyle w:val="Encabezado"/>
              <w:widowControl w:val="0"/>
              <w:spacing w:line="276" w:lineRule="auto"/>
              <w:jc w:val="both"/>
              <w:rPr>
                <w:rFonts w:ascii="Century Gothic" w:hAnsi="Century Gothic" w:cstheme="majorHAnsi"/>
                <w:i w:val="0"/>
                <w:sz w:val="16"/>
                <w:szCs w:val="16"/>
              </w:rPr>
            </w:pPr>
          </w:p>
        </w:tc>
      </w:tr>
      <w:tr w:rsidR="002C1FF0" w:rsidRPr="00650981" w14:paraId="1EE55198"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FD30EA3" w14:textId="77777777" w:rsidR="002C1FF0" w:rsidRPr="00650981" w:rsidRDefault="002C1FF0"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2C1FF0" w:rsidRPr="00650981" w14:paraId="03490DDB"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8FAA998" w14:textId="77777777" w:rsidR="002C1FF0" w:rsidRPr="00650981" w:rsidRDefault="002C1FF0" w:rsidP="00B06EAF">
            <w:pPr>
              <w:pStyle w:val="Encabezado"/>
              <w:widowControl w:val="0"/>
              <w:numPr>
                <w:ilvl w:val="0"/>
                <w:numId w:val="100"/>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C1FF0" w:rsidRPr="00650981" w14:paraId="706F6648"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4A531AC" w14:textId="77777777" w:rsidR="002C1FF0" w:rsidRPr="00650981" w:rsidRDefault="002C1FF0" w:rsidP="00B06EAF">
            <w:pPr>
              <w:pStyle w:val="Prrafodelista"/>
              <w:numPr>
                <w:ilvl w:val="0"/>
                <w:numId w:val="99"/>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2C1FF0" w:rsidRPr="00650981" w14:paraId="4FE757C9"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B3BDFB" w14:textId="77777777" w:rsidR="002C1FF0" w:rsidRPr="00650981" w:rsidRDefault="002C1FF0" w:rsidP="00CF37E6">
            <w:pPr>
              <w:jc w:val="both"/>
              <w:textAlignment w:val="center"/>
              <w:rPr>
                <w:rFonts w:ascii="Century Gothic" w:hAnsi="Century Gothic" w:cstheme="majorHAnsi"/>
                <w:i w:val="0"/>
                <w:sz w:val="16"/>
                <w:szCs w:val="16"/>
              </w:rPr>
            </w:pPr>
          </w:p>
          <w:p w14:paraId="168C40B2" w14:textId="632C2DA0"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 -DIGEPSA-</w:t>
            </w:r>
            <w:r w:rsidR="0012284C">
              <w:rPr>
                <w:rFonts w:ascii="Century Gothic" w:hAnsi="Century Gothic" w:cstheme="majorHAnsi"/>
                <w:i w:val="0"/>
                <w:sz w:val="16"/>
                <w:szCs w:val="16"/>
              </w:rPr>
              <w:t>.</w:t>
            </w:r>
          </w:p>
          <w:p w14:paraId="1D9A9F8B" w14:textId="77777777" w:rsidR="002C1FF0" w:rsidRPr="00650981" w:rsidRDefault="002C1FF0" w:rsidP="00CF37E6">
            <w:pPr>
              <w:jc w:val="both"/>
              <w:textAlignment w:val="center"/>
              <w:rPr>
                <w:rFonts w:ascii="Century Gothic" w:hAnsi="Century Gothic" w:cstheme="majorHAnsi"/>
                <w:i w:val="0"/>
                <w:sz w:val="16"/>
                <w:szCs w:val="16"/>
              </w:rPr>
            </w:pPr>
          </w:p>
        </w:tc>
      </w:tr>
      <w:tr w:rsidR="002C1FF0" w:rsidRPr="00650981" w14:paraId="4A97FAA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1F8E03" w14:textId="77777777" w:rsidR="002C1FF0" w:rsidRPr="00650981" w:rsidRDefault="002C1FF0" w:rsidP="00B06EAF">
            <w:pPr>
              <w:pStyle w:val="Prrafodelista"/>
              <w:numPr>
                <w:ilvl w:val="0"/>
                <w:numId w:val="9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2C1FF0" w:rsidRPr="00650981" w14:paraId="0C628F1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78CD23" w14:textId="77777777"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2C1FF0" w:rsidRPr="00650981" w14:paraId="7C8D04F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17EA87" w14:textId="77777777" w:rsidR="002C1FF0" w:rsidRPr="00650981" w:rsidRDefault="002C1FF0" w:rsidP="00B06EAF">
            <w:pPr>
              <w:pStyle w:val="Prrafodelista"/>
              <w:numPr>
                <w:ilvl w:val="0"/>
                <w:numId w:val="9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2C1FF0" w:rsidRPr="00650981" w14:paraId="4F1643E8"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04ACAF" w14:textId="77777777" w:rsidR="002C1FF0" w:rsidRPr="00650981" w:rsidRDefault="002C1FF0"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53618286" w14:textId="77777777" w:rsidR="002C1FF0" w:rsidRPr="00650981" w:rsidRDefault="002C1FF0"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Responde por el incumplimiento de las tareas asignadas y las funciones del área a la que pertenece, establecidas en la documentación legal vigente que le concierne.</w:t>
            </w:r>
          </w:p>
          <w:p w14:paraId="5ED93D6C" w14:textId="77777777" w:rsidR="002C1FF0" w:rsidRPr="00650981" w:rsidRDefault="002C1FF0"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2C1FF0" w:rsidRPr="00650981" w14:paraId="11DD56C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37F5CC" w14:textId="77777777" w:rsidR="002C1FF0" w:rsidRPr="00650981" w:rsidRDefault="002C1FF0" w:rsidP="00CF37E6">
            <w:pPr>
              <w:jc w:val="both"/>
              <w:textAlignment w:val="center"/>
              <w:rPr>
                <w:rFonts w:ascii="Century Gothic" w:hAnsi="Century Gothic" w:cstheme="majorHAnsi"/>
                <w:i w:val="0"/>
                <w:sz w:val="16"/>
                <w:szCs w:val="16"/>
              </w:rPr>
            </w:pPr>
          </w:p>
        </w:tc>
      </w:tr>
      <w:tr w:rsidR="002C1FF0" w:rsidRPr="00650981" w14:paraId="5D010F0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569E3A" w14:textId="77777777" w:rsidR="002C1FF0" w:rsidRPr="00650981" w:rsidRDefault="002C1FF0" w:rsidP="00B06EAF">
            <w:pPr>
              <w:pStyle w:val="Prrafodelista"/>
              <w:numPr>
                <w:ilvl w:val="0"/>
                <w:numId w:val="9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2C1FF0" w:rsidRPr="00650981" w14:paraId="44853E7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AA7868"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2D9E0BD" w14:textId="77777777" w:rsidR="002C1FF0" w:rsidRPr="00650981" w:rsidRDefault="002C1FF0" w:rsidP="00CF37E6">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l departamento de Liquidaciones como rutina de trabajo y eventualmente con el personal de la institución con las que coordine actividades.</w:t>
            </w:r>
          </w:p>
          <w:p w14:paraId="7B8F538D" w14:textId="77777777" w:rsidR="002C1FF0" w:rsidRPr="00650981" w:rsidRDefault="002C1FF0"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2C1FF0" w:rsidRPr="00650981" w14:paraId="1145891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6BA178C"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C26382A" w14:textId="77777777" w:rsidR="002C1FF0" w:rsidRPr="00650981" w:rsidRDefault="002C1FF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l departamento de Liquidaciones.</w:t>
            </w:r>
          </w:p>
        </w:tc>
      </w:tr>
      <w:tr w:rsidR="002C1FF0" w:rsidRPr="00650981" w14:paraId="716B48E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3A8E523" w14:textId="77777777" w:rsidR="002C1FF0" w:rsidRPr="00650981" w:rsidRDefault="002C1FF0" w:rsidP="00B06EAF">
            <w:pPr>
              <w:pStyle w:val="Prrafodelista"/>
              <w:numPr>
                <w:ilvl w:val="0"/>
                <w:numId w:val="9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2C1FF0" w:rsidRPr="00650981" w14:paraId="091AA96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ED76A6C" w14:textId="77777777"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ón de la Dirección de Análisis y Transferencia Financiera.</w:t>
            </w:r>
          </w:p>
        </w:tc>
      </w:tr>
      <w:tr w:rsidR="002C1FF0" w:rsidRPr="00650981" w14:paraId="2BEB4B83"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EE25532" w14:textId="77777777" w:rsidR="002C1FF0" w:rsidRPr="00650981" w:rsidRDefault="002C1FF0" w:rsidP="00B06EAF">
            <w:pPr>
              <w:pStyle w:val="Prrafodelista"/>
              <w:numPr>
                <w:ilvl w:val="0"/>
                <w:numId w:val="9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2C1FF0" w:rsidRPr="00650981" w14:paraId="2CC282B4"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CBCAD17" w14:textId="30DF42C5"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12284C">
              <w:rPr>
                <w:rFonts w:ascii="Century Gothic" w:hAnsi="Century Gothic" w:cstheme="majorHAnsi"/>
                <w:i w:val="0"/>
                <w:sz w:val="16"/>
                <w:szCs w:val="16"/>
              </w:rPr>
              <w:t>.</w:t>
            </w:r>
          </w:p>
          <w:p w14:paraId="6D4936A6" w14:textId="77777777" w:rsidR="002C1FF0" w:rsidRPr="00650981" w:rsidRDefault="002C1FF0" w:rsidP="00CF37E6">
            <w:pPr>
              <w:jc w:val="both"/>
              <w:textAlignment w:val="center"/>
              <w:rPr>
                <w:rFonts w:ascii="Century Gothic" w:hAnsi="Century Gothic" w:cstheme="majorHAnsi"/>
                <w:i w:val="0"/>
                <w:sz w:val="16"/>
                <w:szCs w:val="16"/>
              </w:rPr>
            </w:pPr>
          </w:p>
        </w:tc>
      </w:tr>
      <w:tr w:rsidR="002C1FF0" w:rsidRPr="00650981" w14:paraId="1E57E4B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1D0BBB" w14:textId="77777777" w:rsidR="002C1FF0" w:rsidRPr="00650981" w:rsidRDefault="002C1FF0" w:rsidP="00B06EAF">
            <w:pPr>
              <w:pStyle w:val="Prrafodelista"/>
              <w:numPr>
                <w:ilvl w:val="0"/>
                <w:numId w:val="9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2C1FF0" w:rsidRPr="00650981" w14:paraId="04714012"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BF51B3" w14:textId="77777777" w:rsidR="002C1FF0" w:rsidRPr="00650981" w:rsidRDefault="002C1FF0"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7DAE057C" w14:textId="77777777" w:rsidR="002C1FF0" w:rsidRPr="00650981" w:rsidRDefault="002C1FF0"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18154E80" w14:textId="77777777" w:rsidR="002C1FF0" w:rsidRPr="00650981" w:rsidRDefault="002C1FF0"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tc>
      </w:tr>
      <w:tr w:rsidR="002C1FF0" w:rsidRPr="00650981" w14:paraId="1447BE5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B3B587" w14:textId="77777777" w:rsidR="002C1FF0" w:rsidRPr="00650981" w:rsidRDefault="002C1FF0" w:rsidP="00B06EAF">
            <w:pPr>
              <w:pStyle w:val="Prrafodelista"/>
              <w:numPr>
                <w:ilvl w:val="0"/>
                <w:numId w:val="9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2C1FF0" w:rsidRPr="00650981" w14:paraId="591CDE9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6373A8" w14:textId="77777777" w:rsidR="002C1FF0" w:rsidRPr="00650981" w:rsidRDefault="002C1FF0"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a cargo del jefe inmediato por incumplimiento de plazos, acciones tardías ante hechos evidenciados, iniciación de un proceso disciplinario.</w:t>
            </w:r>
          </w:p>
          <w:p w14:paraId="30589959" w14:textId="77777777" w:rsidR="002C1FF0" w:rsidRPr="00650981" w:rsidRDefault="002C1FF0"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51FFB057" w14:textId="77777777" w:rsidR="002C1FF0" w:rsidRPr="00650981" w:rsidRDefault="002C1FF0"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tc>
      </w:tr>
      <w:tr w:rsidR="002C1FF0" w:rsidRPr="00650981" w14:paraId="409B5D1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94DAD1" w14:textId="77777777" w:rsidR="002C1FF0" w:rsidRPr="00650981" w:rsidRDefault="002C1FF0" w:rsidP="00B06EAF">
            <w:pPr>
              <w:pStyle w:val="Prrafodelista"/>
              <w:numPr>
                <w:ilvl w:val="0"/>
                <w:numId w:val="9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2C1FF0" w:rsidRPr="00650981" w14:paraId="39AD594D" w14:textId="77777777" w:rsidTr="00CF37E6">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4F1B0A"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0BE2565" w14:textId="16292FEA" w:rsidR="002C1FF0" w:rsidRPr="00650981" w:rsidRDefault="002C1FF0" w:rsidP="0012284C">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w:t>
            </w:r>
            <w:r w:rsidR="0012284C">
              <w:rPr>
                <w:rFonts w:ascii="Century Gothic" w:hAnsi="Century Gothic" w:cstheme="majorHAnsi"/>
                <w:sz w:val="16"/>
                <w:szCs w:val="16"/>
              </w:rPr>
              <w:t xml:space="preserve"> </w:t>
            </w:r>
            <w:r w:rsidRPr="00650981">
              <w:rPr>
                <w:rFonts w:ascii="Century Gothic" w:hAnsi="Century Gothic" w:cstheme="majorHAnsi"/>
                <w:sz w:val="16"/>
                <w:szCs w:val="16"/>
              </w:rPr>
              <w:t>emisión, revisión y aprobación de documentos que se emiten en el mismo.</w:t>
            </w:r>
          </w:p>
        </w:tc>
      </w:tr>
      <w:tr w:rsidR="002C1FF0" w:rsidRPr="00650981" w14:paraId="35594D1A" w14:textId="77777777" w:rsidTr="00CF37E6">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47AEFF"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0BE0883" w14:textId="451FD16A" w:rsidR="002C1FF0" w:rsidRPr="00650981" w:rsidRDefault="002C1FF0" w:rsidP="0012284C">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2C1FF0" w:rsidRPr="00650981" w14:paraId="2E8690D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EFAB2C" w14:textId="77777777" w:rsidR="002C1FF0" w:rsidRPr="00650981" w:rsidRDefault="002C1FF0"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2C1FF0" w:rsidRPr="00650981" w14:paraId="62D5098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B6EC052" w14:textId="77777777" w:rsidR="002C1FF0" w:rsidRPr="00650981" w:rsidRDefault="002C1FF0" w:rsidP="00B06EAF">
            <w:pPr>
              <w:pStyle w:val="Prrafodelista"/>
              <w:numPr>
                <w:ilvl w:val="0"/>
                <w:numId w:val="9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2C1FF0" w:rsidRPr="00650981" w14:paraId="32FB663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1DBE7CC"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C584FD5" w14:textId="77777777" w:rsidR="002C1FF0" w:rsidRPr="00650981" w:rsidRDefault="002C1FF0"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Opción A: acreditar haber aprobado los cursos equivalentes al séptimo semestre de una carrera universitaria afín al puesto y seis meses de experiencia como Asistente Profesional III o Jefe Técnico Profesional III, en la especialidad que el puesto requiera.</w:t>
            </w:r>
          </w:p>
        </w:tc>
      </w:tr>
      <w:tr w:rsidR="002C1FF0" w:rsidRPr="00650981" w14:paraId="699F241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18DED0D" w14:textId="77777777" w:rsidR="002C1FF0" w:rsidRPr="00650981" w:rsidRDefault="002C1FF0"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CCC0315" w14:textId="6B27C816" w:rsidR="002C1FF0" w:rsidRPr="00650981" w:rsidRDefault="002C1FF0" w:rsidP="00CF37E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Opción B: acreditar haber aprobado los cursos equivalentes al séptimo semestre de una carrera </w:t>
            </w:r>
            <w:r w:rsidR="0012284C">
              <w:rPr>
                <w:rFonts w:ascii="Century Gothic" w:hAnsi="Century Gothic" w:cstheme="majorHAnsi"/>
                <w:sz w:val="16"/>
                <w:szCs w:val="16"/>
              </w:rPr>
              <w:t>U</w:t>
            </w:r>
            <w:r w:rsidRPr="00650981">
              <w:rPr>
                <w:rFonts w:ascii="Century Gothic" w:hAnsi="Century Gothic" w:cstheme="majorHAnsi"/>
                <w:sz w:val="16"/>
                <w:szCs w:val="16"/>
              </w:rPr>
              <w:t>niversitaria afín al puesto y un año de experiencia en tareas relacionadas con la especialidad del mismo.</w:t>
            </w:r>
          </w:p>
        </w:tc>
      </w:tr>
      <w:tr w:rsidR="002C1FF0" w:rsidRPr="00650981" w14:paraId="38EDF111"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938F3CE" w14:textId="77777777" w:rsidR="002C1FF0" w:rsidRPr="00650981" w:rsidRDefault="002C1FF0" w:rsidP="00B06EAF">
            <w:pPr>
              <w:pStyle w:val="Prrafodelista"/>
              <w:numPr>
                <w:ilvl w:val="0"/>
                <w:numId w:val="9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2C1FF0" w:rsidRPr="00650981" w14:paraId="541C98F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45DABE" w14:textId="77777777" w:rsidR="002C1FF0" w:rsidRPr="00650981" w:rsidRDefault="002C1FF0" w:rsidP="00CF37E6">
            <w:pPr>
              <w:jc w:val="both"/>
              <w:textAlignment w:val="center"/>
              <w:rPr>
                <w:rFonts w:ascii="Century Gothic" w:hAnsi="Century Gothic" w:cstheme="majorHAnsi"/>
                <w:i w:val="0"/>
                <w:sz w:val="16"/>
                <w:szCs w:val="16"/>
              </w:rPr>
            </w:pPr>
          </w:p>
          <w:p w14:paraId="61E55C06" w14:textId="7033F098" w:rsidR="002C1FF0" w:rsidRPr="00D370F9" w:rsidRDefault="00D370F9" w:rsidP="00B06EAF">
            <w:pPr>
              <w:pStyle w:val="Prrafodelista"/>
              <w:numPr>
                <w:ilvl w:val="0"/>
                <w:numId w:val="65"/>
              </w:numPr>
              <w:jc w:val="both"/>
              <w:textAlignment w:val="center"/>
              <w:rPr>
                <w:rFonts w:ascii="Century Gothic" w:hAnsi="Century Gothic" w:cstheme="majorHAnsi"/>
                <w:i w:val="0"/>
                <w:sz w:val="16"/>
                <w:szCs w:val="16"/>
              </w:rPr>
            </w:pPr>
            <w:r w:rsidRPr="00D370F9">
              <w:rPr>
                <w:rFonts w:ascii="Century Gothic" w:hAnsi="Century Gothic" w:cstheme="majorHAnsi"/>
                <w:i w:val="0"/>
                <w:sz w:val="16"/>
                <w:szCs w:val="16"/>
              </w:rPr>
              <w:t>Licenciatura en contaduría pública y auditoria</w:t>
            </w:r>
            <w:r w:rsidR="0012284C">
              <w:rPr>
                <w:rFonts w:ascii="Century Gothic" w:hAnsi="Century Gothic" w:cstheme="majorHAnsi"/>
                <w:i w:val="0"/>
                <w:sz w:val="16"/>
                <w:szCs w:val="16"/>
              </w:rPr>
              <w:t>.</w:t>
            </w:r>
          </w:p>
          <w:p w14:paraId="37084A71" w14:textId="77777777" w:rsidR="00D370F9" w:rsidRPr="00650981" w:rsidRDefault="00D370F9" w:rsidP="00D370F9">
            <w:pPr>
              <w:pStyle w:val="Prrafodelista"/>
              <w:jc w:val="both"/>
              <w:textAlignment w:val="center"/>
              <w:rPr>
                <w:rFonts w:ascii="Century Gothic" w:hAnsi="Century Gothic" w:cstheme="majorHAnsi"/>
                <w:i w:val="0"/>
                <w:sz w:val="16"/>
                <w:szCs w:val="16"/>
              </w:rPr>
            </w:pPr>
          </w:p>
        </w:tc>
      </w:tr>
      <w:tr w:rsidR="002C1FF0" w:rsidRPr="00650981" w14:paraId="0AE0320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825BD68" w14:textId="77777777" w:rsidR="002C1FF0" w:rsidRPr="00650981" w:rsidRDefault="002C1FF0" w:rsidP="00B06EAF">
            <w:pPr>
              <w:pStyle w:val="Prrafodelista"/>
              <w:numPr>
                <w:ilvl w:val="0"/>
                <w:numId w:val="9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2C1FF0" w:rsidRPr="00650981" w14:paraId="24208DD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EBD197" w14:textId="77777777" w:rsidR="002C1FF0" w:rsidRPr="00650981" w:rsidRDefault="002C1FF0" w:rsidP="00CF37E6">
            <w:pPr>
              <w:jc w:val="both"/>
              <w:textAlignment w:val="center"/>
              <w:rPr>
                <w:rFonts w:ascii="Century Gothic" w:hAnsi="Century Gothic" w:cstheme="majorHAnsi"/>
                <w:i w:val="0"/>
                <w:sz w:val="16"/>
                <w:szCs w:val="16"/>
              </w:rPr>
            </w:pPr>
          </w:p>
          <w:p w14:paraId="52D47DA6" w14:textId="77777777" w:rsidR="002C1FF0" w:rsidRPr="00650981" w:rsidRDefault="002C1FF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Administración Pública. </w:t>
            </w:r>
          </w:p>
          <w:p w14:paraId="3CE52372" w14:textId="77777777" w:rsidR="002C1FF0" w:rsidRPr="00650981" w:rsidRDefault="002C1FF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Constitución Política de la República de Guatemala.                                                                                                                                                                                       Ley de Presupuesto General de Ingresos y Egresos para el ejercicio fiscal que corresponda. Ley Orgánica del Presupuesto. </w:t>
            </w:r>
          </w:p>
          <w:p w14:paraId="3D8D9399" w14:textId="77777777" w:rsidR="002C1FF0" w:rsidRPr="00650981" w:rsidRDefault="002C1FF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de Contrataciones del Estado y su Reglamento. </w:t>
            </w:r>
          </w:p>
          <w:p w14:paraId="7B641D7C" w14:textId="77777777" w:rsidR="002C1FF0" w:rsidRPr="00650981" w:rsidRDefault="002C1FF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4ACC1422" w14:textId="77777777" w:rsidR="002C1FF0" w:rsidRPr="00650981" w:rsidRDefault="002C1FF0" w:rsidP="00B06EAF">
            <w:pPr>
              <w:pStyle w:val="Prrafodelista"/>
              <w:numPr>
                <w:ilvl w:val="0"/>
                <w:numId w:val="96"/>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122D4062" w14:textId="77777777" w:rsidR="002C1FF0" w:rsidRPr="00650981" w:rsidRDefault="002C1FF0" w:rsidP="00B06EAF">
            <w:pPr>
              <w:pStyle w:val="Prrafodelista"/>
              <w:numPr>
                <w:ilvl w:val="0"/>
                <w:numId w:val="96"/>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p>
          <w:p w14:paraId="6D0BB5E2" w14:textId="77777777" w:rsidR="002C1FF0" w:rsidRPr="00650981" w:rsidRDefault="002C1FF0" w:rsidP="00CF37E6">
            <w:pPr>
              <w:jc w:val="left"/>
              <w:textAlignment w:val="center"/>
              <w:rPr>
                <w:rFonts w:ascii="Century Gothic" w:hAnsi="Century Gothic" w:cstheme="majorHAnsi"/>
                <w:i w:val="0"/>
                <w:sz w:val="16"/>
                <w:szCs w:val="16"/>
              </w:rPr>
            </w:pPr>
          </w:p>
          <w:p w14:paraId="754D8779" w14:textId="089548D7" w:rsidR="002C1FF0" w:rsidRDefault="002C1FF0" w:rsidP="00CF37E6">
            <w:pPr>
              <w:jc w:val="both"/>
              <w:textAlignment w:val="center"/>
              <w:rPr>
                <w:rFonts w:ascii="Century Gothic" w:hAnsi="Century Gothic" w:cstheme="majorHAnsi"/>
                <w:iCs w:val="0"/>
                <w:sz w:val="16"/>
                <w:szCs w:val="16"/>
              </w:rPr>
            </w:pPr>
          </w:p>
          <w:p w14:paraId="62180D49" w14:textId="77777777" w:rsidR="00D01902" w:rsidRPr="00650981" w:rsidRDefault="00D01902" w:rsidP="00CF37E6">
            <w:pPr>
              <w:jc w:val="both"/>
              <w:textAlignment w:val="center"/>
              <w:rPr>
                <w:rFonts w:ascii="Century Gothic" w:hAnsi="Century Gothic" w:cstheme="majorHAnsi"/>
                <w:i w:val="0"/>
                <w:sz w:val="16"/>
                <w:szCs w:val="16"/>
              </w:rPr>
            </w:pPr>
          </w:p>
          <w:p w14:paraId="3A532E36" w14:textId="77777777" w:rsidR="002C1FF0" w:rsidRPr="00650981" w:rsidRDefault="002C1FF0" w:rsidP="00CF37E6">
            <w:pPr>
              <w:jc w:val="both"/>
              <w:textAlignment w:val="center"/>
              <w:rPr>
                <w:rFonts w:ascii="Century Gothic" w:hAnsi="Century Gothic" w:cstheme="majorHAnsi"/>
                <w:i w:val="0"/>
                <w:sz w:val="16"/>
                <w:szCs w:val="16"/>
              </w:rPr>
            </w:pPr>
          </w:p>
        </w:tc>
      </w:tr>
      <w:tr w:rsidR="002C1FF0" w:rsidRPr="00650981" w14:paraId="3652F222"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FEDF169" w14:textId="77777777" w:rsidR="002C1FF0" w:rsidRPr="00650981" w:rsidRDefault="002C1FF0" w:rsidP="00B06EAF">
            <w:pPr>
              <w:pStyle w:val="Prrafodelista"/>
              <w:numPr>
                <w:ilvl w:val="0"/>
                <w:numId w:val="99"/>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2C1FF0" w:rsidRPr="00650981" w14:paraId="178343C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1FC38B" w14:textId="77777777" w:rsidR="002C1FF0" w:rsidRPr="00650981" w:rsidRDefault="002C1FF0" w:rsidP="00CF37E6">
            <w:pPr>
              <w:jc w:val="both"/>
              <w:textAlignment w:val="center"/>
              <w:rPr>
                <w:rFonts w:ascii="Century Gothic" w:hAnsi="Century Gothic" w:cstheme="majorHAnsi"/>
                <w:i w:val="0"/>
                <w:color w:val="FF0000"/>
                <w:sz w:val="16"/>
                <w:szCs w:val="16"/>
              </w:rPr>
            </w:pPr>
          </w:p>
          <w:p w14:paraId="089D6006" w14:textId="13A1FA1F" w:rsidR="002C1FF0" w:rsidRPr="00650981" w:rsidRDefault="002C1FF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12284C">
              <w:rPr>
                <w:rFonts w:ascii="Century Gothic" w:hAnsi="Century Gothic" w:cstheme="majorHAnsi"/>
                <w:i w:val="0"/>
                <w:sz w:val="16"/>
                <w:szCs w:val="16"/>
              </w:rPr>
              <w:t>.</w:t>
            </w:r>
          </w:p>
          <w:p w14:paraId="18798652" w14:textId="77777777" w:rsidR="002C1FF0" w:rsidRPr="00650981" w:rsidRDefault="002C1FF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0922BDDA" w14:textId="48053753" w:rsidR="002C1FF0" w:rsidRPr="00650981" w:rsidRDefault="002C1FF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12284C">
              <w:rPr>
                <w:rFonts w:ascii="Century Gothic" w:hAnsi="Century Gothic" w:cstheme="majorHAnsi"/>
                <w:i w:val="0"/>
                <w:sz w:val="16"/>
                <w:szCs w:val="16"/>
              </w:rPr>
              <w:t>.</w:t>
            </w:r>
          </w:p>
          <w:p w14:paraId="14DA014E" w14:textId="0B28509C" w:rsidR="002C1FF0" w:rsidRPr="00650981" w:rsidRDefault="002C1FF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12284C">
              <w:rPr>
                <w:rFonts w:ascii="Century Gothic" w:hAnsi="Century Gothic" w:cstheme="majorHAnsi"/>
                <w:i w:val="0"/>
                <w:sz w:val="16"/>
                <w:szCs w:val="16"/>
              </w:rPr>
              <w:t>.</w:t>
            </w:r>
          </w:p>
          <w:p w14:paraId="0A70CE27" w14:textId="24A921E7" w:rsidR="002C1FF0" w:rsidRPr="00650981" w:rsidRDefault="002C1FF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12284C">
              <w:rPr>
                <w:rFonts w:ascii="Century Gothic" w:hAnsi="Century Gothic" w:cstheme="majorHAnsi"/>
                <w:i w:val="0"/>
                <w:sz w:val="16"/>
                <w:szCs w:val="16"/>
              </w:rPr>
              <w:t>.</w:t>
            </w:r>
          </w:p>
          <w:p w14:paraId="24A16637" w14:textId="77777777" w:rsidR="002C1FF0" w:rsidRPr="00650981" w:rsidRDefault="002C1FF0" w:rsidP="00CF37E6">
            <w:pPr>
              <w:jc w:val="both"/>
              <w:textAlignment w:val="center"/>
              <w:rPr>
                <w:rFonts w:ascii="Century Gothic" w:hAnsi="Century Gothic" w:cstheme="majorHAnsi"/>
                <w:i w:val="0"/>
                <w:sz w:val="16"/>
                <w:szCs w:val="16"/>
              </w:rPr>
            </w:pPr>
          </w:p>
          <w:p w14:paraId="5EDB20B9" w14:textId="77777777" w:rsidR="002C1FF0" w:rsidRPr="00650981" w:rsidRDefault="002C1FF0" w:rsidP="00CF37E6">
            <w:pPr>
              <w:jc w:val="both"/>
              <w:textAlignment w:val="center"/>
              <w:rPr>
                <w:rFonts w:ascii="Century Gothic" w:hAnsi="Century Gothic" w:cstheme="majorHAnsi"/>
                <w:i w:val="0"/>
                <w:color w:val="FF0000"/>
                <w:sz w:val="16"/>
                <w:szCs w:val="16"/>
              </w:rPr>
            </w:pPr>
          </w:p>
        </w:tc>
      </w:tr>
      <w:tr w:rsidR="002C1FF0" w:rsidRPr="00650981" w14:paraId="09D1BAE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21CB2832" w14:textId="77777777" w:rsidR="002C1FF0" w:rsidRPr="00650981" w:rsidRDefault="002C1FF0" w:rsidP="00B06EAF">
            <w:pPr>
              <w:pStyle w:val="Prrafodelista"/>
              <w:numPr>
                <w:ilvl w:val="0"/>
                <w:numId w:val="99"/>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2C1FF0" w:rsidRPr="00650981" w14:paraId="13C2272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DFC780D" w14:textId="77777777" w:rsidR="002C1FF0" w:rsidRPr="00650981" w:rsidRDefault="002C1FF0" w:rsidP="00CF37E6">
            <w:pPr>
              <w:jc w:val="both"/>
              <w:textAlignment w:val="center"/>
              <w:rPr>
                <w:rFonts w:ascii="Century Gothic" w:hAnsi="Century Gothic" w:cstheme="majorHAnsi"/>
                <w:i w:val="0"/>
                <w:sz w:val="16"/>
                <w:szCs w:val="16"/>
              </w:rPr>
            </w:pPr>
          </w:p>
          <w:p w14:paraId="69966AC7" w14:textId="07865B5C"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r w:rsidR="0012284C">
              <w:rPr>
                <w:rFonts w:ascii="Century Gothic" w:hAnsi="Century Gothic" w:cstheme="majorHAnsi"/>
                <w:i w:val="0"/>
                <w:sz w:val="16"/>
                <w:szCs w:val="16"/>
              </w:rPr>
              <w:t>.</w:t>
            </w:r>
          </w:p>
          <w:p w14:paraId="4A8B4F40" w14:textId="486B93FD"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12284C">
              <w:rPr>
                <w:rFonts w:ascii="Century Gothic" w:hAnsi="Century Gothic" w:cstheme="majorHAnsi"/>
                <w:i w:val="0"/>
                <w:sz w:val="16"/>
                <w:szCs w:val="16"/>
              </w:rPr>
              <w:t>.</w:t>
            </w:r>
          </w:p>
          <w:p w14:paraId="5D6C26DC" w14:textId="62193A42"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12284C">
              <w:rPr>
                <w:rFonts w:ascii="Century Gothic" w:hAnsi="Century Gothic" w:cstheme="majorHAnsi"/>
                <w:i w:val="0"/>
                <w:sz w:val="16"/>
                <w:szCs w:val="16"/>
              </w:rPr>
              <w:t>.</w:t>
            </w:r>
          </w:p>
          <w:p w14:paraId="40567CFE" w14:textId="6B219AD4" w:rsidR="0012284C" w:rsidRPr="0012284C" w:rsidRDefault="002C1FF0" w:rsidP="00CF37E6">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roactivo</w:t>
            </w:r>
            <w:r w:rsidR="0012284C">
              <w:rPr>
                <w:rFonts w:ascii="Century Gothic" w:hAnsi="Century Gothic" w:cstheme="majorHAnsi"/>
                <w:sz w:val="16"/>
                <w:szCs w:val="16"/>
              </w:rPr>
              <w:t>.</w:t>
            </w:r>
          </w:p>
          <w:p w14:paraId="56B82BE3" w14:textId="77777777" w:rsidR="002C1FF0" w:rsidRPr="00650981" w:rsidRDefault="002C1FF0" w:rsidP="00CF37E6">
            <w:pPr>
              <w:jc w:val="both"/>
              <w:textAlignment w:val="center"/>
              <w:rPr>
                <w:rFonts w:ascii="Century Gothic" w:hAnsi="Century Gothic" w:cstheme="majorHAnsi"/>
                <w:i w:val="0"/>
                <w:sz w:val="16"/>
                <w:szCs w:val="16"/>
              </w:rPr>
            </w:pPr>
          </w:p>
          <w:p w14:paraId="72787F8D" w14:textId="77777777" w:rsidR="002C1FF0" w:rsidRPr="00650981" w:rsidRDefault="002C1FF0" w:rsidP="00CF37E6">
            <w:pPr>
              <w:jc w:val="both"/>
              <w:textAlignment w:val="center"/>
              <w:rPr>
                <w:rFonts w:ascii="Century Gothic" w:hAnsi="Century Gothic" w:cstheme="majorHAnsi"/>
                <w:i w:val="0"/>
                <w:sz w:val="16"/>
                <w:szCs w:val="16"/>
              </w:rPr>
            </w:pPr>
          </w:p>
        </w:tc>
      </w:tr>
      <w:tr w:rsidR="002C1FF0" w:rsidRPr="00650981" w14:paraId="06A8043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63EDD7" w14:textId="77777777" w:rsidR="002C1FF0" w:rsidRPr="00650981" w:rsidRDefault="002C1FF0" w:rsidP="00B06EAF">
            <w:pPr>
              <w:pStyle w:val="Prrafodelista"/>
              <w:numPr>
                <w:ilvl w:val="0"/>
                <w:numId w:val="9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2C1FF0" w:rsidRPr="00650981" w14:paraId="0BFB89C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B63A72" w14:textId="77777777" w:rsidR="002C1FF0" w:rsidRPr="00650981" w:rsidRDefault="002C1FF0" w:rsidP="00CF37E6">
            <w:pPr>
              <w:jc w:val="both"/>
              <w:textAlignment w:val="center"/>
              <w:rPr>
                <w:rFonts w:ascii="Century Gothic" w:hAnsi="Century Gothic" w:cstheme="majorHAnsi"/>
                <w:i w:val="0"/>
                <w:sz w:val="16"/>
                <w:szCs w:val="16"/>
              </w:rPr>
            </w:pPr>
          </w:p>
          <w:p w14:paraId="47ED1569" w14:textId="77777777" w:rsidR="002C1FF0" w:rsidRPr="00650981" w:rsidRDefault="002C1FF0"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6D5B297E" w14:textId="77777777" w:rsidR="002C1FF0" w:rsidRPr="00650981" w:rsidRDefault="002C1FF0" w:rsidP="00CF37E6">
            <w:pPr>
              <w:jc w:val="both"/>
              <w:textAlignment w:val="center"/>
              <w:rPr>
                <w:rFonts w:ascii="Century Gothic" w:hAnsi="Century Gothic" w:cstheme="majorHAnsi"/>
                <w:i w:val="0"/>
                <w:sz w:val="16"/>
                <w:szCs w:val="16"/>
              </w:rPr>
            </w:pPr>
          </w:p>
          <w:p w14:paraId="5D53CA7F" w14:textId="77777777" w:rsidR="002C1FF0" w:rsidRPr="00650981" w:rsidRDefault="002C1FF0" w:rsidP="00CF37E6">
            <w:pPr>
              <w:jc w:val="both"/>
              <w:textAlignment w:val="center"/>
              <w:rPr>
                <w:rFonts w:ascii="Century Gothic" w:hAnsi="Century Gothic" w:cstheme="majorHAnsi"/>
                <w:i w:val="0"/>
                <w:sz w:val="16"/>
                <w:szCs w:val="16"/>
              </w:rPr>
            </w:pPr>
          </w:p>
          <w:p w14:paraId="728C5090" w14:textId="77777777" w:rsidR="002C1FF0" w:rsidRPr="00650981" w:rsidRDefault="002C1FF0" w:rsidP="00CF37E6">
            <w:pPr>
              <w:jc w:val="both"/>
              <w:textAlignment w:val="center"/>
              <w:rPr>
                <w:rFonts w:ascii="Century Gothic" w:hAnsi="Century Gothic" w:cstheme="majorHAnsi"/>
                <w:i w:val="0"/>
                <w:sz w:val="16"/>
                <w:szCs w:val="16"/>
              </w:rPr>
            </w:pPr>
          </w:p>
        </w:tc>
      </w:tr>
    </w:tbl>
    <w:p w14:paraId="4BE0FBF2" w14:textId="58D0EABC" w:rsidR="002C1FF0" w:rsidRDefault="002C1FF0" w:rsidP="00766B29">
      <w:pPr>
        <w:jc w:val="both"/>
        <w:rPr>
          <w:rFonts w:ascii="Century Gothic" w:hAnsi="Century Gothic" w:cstheme="majorHAnsi"/>
          <w:sz w:val="16"/>
          <w:szCs w:val="16"/>
        </w:rPr>
      </w:pPr>
    </w:p>
    <w:p w14:paraId="61CA0104" w14:textId="1D95E4AD" w:rsidR="004D1FDD" w:rsidRDefault="004D1FDD" w:rsidP="00766B29">
      <w:pPr>
        <w:jc w:val="both"/>
        <w:rPr>
          <w:rFonts w:ascii="Century Gothic" w:hAnsi="Century Gothic" w:cstheme="majorHAnsi"/>
          <w:sz w:val="16"/>
          <w:szCs w:val="16"/>
        </w:rPr>
      </w:pPr>
    </w:p>
    <w:p w14:paraId="1A727BBE" w14:textId="3501F906" w:rsidR="004D1FDD" w:rsidRDefault="004D1FDD" w:rsidP="00766B29">
      <w:pPr>
        <w:jc w:val="both"/>
        <w:rPr>
          <w:rFonts w:ascii="Century Gothic" w:hAnsi="Century Gothic" w:cstheme="majorHAnsi"/>
          <w:sz w:val="16"/>
          <w:szCs w:val="16"/>
        </w:rPr>
      </w:pPr>
    </w:p>
    <w:p w14:paraId="27BB1C38" w14:textId="50365D4B" w:rsidR="004D1FDD" w:rsidRDefault="004D1FDD" w:rsidP="00766B29">
      <w:pPr>
        <w:jc w:val="both"/>
        <w:rPr>
          <w:rFonts w:ascii="Century Gothic" w:hAnsi="Century Gothic" w:cstheme="majorHAnsi"/>
          <w:sz w:val="16"/>
          <w:szCs w:val="16"/>
        </w:rPr>
      </w:pPr>
    </w:p>
    <w:p w14:paraId="50A5F4FD" w14:textId="09B47996" w:rsidR="004D1FDD" w:rsidRDefault="004D1FDD" w:rsidP="00766B29">
      <w:pPr>
        <w:jc w:val="both"/>
        <w:rPr>
          <w:rFonts w:ascii="Century Gothic" w:hAnsi="Century Gothic" w:cstheme="majorHAnsi"/>
          <w:sz w:val="16"/>
          <w:szCs w:val="16"/>
        </w:rPr>
      </w:pPr>
    </w:p>
    <w:p w14:paraId="6BA923A4" w14:textId="52C9349A" w:rsidR="004D1FDD" w:rsidRDefault="004D1FDD" w:rsidP="00766B29">
      <w:pPr>
        <w:jc w:val="both"/>
        <w:rPr>
          <w:rFonts w:ascii="Century Gothic" w:hAnsi="Century Gothic" w:cstheme="majorHAnsi"/>
          <w:sz w:val="16"/>
          <w:szCs w:val="16"/>
        </w:rPr>
      </w:pPr>
    </w:p>
    <w:p w14:paraId="0BF3D2B0" w14:textId="23E65C24" w:rsidR="004D1FDD" w:rsidRDefault="004D1FDD" w:rsidP="00766B29">
      <w:pPr>
        <w:jc w:val="both"/>
        <w:rPr>
          <w:rFonts w:ascii="Century Gothic" w:hAnsi="Century Gothic" w:cstheme="majorHAnsi"/>
          <w:sz w:val="16"/>
          <w:szCs w:val="16"/>
        </w:rPr>
      </w:pPr>
    </w:p>
    <w:p w14:paraId="57699F61" w14:textId="0A141EF6" w:rsidR="004D1FDD" w:rsidRDefault="004D1FDD" w:rsidP="00766B29">
      <w:pPr>
        <w:jc w:val="both"/>
        <w:rPr>
          <w:rFonts w:ascii="Century Gothic" w:hAnsi="Century Gothic" w:cstheme="majorHAnsi"/>
          <w:sz w:val="16"/>
          <w:szCs w:val="16"/>
        </w:rPr>
      </w:pPr>
    </w:p>
    <w:p w14:paraId="40F48B39" w14:textId="008DEAF8" w:rsidR="004D1FDD" w:rsidRDefault="004D1FDD" w:rsidP="00766B29">
      <w:pPr>
        <w:jc w:val="both"/>
        <w:rPr>
          <w:rFonts w:ascii="Century Gothic" w:hAnsi="Century Gothic" w:cstheme="majorHAnsi"/>
          <w:sz w:val="16"/>
          <w:szCs w:val="16"/>
        </w:rPr>
      </w:pPr>
    </w:p>
    <w:p w14:paraId="5F7BD6BA" w14:textId="2CE984F9" w:rsidR="004D1FDD" w:rsidRDefault="004D1FDD" w:rsidP="00766B29">
      <w:pPr>
        <w:jc w:val="both"/>
        <w:rPr>
          <w:rFonts w:ascii="Century Gothic" w:hAnsi="Century Gothic" w:cstheme="majorHAnsi"/>
          <w:sz w:val="16"/>
          <w:szCs w:val="16"/>
        </w:rPr>
      </w:pPr>
    </w:p>
    <w:p w14:paraId="159F1CE0" w14:textId="14237DBE" w:rsidR="004D1FDD" w:rsidRDefault="004D1FDD" w:rsidP="00766B29">
      <w:pPr>
        <w:jc w:val="both"/>
        <w:rPr>
          <w:rFonts w:ascii="Century Gothic" w:hAnsi="Century Gothic" w:cstheme="majorHAnsi"/>
          <w:sz w:val="16"/>
          <w:szCs w:val="16"/>
        </w:rPr>
      </w:pPr>
    </w:p>
    <w:p w14:paraId="309B96A0" w14:textId="5BEE3F3B" w:rsidR="004D1FDD" w:rsidRDefault="004D1FDD" w:rsidP="00766B29">
      <w:pPr>
        <w:jc w:val="both"/>
        <w:rPr>
          <w:rFonts w:ascii="Century Gothic" w:hAnsi="Century Gothic" w:cstheme="majorHAnsi"/>
          <w:sz w:val="16"/>
          <w:szCs w:val="16"/>
        </w:rPr>
      </w:pPr>
    </w:p>
    <w:p w14:paraId="5DFCA2BB" w14:textId="3FFBDA24" w:rsidR="004D1FDD" w:rsidRDefault="004D1FDD" w:rsidP="00766B29">
      <w:pPr>
        <w:jc w:val="both"/>
        <w:rPr>
          <w:rFonts w:ascii="Century Gothic" w:hAnsi="Century Gothic" w:cstheme="majorHAnsi"/>
          <w:sz w:val="16"/>
          <w:szCs w:val="16"/>
        </w:rPr>
      </w:pPr>
    </w:p>
    <w:p w14:paraId="3BEC7ABC" w14:textId="7A2D4819" w:rsidR="004D1FDD" w:rsidRDefault="004D1FDD" w:rsidP="00766B29">
      <w:pPr>
        <w:jc w:val="both"/>
        <w:rPr>
          <w:rFonts w:ascii="Century Gothic" w:hAnsi="Century Gothic" w:cstheme="majorHAnsi"/>
          <w:sz w:val="16"/>
          <w:szCs w:val="16"/>
        </w:rPr>
      </w:pPr>
    </w:p>
    <w:p w14:paraId="3633E410" w14:textId="7FC112C0" w:rsidR="004D1FDD" w:rsidRDefault="004D1FDD" w:rsidP="00766B29">
      <w:pPr>
        <w:jc w:val="both"/>
        <w:rPr>
          <w:rFonts w:ascii="Century Gothic" w:hAnsi="Century Gothic" w:cstheme="majorHAnsi"/>
          <w:sz w:val="16"/>
          <w:szCs w:val="16"/>
        </w:rPr>
      </w:pPr>
    </w:p>
    <w:p w14:paraId="2CF940E5" w14:textId="713B4F74" w:rsidR="004D1FDD" w:rsidRDefault="004D1FDD" w:rsidP="00766B29">
      <w:pPr>
        <w:jc w:val="both"/>
        <w:rPr>
          <w:rFonts w:ascii="Century Gothic" w:hAnsi="Century Gothic" w:cstheme="majorHAnsi"/>
          <w:sz w:val="16"/>
          <w:szCs w:val="16"/>
        </w:rPr>
      </w:pPr>
    </w:p>
    <w:p w14:paraId="0B64132C" w14:textId="1940468B" w:rsidR="004D1FDD" w:rsidRDefault="004D1FDD" w:rsidP="00766B29">
      <w:pPr>
        <w:jc w:val="both"/>
        <w:rPr>
          <w:rFonts w:ascii="Century Gothic" w:hAnsi="Century Gothic" w:cstheme="majorHAnsi"/>
          <w:sz w:val="16"/>
          <w:szCs w:val="16"/>
        </w:rPr>
      </w:pPr>
    </w:p>
    <w:p w14:paraId="51DF07E1" w14:textId="743E2438" w:rsidR="004D1FDD" w:rsidRDefault="004D1FDD" w:rsidP="00766B29">
      <w:pPr>
        <w:jc w:val="both"/>
        <w:rPr>
          <w:rFonts w:ascii="Century Gothic" w:hAnsi="Century Gothic" w:cstheme="majorHAnsi"/>
          <w:sz w:val="16"/>
          <w:szCs w:val="16"/>
        </w:rPr>
      </w:pPr>
    </w:p>
    <w:p w14:paraId="0F005E40" w14:textId="1C2C71ED" w:rsidR="004D1FDD" w:rsidRDefault="004D1FDD" w:rsidP="00766B29">
      <w:pPr>
        <w:jc w:val="both"/>
        <w:rPr>
          <w:rFonts w:ascii="Century Gothic" w:hAnsi="Century Gothic" w:cstheme="majorHAnsi"/>
          <w:sz w:val="16"/>
          <w:szCs w:val="16"/>
        </w:rPr>
      </w:pPr>
    </w:p>
    <w:p w14:paraId="701B5F2C" w14:textId="651EFF29" w:rsidR="004D1FDD" w:rsidRDefault="004D1FDD" w:rsidP="00766B29">
      <w:pPr>
        <w:jc w:val="both"/>
        <w:rPr>
          <w:rFonts w:ascii="Century Gothic" w:hAnsi="Century Gothic" w:cstheme="majorHAnsi"/>
          <w:sz w:val="16"/>
          <w:szCs w:val="16"/>
        </w:rPr>
      </w:pPr>
    </w:p>
    <w:p w14:paraId="712FC28D" w14:textId="50478253" w:rsidR="004D1FDD" w:rsidRDefault="004D1FDD" w:rsidP="00766B29">
      <w:pPr>
        <w:jc w:val="both"/>
        <w:rPr>
          <w:rFonts w:ascii="Century Gothic" w:hAnsi="Century Gothic" w:cstheme="majorHAnsi"/>
          <w:sz w:val="16"/>
          <w:szCs w:val="16"/>
        </w:rPr>
      </w:pPr>
    </w:p>
    <w:p w14:paraId="625F8198" w14:textId="04FB7D16" w:rsidR="004D1FDD" w:rsidRDefault="004D1FDD" w:rsidP="00766B29">
      <w:pPr>
        <w:jc w:val="both"/>
        <w:rPr>
          <w:rFonts w:ascii="Century Gothic" w:hAnsi="Century Gothic" w:cstheme="majorHAnsi"/>
          <w:sz w:val="16"/>
          <w:szCs w:val="16"/>
        </w:rPr>
      </w:pPr>
    </w:p>
    <w:p w14:paraId="3EFA78CD" w14:textId="29F93913" w:rsidR="004D1FDD" w:rsidRDefault="004D1FDD" w:rsidP="00766B29">
      <w:pPr>
        <w:jc w:val="both"/>
        <w:rPr>
          <w:rFonts w:ascii="Century Gothic" w:hAnsi="Century Gothic" w:cstheme="majorHAnsi"/>
          <w:sz w:val="16"/>
          <w:szCs w:val="16"/>
        </w:rPr>
      </w:pPr>
    </w:p>
    <w:p w14:paraId="590F5742" w14:textId="3C935226" w:rsidR="004D1FDD" w:rsidRDefault="004D1FDD" w:rsidP="00766B29">
      <w:pPr>
        <w:jc w:val="both"/>
        <w:rPr>
          <w:rFonts w:ascii="Century Gothic" w:hAnsi="Century Gothic" w:cstheme="majorHAnsi"/>
          <w:sz w:val="16"/>
          <w:szCs w:val="16"/>
        </w:rPr>
      </w:pPr>
    </w:p>
    <w:p w14:paraId="7AC3471B" w14:textId="308BC5B4" w:rsidR="004D1FDD" w:rsidRDefault="004D1FDD" w:rsidP="00766B29">
      <w:pPr>
        <w:jc w:val="both"/>
        <w:rPr>
          <w:rFonts w:ascii="Century Gothic" w:hAnsi="Century Gothic" w:cstheme="majorHAnsi"/>
          <w:sz w:val="16"/>
          <w:szCs w:val="16"/>
        </w:rPr>
      </w:pPr>
    </w:p>
    <w:p w14:paraId="7D2C5DA2" w14:textId="2A11087D" w:rsidR="004D1FDD" w:rsidRDefault="004D1FDD" w:rsidP="00766B29">
      <w:pPr>
        <w:jc w:val="both"/>
        <w:rPr>
          <w:rFonts w:ascii="Century Gothic" w:hAnsi="Century Gothic" w:cstheme="majorHAnsi"/>
          <w:sz w:val="16"/>
          <w:szCs w:val="16"/>
        </w:rPr>
      </w:pPr>
    </w:p>
    <w:p w14:paraId="6A7F67F8" w14:textId="34C476A7" w:rsidR="004D1FDD" w:rsidRDefault="004D1FDD" w:rsidP="00766B29">
      <w:pPr>
        <w:jc w:val="both"/>
        <w:rPr>
          <w:rFonts w:ascii="Century Gothic" w:hAnsi="Century Gothic" w:cstheme="majorHAnsi"/>
          <w:sz w:val="16"/>
          <w:szCs w:val="16"/>
        </w:rPr>
      </w:pPr>
    </w:p>
    <w:p w14:paraId="7008AB2C" w14:textId="179BB444" w:rsidR="004D1FDD" w:rsidRDefault="004D1FDD" w:rsidP="00766B29">
      <w:pPr>
        <w:jc w:val="both"/>
        <w:rPr>
          <w:rFonts w:ascii="Century Gothic" w:hAnsi="Century Gothic" w:cstheme="majorHAnsi"/>
          <w:sz w:val="16"/>
          <w:szCs w:val="16"/>
        </w:rPr>
      </w:pPr>
    </w:p>
    <w:p w14:paraId="4B5F6327" w14:textId="256BAFD4" w:rsidR="004D1FDD" w:rsidRDefault="004D1FDD" w:rsidP="00766B29">
      <w:pPr>
        <w:jc w:val="both"/>
        <w:rPr>
          <w:rFonts w:ascii="Century Gothic" w:hAnsi="Century Gothic" w:cstheme="majorHAnsi"/>
          <w:sz w:val="16"/>
          <w:szCs w:val="16"/>
        </w:rPr>
      </w:pPr>
    </w:p>
    <w:p w14:paraId="2F4517A2" w14:textId="08A85D80" w:rsidR="004D1FDD" w:rsidRDefault="004D1FDD" w:rsidP="00766B29">
      <w:pPr>
        <w:jc w:val="both"/>
        <w:rPr>
          <w:rFonts w:ascii="Century Gothic" w:hAnsi="Century Gothic" w:cstheme="majorHAnsi"/>
          <w:sz w:val="16"/>
          <w:szCs w:val="16"/>
        </w:rPr>
      </w:pPr>
    </w:p>
    <w:p w14:paraId="3E179B17" w14:textId="2AA5A5E9" w:rsidR="004D1FDD" w:rsidRDefault="004D1FDD" w:rsidP="00766B29">
      <w:pPr>
        <w:jc w:val="both"/>
        <w:rPr>
          <w:rFonts w:ascii="Century Gothic" w:hAnsi="Century Gothic" w:cstheme="majorHAnsi"/>
          <w:sz w:val="16"/>
          <w:szCs w:val="16"/>
        </w:rPr>
      </w:pPr>
    </w:p>
    <w:p w14:paraId="2FDAAC58" w14:textId="7312777E" w:rsidR="004D1FDD" w:rsidRDefault="004D1FDD" w:rsidP="00766B29">
      <w:pPr>
        <w:jc w:val="both"/>
        <w:rPr>
          <w:rFonts w:ascii="Century Gothic" w:hAnsi="Century Gothic" w:cstheme="majorHAnsi"/>
          <w:sz w:val="16"/>
          <w:szCs w:val="16"/>
        </w:rPr>
      </w:pPr>
    </w:p>
    <w:p w14:paraId="267F2093" w14:textId="76116E5B" w:rsidR="004D1FDD" w:rsidRDefault="004D1FDD" w:rsidP="00766B29">
      <w:pPr>
        <w:jc w:val="both"/>
        <w:rPr>
          <w:rFonts w:ascii="Century Gothic" w:hAnsi="Century Gothic" w:cstheme="majorHAnsi"/>
          <w:sz w:val="16"/>
          <w:szCs w:val="16"/>
        </w:rPr>
      </w:pPr>
    </w:p>
    <w:p w14:paraId="15C399CA" w14:textId="0BEF9042" w:rsidR="004D1FDD" w:rsidRDefault="004D1FDD" w:rsidP="00766B29">
      <w:pPr>
        <w:jc w:val="both"/>
        <w:rPr>
          <w:rFonts w:ascii="Century Gothic" w:hAnsi="Century Gothic" w:cstheme="majorHAnsi"/>
          <w:sz w:val="16"/>
          <w:szCs w:val="16"/>
        </w:rPr>
      </w:pPr>
    </w:p>
    <w:p w14:paraId="007DFE76" w14:textId="7C97971B" w:rsidR="004D1FDD" w:rsidRDefault="004D1FDD" w:rsidP="00766B29">
      <w:pPr>
        <w:jc w:val="both"/>
        <w:rPr>
          <w:rFonts w:ascii="Century Gothic" w:hAnsi="Century Gothic" w:cstheme="majorHAnsi"/>
          <w:sz w:val="16"/>
          <w:szCs w:val="16"/>
        </w:rPr>
      </w:pPr>
    </w:p>
    <w:p w14:paraId="5E8CE763" w14:textId="5E959AA7" w:rsidR="004D1FDD" w:rsidRDefault="004D1FDD" w:rsidP="00766B29">
      <w:pPr>
        <w:jc w:val="both"/>
        <w:rPr>
          <w:rFonts w:ascii="Century Gothic" w:hAnsi="Century Gothic" w:cstheme="majorHAnsi"/>
          <w:sz w:val="16"/>
          <w:szCs w:val="16"/>
        </w:rPr>
      </w:pPr>
    </w:p>
    <w:p w14:paraId="2C5AE2C5" w14:textId="35BA5AD6" w:rsidR="004D1FDD" w:rsidRDefault="004D1FDD" w:rsidP="00766B29">
      <w:pPr>
        <w:jc w:val="both"/>
        <w:rPr>
          <w:rFonts w:ascii="Century Gothic" w:hAnsi="Century Gothic" w:cstheme="majorHAnsi"/>
          <w:sz w:val="16"/>
          <w:szCs w:val="16"/>
        </w:rPr>
      </w:pPr>
    </w:p>
    <w:p w14:paraId="493B9138" w14:textId="0D3EE425" w:rsidR="004D1FDD" w:rsidRDefault="004D1FDD" w:rsidP="00766B29">
      <w:pPr>
        <w:jc w:val="both"/>
        <w:rPr>
          <w:rFonts w:ascii="Century Gothic" w:hAnsi="Century Gothic" w:cstheme="majorHAnsi"/>
          <w:sz w:val="16"/>
          <w:szCs w:val="16"/>
        </w:rPr>
      </w:pPr>
    </w:p>
    <w:p w14:paraId="40C307E7" w14:textId="1513060F" w:rsidR="004D1FDD" w:rsidRDefault="004D1FDD" w:rsidP="00766B29">
      <w:pPr>
        <w:jc w:val="both"/>
        <w:rPr>
          <w:rFonts w:ascii="Century Gothic" w:hAnsi="Century Gothic" w:cstheme="majorHAnsi"/>
          <w:sz w:val="16"/>
          <w:szCs w:val="16"/>
        </w:rPr>
      </w:pPr>
    </w:p>
    <w:p w14:paraId="15DC1876" w14:textId="37A32462" w:rsidR="004D1FDD" w:rsidRDefault="004D1FDD" w:rsidP="00766B29">
      <w:pPr>
        <w:jc w:val="both"/>
        <w:rPr>
          <w:rFonts w:ascii="Century Gothic" w:hAnsi="Century Gothic" w:cstheme="majorHAnsi"/>
          <w:sz w:val="16"/>
          <w:szCs w:val="16"/>
        </w:rPr>
      </w:pPr>
    </w:p>
    <w:p w14:paraId="08B7A251" w14:textId="07DAA152" w:rsidR="004D1FDD" w:rsidRDefault="004D1FDD" w:rsidP="00766B29">
      <w:pPr>
        <w:jc w:val="both"/>
        <w:rPr>
          <w:rFonts w:ascii="Century Gothic" w:hAnsi="Century Gothic" w:cstheme="majorHAnsi"/>
          <w:sz w:val="16"/>
          <w:szCs w:val="16"/>
        </w:rPr>
      </w:pPr>
    </w:p>
    <w:p w14:paraId="696B7A7D" w14:textId="5B46F3FC" w:rsidR="004D1FDD" w:rsidRDefault="004D1FDD" w:rsidP="00766B29">
      <w:pPr>
        <w:jc w:val="both"/>
        <w:rPr>
          <w:rFonts w:ascii="Century Gothic" w:hAnsi="Century Gothic" w:cstheme="majorHAnsi"/>
          <w:sz w:val="16"/>
          <w:szCs w:val="16"/>
        </w:rPr>
      </w:pPr>
    </w:p>
    <w:p w14:paraId="4C0AFDF0" w14:textId="033DA264" w:rsidR="004D1FDD" w:rsidRDefault="004D1FDD" w:rsidP="00766B29">
      <w:pPr>
        <w:jc w:val="both"/>
        <w:rPr>
          <w:rFonts w:ascii="Century Gothic" w:hAnsi="Century Gothic" w:cstheme="majorHAnsi"/>
          <w:sz w:val="16"/>
          <w:szCs w:val="16"/>
        </w:rPr>
      </w:pPr>
    </w:p>
    <w:p w14:paraId="6E8B950A" w14:textId="77777777" w:rsidR="0012284C" w:rsidRDefault="0012284C" w:rsidP="00766B29">
      <w:pPr>
        <w:jc w:val="both"/>
        <w:rPr>
          <w:rFonts w:ascii="Century Gothic" w:hAnsi="Century Gothic" w:cstheme="majorHAnsi"/>
          <w:sz w:val="16"/>
          <w:szCs w:val="16"/>
        </w:rPr>
      </w:pPr>
    </w:p>
    <w:p w14:paraId="4DA70252" w14:textId="1B10DEAE" w:rsidR="004D1FDD" w:rsidRDefault="004D1FDD"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5219BA" w:rsidRPr="00650981" w14:paraId="368B8D93"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12E414B" w14:textId="77777777" w:rsidR="005219BA" w:rsidRPr="00650981" w:rsidRDefault="005219BA" w:rsidP="00CF37E6">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lastRenderedPageBreak/>
              <w:t xml:space="preserve">ENCARGADO DEL FONDO ROTATIVO </w:t>
            </w:r>
          </w:p>
        </w:tc>
      </w:tr>
      <w:tr w:rsidR="005219BA" w:rsidRPr="00650981" w14:paraId="2E82945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2C30424" w14:textId="77777777" w:rsidR="005219BA" w:rsidRPr="00650981" w:rsidRDefault="005219BA" w:rsidP="00B06EAF">
            <w:pPr>
              <w:pStyle w:val="Prrafodelista"/>
              <w:numPr>
                <w:ilvl w:val="0"/>
                <w:numId w:val="103"/>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5219BA" w:rsidRPr="00650981" w14:paraId="14937F7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281E7CE"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II</w:t>
            </w:r>
          </w:p>
        </w:tc>
        <w:tc>
          <w:tcPr>
            <w:tcW w:w="2452" w:type="pct"/>
            <w:tcBorders>
              <w:top w:val="single" w:sz="4" w:space="0" w:color="00B0F0"/>
            </w:tcBorders>
            <w:shd w:val="clear" w:color="auto" w:fill="auto"/>
          </w:tcPr>
          <w:p w14:paraId="2CA6C2FF" w14:textId="77777777" w:rsidR="005219BA" w:rsidRPr="00650981" w:rsidRDefault="005219BA"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30</w:t>
            </w:r>
          </w:p>
        </w:tc>
      </w:tr>
      <w:tr w:rsidR="005219BA" w:rsidRPr="00650981" w14:paraId="76FA325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98DAF00"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Finanzas </w:t>
            </w:r>
          </w:p>
        </w:tc>
        <w:tc>
          <w:tcPr>
            <w:tcW w:w="2452" w:type="pct"/>
            <w:tcBorders>
              <w:bottom w:val="single" w:sz="4" w:space="0" w:color="00B0F0"/>
            </w:tcBorders>
          </w:tcPr>
          <w:p w14:paraId="4B7F8ABC" w14:textId="77777777" w:rsidR="005219BA" w:rsidRPr="00650981" w:rsidRDefault="005219BA"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5219BA" w:rsidRPr="00650981" w14:paraId="11D4B7A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76986CC" w14:textId="77777777"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Encargada del Fondo Rotativo </w:t>
            </w:r>
          </w:p>
        </w:tc>
        <w:tc>
          <w:tcPr>
            <w:tcW w:w="2452" w:type="pct"/>
            <w:shd w:val="clear" w:color="auto" w:fill="auto"/>
          </w:tcPr>
          <w:p w14:paraId="266528A3" w14:textId="77777777" w:rsidR="005219BA" w:rsidRPr="00650981" w:rsidRDefault="005219BA"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5219BA" w:rsidRPr="00650981" w14:paraId="3CA0779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897461C" w14:textId="77777777"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de Liquidaciones</w:t>
            </w:r>
          </w:p>
        </w:tc>
        <w:tc>
          <w:tcPr>
            <w:tcW w:w="2452" w:type="pct"/>
          </w:tcPr>
          <w:p w14:paraId="4E6966FB" w14:textId="77777777" w:rsidR="005219BA" w:rsidRPr="00650981" w:rsidRDefault="005219BA"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5219BA" w:rsidRPr="00650981" w14:paraId="34506228"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3198000" w14:textId="77777777" w:rsidR="005219BA" w:rsidRPr="00650981" w:rsidRDefault="005219BA" w:rsidP="00B06EAF">
            <w:pPr>
              <w:pStyle w:val="Prrafodelista"/>
              <w:numPr>
                <w:ilvl w:val="0"/>
                <w:numId w:val="103"/>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5219BA" w:rsidRPr="00650981" w14:paraId="6673B666"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AD27093" w14:textId="77777777" w:rsidR="005219BA" w:rsidRPr="00650981" w:rsidRDefault="005219BA" w:rsidP="00CF37E6">
            <w:pPr>
              <w:jc w:val="both"/>
              <w:textAlignment w:val="center"/>
              <w:rPr>
                <w:rFonts w:ascii="Century Gothic" w:hAnsi="Century Gothic" w:cstheme="majorHAnsi"/>
                <w:i w:val="0"/>
                <w:sz w:val="16"/>
                <w:szCs w:val="16"/>
              </w:rPr>
            </w:pPr>
          </w:p>
          <w:p w14:paraId="46357B4A" w14:textId="77777777" w:rsidR="005219BA" w:rsidRPr="00650981" w:rsidRDefault="005219BA" w:rsidP="00CF37E6">
            <w:pPr>
              <w:jc w:val="both"/>
              <w:rPr>
                <w:rFonts w:ascii="Century Gothic" w:eastAsia="Calibri" w:hAnsi="Century Gothic" w:cstheme="majorHAnsi"/>
                <w:i w:val="0"/>
                <w:color w:val="000000"/>
                <w:sz w:val="16"/>
                <w:szCs w:val="16"/>
                <w:lang w:val="es-ES" w:eastAsia="es-GT"/>
              </w:rPr>
            </w:pPr>
            <w:r w:rsidRPr="00650981">
              <w:rPr>
                <w:rFonts w:ascii="Century Gothic" w:hAnsi="Century Gothic" w:cstheme="majorHAnsi"/>
                <w:i w:val="0"/>
                <w:sz w:val="16"/>
                <w:szCs w:val="16"/>
              </w:rPr>
              <w:t xml:space="preserve">Puesto que consiste en </w:t>
            </w:r>
            <w:r w:rsidRPr="00650981">
              <w:rPr>
                <w:rFonts w:ascii="Century Gothic" w:eastAsia="Calibri" w:hAnsi="Century Gothic" w:cstheme="majorHAnsi"/>
                <w:i w:val="0"/>
                <w:color w:val="000000"/>
                <w:sz w:val="16"/>
                <w:szCs w:val="16"/>
                <w:lang w:val="es-ES" w:eastAsia="es-GT"/>
              </w:rPr>
              <w:t>realizar el proceso administrativo de viáticos y administrar el fondo rotativo interno de funcionamiento, asegurando el cumplimiento con lo establecido por la legislación nacional y normativa interna vigentes para la correcta aplicación en los registros contables de la dependencia.</w:t>
            </w:r>
          </w:p>
          <w:p w14:paraId="0CC78F17" w14:textId="77777777" w:rsidR="005219BA" w:rsidRPr="00650981" w:rsidRDefault="005219BA" w:rsidP="00CF37E6">
            <w:pPr>
              <w:jc w:val="both"/>
              <w:textAlignment w:val="center"/>
              <w:rPr>
                <w:rFonts w:ascii="Century Gothic" w:hAnsi="Century Gothic" w:cstheme="majorHAnsi"/>
                <w:i w:val="0"/>
                <w:sz w:val="16"/>
                <w:szCs w:val="16"/>
              </w:rPr>
            </w:pPr>
          </w:p>
          <w:p w14:paraId="5EC92A96"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4CB65FD1"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0295534" w14:textId="77777777" w:rsidR="005219BA" w:rsidRPr="00650981" w:rsidRDefault="005219BA" w:rsidP="00B06EAF">
            <w:pPr>
              <w:pStyle w:val="Prrafodelista"/>
              <w:numPr>
                <w:ilvl w:val="0"/>
                <w:numId w:val="103"/>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5219BA" w:rsidRPr="00650981" w14:paraId="0E5B791F"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B86AA0D"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Administrar el Fondo Rotativo Interno, de acuerdo a los lineamientos establecidos, con la finalidad de contar con el recurso financiero requerido. </w:t>
            </w:r>
          </w:p>
          <w:p w14:paraId="48365D69"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mitir y controlar la emisión de cheques, para pago a proveedores, viáticos y restituciones al fondo de caja chica de la dependencia, a través del Fondo Rotativo Interno.</w:t>
            </w:r>
          </w:p>
          <w:p w14:paraId="68AA50D2"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laborar las liquidaciones de fondos rotativos de acuerdo con los lineamientos establecidos y la planificación programada.</w:t>
            </w:r>
          </w:p>
          <w:p w14:paraId="68EB73A9"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Garantizar el control de la entrega de formularios de viáticos al interior al personal de la dependencia.</w:t>
            </w:r>
          </w:p>
          <w:p w14:paraId="2BC0FF66"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Custodiar y resguardar las formas de viáticos anticipo, constancia y liquidación, autorizadas por la Contraloría, con la finalidad de dar cumplimiento a los procesos establecidos </w:t>
            </w:r>
          </w:p>
          <w:p w14:paraId="2612C033"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Garantizar el cumplimiento de sus responsabilidades por el manejo de valores del Estado, por medio del pago de fianza.</w:t>
            </w:r>
          </w:p>
          <w:p w14:paraId="38643DB1"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istir a reuniones de trabajo que le delegue el jefe inmediato y/o la autoridad superior.</w:t>
            </w:r>
          </w:p>
          <w:p w14:paraId="789F8EFB"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Ejecutar las actividades descritas en los procedimientos, instructivos, guías y cualquier otro documento oficial en las que esté involucrado el puesto.  </w:t>
            </w:r>
          </w:p>
          <w:p w14:paraId="1C3D31AA"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jecutar las actividades administrativas inherentes al puesto (disciplina, atención a usuarios internos y externos, asistencia a reuniones y capacitaciones, correspondencia, archivo entre otras).</w:t>
            </w:r>
          </w:p>
          <w:p w14:paraId="72A7119C" w14:textId="77777777" w:rsidR="005219BA" w:rsidRPr="00650981" w:rsidRDefault="005219BA" w:rsidP="00CF37E6">
            <w:pPr>
              <w:jc w:val="both"/>
              <w:rPr>
                <w:rFonts w:ascii="Century Gothic" w:eastAsia="Calibri" w:hAnsi="Century Gothic" w:cstheme="majorHAnsi"/>
                <w:i w:val="0"/>
                <w:color w:val="000000"/>
                <w:sz w:val="16"/>
                <w:szCs w:val="16"/>
                <w:lang w:val="es-ES" w:eastAsia="es-GT"/>
              </w:rPr>
            </w:pPr>
          </w:p>
        </w:tc>
      </w:tr>
      <w:tr w:rsidR="005219BA" w:rsidRPr="00650981" w14:paraId="1B6A7DC7"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6426005" w14:textId="77777777" w:rsidR="005219BA" w:rsidRPr="00650981" w:rsidRDefault="005219BA"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5219BA" w:rsidRPr="00650981" w14:paraId="61CEB225"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680C97"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Presentar y elaborar mensualmente informes de Acceso de Información Pública relacionada con pago de viáticos al interior y/o exterior del país, de conformidad con los lineamientos internos emitidos para el efecto. </w:t>
            </w:r>
          </w:p>
          <w:p w14:paraId="35B7D9C4"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Participar en la elaboración de la programación financiera mensual y cuatrimestral de los gastos programados de la Dependencia.</w:t>
            </w:r>
          </w:p>
          <w:p w14:paraId="692A1708"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Presentar mensualmente declaración de Impuesto al Valor Agregado IVA e Impuesto Sobre la Renta ISR de las retenciones efectuado a pago de proveedores por medio de fondo rotativo. </w:t>
            </w:r>
          </w:p>
          <w:p w14:paraId="0EC27E27" w14:textId="77777777" w:rsidR="005219BA" w:rsidRPr="00650981" w:rsidRDefault="005219BA" w:rsidP="00B06EAF">
            <w:pPr>
              <w:pStyle w:val="Prrafodelista"/>
              <w:numPr>
                <w:ilvl w:val="0"/>
                <w:numId w:val="105"/>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Ordenar y foliar los documentos de legítimo abono de los fondos rotativos y cajas chicas (facturas, viáticos, planillas, y otros), para la ejecución de la rendición de cuentas.</w:t>
            </w:r>
          </w:p>
          <w:p w14:paraId="566E5564" w14:textId="77777777" w:rsidR="005219BA" w:rsidRPr="00650981" w:rsidRDefault="005219BA" w:rsidP="00CF37E6">
            <w:pPr>
              <w:pStyle w:val="Encabezado"/>
              <w:widowControl w:val="0"/>
              <w:spacing w:line="276" w:lineRule="auto"/>
              <w:jc w:val="both"/>
              <w:rPr>
                <w:rFonts w:ascii="Century Gothic" w:hAnsi="Century Gothic" w:cstheme="majorHAnsi"/>
                <w:i w:val="0"/>
                <w:sz w:val="16"/>
                <w:szCs w:val="16"/>
              </w:rPr>
            </w:pPr>
          </w:p>
        </w:tc>
      </w:tr>
      <w:tr w:rsidR="005219BA" w:rsidRPr="00650981" w14:paraId="620465F6"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19526F5" w14:textId="77777777" w:rsidR="005219BA" w:rsidRPr="00650981" w:rsidRDefault="005219BA"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5219BA" w:rsidRPr="00650981" w14:paraId="2FB59915"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DC869DA" w14:textId="77777777" w:rsidR="005219BA" w:rsidRPr="00650981" w:rsidRDefault="005219BA" w:rsidP="00B06EAF">
            <w:pPr>
              <w:pStyle w:val="Prrafodelista"/>
              <w:numPr>
                <w:ilvl w:val="0"/>
                <w:numId w:val="106"/>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Participar en la elaboración de la programación financiera anual de los gastos programados de la Dependencia.</w:t>
            </w:r>
          </w:p>
          <w:p w14:paraId="6C91C814" w14:textId="77777777" w:rsidR="005219BA" w:rsidRPr="00650981" w:rsidRDefault="005219BA" w:rsidP="00B06EAF">
            <w:pPr>
              <w:pStyle w:val="Encabezado"/>
              <w:widowControl w:val="0"/>
              <w:numPr>
                <w:ilvl w:val="0"/>
                <w:numId w:val="106"/>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5219BA" w:rsidRPr="00650981" w14:paraId="7DD416F4"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BE912B" w14:textId="77777777" w:rsidR="005219BA" w:rsidRPr="00650981" w:rsidRDefault="005219BA" w:rsidP="00B06EAF">
            <w:pPr>
              <w:pStyle w:val="Prrafodelista"/>
              <w:numPr>
                <w:ilvl w:val="0"/>
                <w:numId w:val="104"/>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5219BA" w:rsidRPr="00650981" w14:paraId="7516721A"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8183E7" w14:textId="77777777" w:rsidR="005219BA" w:rsidRPr="00650981" w:rsidRDefault="005219BA" w:rsidP="00CF37E6">
            <w:pPr>
              <w:jc w:val="both"/>
              <w:textAlignment w:val="center"/>
              <w:rPr>
                <w:rFonts w:ascii="Century Gothic" w:hAnsi="Century Gothic" w:cstheme="majorHAnsi"/>
                <w:i w:val="0"/>
                <w:sz w:val="16"/>
                <w:szCs w:val="16"/>
              </w:rPr>
            </w:pPr>
          </w:p>
          <w:p w14:paraId="1FAE1919" w14:textId="31863348"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w:t>
            </w:r>
            <w:r w:rsidR="0012284C">
              <w:rPr>
                <w:rFonts w:ascii="Century Gothic" w:hAnsi="Century Gothic" w:cstheme="majorHAnsi"/>
                <w:i w:val="0"/>
                <w:sz w:val="16"/>
                <w:szCs w:val="16"/>
              </w:rPr>
              <w:t xml:space="preserve"> </w:t>
            </w:r>
            <w:r w:rsidRPr="00650981">
              <w:rPr>
                <w:rFonts w:ascii="Century Gothic" w:hAnsi="Century Gothic" w:cstheme="majorHAnsi"/>
                <w:i w:val="0"/>
                <w:sz w:val="16"/>
                <w:szCs w:val="16"/>
              </w:rPr>
              <w:t>-DIGEPSA-</w:t>
            </w:r>
            <w:r w:rsidR="0012284C">
              <w:rPr>
                <w:rFonts w:ascii="Century Gothic" w:hAnsi="Century Gothic" w:cstheme="majorHAnsi"/>
                <w:i w:val="0"/>
                <w:sz w:val="16"/>
                <w:szCs w:val="16"/>
              </w:rPr>
              <w:t>.</w:t>
            </w:r>
          </w:p>
          <w:p w14:paraId="7505A84C"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015561F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245171" w14:textId="77777777" w:rsidR="005219BA" w:rsidRPr="00650981" w:rsidRDefault="005219BA" w:rsidP="00B06EAF">
            <w:pPr>
              <w:pStyle w:val="Prrafodelista"/>
              <w:numPr>
                <w:ilvl w:val="0"/>
                <w:numId w:val="10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5219BA" w:rsidRPr="00650981" w14:paraId="3D5F487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9B7188" w14:textId="77777777"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5219BA" w:rsidRPr="00650981" w14:paraId="4C86D33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6C15A3" w14:textId="77777777" w:rsidR="005219BA" w:rsidRPr="00650981" w:rsidRDefault="005219BA" w:rsidP="00B06EAF">
            <w:pPr>
              <w:pStyle w:val="Prrafodelista"/>
              <w:numPr>
                <w:ilvl w:val="0"/>
                <w:numId w:val="10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5219BA" w:rsidRPr="00650981" w14:paraId="07EE636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6216B5" w14:textId="77777777" w:rsidR="005219BA" w:rsidRPr="00650981" w:rsidRDefault="005219BA"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2D0E1843" w14:textId="77777777" w:rsidR="005219BA" w:rsidRPr="00650981" w:rsidRDefault="005219BA"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10C59B95" w14:textId="77777777" w:rsidR="005219BA" w:rsidRPr="00650981" w:rsidRDefault="005219BA"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5219BA" w:rsidRPr="00650981" w14:paraId="5394B6E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68D3DD"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15113C58"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38974E" w14:textId="77777777" w:rsidR="005219BA" w:rsidRPr="00650981" w:rsidRDefault="005219BA" w:rsidP="00B06EAF">
            <w:pPr>
              <w:pStyle w:val="Prrafodelista"/>
              <w:numPr>
                <w:ilvl w:val="0"/>
                <w:numId w:val="10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5219BA" w:rsidRPr="00650981" w14:paraId="2AF2835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144A780"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51DAC7CB" w14:textId="77777777" w:rsidR="005219BA" w:rsidRPr="00650981" w:rsidRDefault="005219BA" w:rsidP="00CF37E6">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l departamento de Liquidaciones como rutina de trabajo y eventualmente con el personal de la institución con las que coordine actividades.</w:t>
            </w:r>
          </w:p>
          <w:p w14:paraId="512F9EF8" w14:textId="77777777" w:rsidR="005219BA" w:rsidRPr="00650981" w:rsidRDefault="005219BA"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5219BA" w:rsidRPr="00650981" w14:paraId="1D3925E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A53BA8"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41EE6576" w14:textId="77777777" w:rsidR="005219BA" w:rsidRPr="00650981" w:rsidRDefault="005219BA"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l departamento de Liquidaciones.</w:t>
            </w:r>
          </w:p>
          <w:p w14:paraId="71B73A01" w14:textId="77777777" w:rsidR="005219BA" w:rsidRPr="00650981" w:rsidRDefault="005219BA"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5219BA" w:rsidRPr="00650981" w14:paraId="4D3CC4B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47024B3" w14:textId="77777777" w:rsidR="005219BA" w:rsidRPr="00650981" w:rsidRDefault="005219BA" w:rsidP="00B06EAF">
            <w:pPr>
              <w:pStyle w:val="Prrafodelista"/>
              <w:numPr>
                <w:ilvl w:val="0"/>
                <w:numId w:val="10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5219BA" w:rsidRPr="00650981" w14:paraId="56386A4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526FBA" w14:textId="77777777"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ones de la Dirección de Análisis y Transferencia Financiera.</w:t>
            </w:r>
          </w:p>
          <w:p w14:paraId="0894F99B"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5D80DEC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D51FDC2" w14:textId="77777777" w:rsidR="005219BA" w:rsidRPr="00650981" w:rsidRDefault="005219BA" w:rsidP="00B06EAF">
            <w:pPr>
              <w:pStyle w:val="Prrafodelista"/>
              <w:numPr>
                <w:ilvl w:val="0"/>
                <w:numId w:val="10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5219BA" w:rsidRPr="00650981" w14:paraId="0DAB27B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3EE85CE" w14:textId="046A296D"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12284C">
              <w:rPr>
                <w:rFonts w:ascii="Century Gothic" w:hAnsi="Century Gothic" w:cstheme="majorHAnsi"/>
                <w:i w:val="0"/>
                <w:sz w:val="16"/>
                <w:szCs w:val="16"/>
              </w:rPr>
              <w:t>.</w:t>
            </w:r>
          </w:p>
          <w:p w14:paraId="608FF4B2"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3AABDB3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200D51" w14:textId="77777777" w:rsidR="005219BA" w:rsidRPr="00650981" w:rsidRDefault="005219BA" w:rsidP="00B06EAF">
            <w:pPr>
              <w:pStyle w:val="Prrafodelista"/>
              <w:numPr>
                <w:ilvl w:val="0"/>
                <w:numId w:val="10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5219BA" w:rsidRPr="00650981" w14:paraId="37E14E9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05409D" w14:textId="77777777" w:rsidR="005219BA" w:rsidRPr="00650981" w:rsidRDefault="005219BA"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5A8CC85C" w14:textId="77777777" w:rsidR="005219BA" w:rsidRPr="00650981" w:rsidRDefault="005219BA"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65EF5F0A" w14:textId="77777777" w:rsidR="005219BA" w:rsidRPr="00650981" w:rsidRDefault="005219BA"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2B1DF8DF"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47B6CED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91C170" w14:textId="77777777" w:rsidR="005219BA" w:rsidRPr="00650981" w:rsidRDefault="005219BA" w:rsidP="00B06EAF">
            <w:pPr>
              <w:pStyle w:val="Prrafodelista"/>
              <w:numPr>
                <w:ilvl w:val="0"/>
                <w:numId w:val="10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5219BA" w:rsidRPr="00650981" w14:paraId="1C71B9E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28D555" w14:textId="77777777" w:rsidR="005219BA" w:rsidRPr="00650981" w:rsidRDefault="005219BA"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a cargo del jefe inmediato por incumplimiento de plazos, acciones tardías ante hechos evidenciados, iniciación de un proceso disciplinario.</w:t>
            </w:r>
          </w:p>
          <w:p w14:paraId="788CFA90" w14:textId="77777777" w:rsidR="005219BA" w:rsidRPr="00650981" w:rsidRDefault="005219BA"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53755A9A" w14:textId="77777777" w:rsidR="005219BA" w:rsidRPr="00650981" w:rsidRDefault="005219BA"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58219C30"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540658C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F58BF0" w14:textId="77777777" w:rsidR="005219BA" w:rsidRPr="00650981" w:rsidRDefault="005219BA" w:rsidP="00B06EAF">
            <w:pPr>
              <w:pStyle w:val="Prrafodelista"/>
              <w:numPr>
                <w:ilvl w:val="0"/>
                <w:numId w:val="10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5219BA" w:rsidRPr="00650981" w14:paraId="0C77C38B" w14:textId="77777777" w:rsidTr="00CF37E6">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2893F16"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790E395" w14:textId="7CC1B652" w:rsidR="005219BA" w:rsidRPr="00650981" w:rsidRDefault="005219BA" w:rsidP="0012284C">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w:t>
            </w:r>
            <w:r w:rsidR="0012284C">
              <w:rPr>
                <w:rFonts w:ascii="Century Gothic" w:hAnsi="Century Gothic" w:cstheme="majorHAnsi"/>
                <w:sz w:val="16"/>
                <w:szCs w:val="16"/>
              </w:rPr>
              <w:t xml:space="preserve"> </w:t>
            </w:r>
            <w:r w:rsidRPr="00650981">
              <w:rPr>
                <w:rFonts w:ascii="Century Gothic" w:hAnsi="Century Gothic" w:cstheme="majorHAnsi"/>
                <w:sz w:val="16"/>
                <w:szCs w:val="16"/>
              </w:rPr>
              <w:t>emisión, revisión y aprobación de documentos que se emiten en el mismo.</w:t>
            </w:r>
          </w:p>
        </w:tc>
      </w:tr>
      <w:tr w:rsidR="005219BA" w:rsidRPr="00650981" w14:paraId="600553EB" w14:textId="77777777" w:rsidTr="00CF37E6">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9955B13"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5B37110" w14:textId="2E7C5722" w:rsidR="005219BA" w:rsidRPr="00650981" w:rsidRDefault="005219BA" w:rsidP="0012284C">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5219BA" w:rsidRPr="00650981" w14:paraId="5FDC266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77147CC" w14:textId="77777777" w:rsidR="005219BA" w:rsidRPr="00650981" w:rsidRDefault="005219BA"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5219BA" w:rsidRPr="00650981" w14:paraId="39D0AED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BB99688" w14:textId="77777777" w:rsidR="005219BA" w:rsidRPr="00650981" w:rsidRDefault="005219BA" w:rsidP="00B06EAF">
            <w:pPr>
              <w:pStyle w:val="Prrafodelista"/>
              <w:numPr>
                <w:ilvl w:val="0"/>
                <w:numId w:val="10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5219BA" w:rsidRPr="00650981" w14:paraId="607785A5"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5CFE98A"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43F0389" w14:textId="77777777" w:rsidR="005219BA" w:rsidRPr="00650981" w:rsidRDefault="005219BA"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exto semestre de una carrera universitaria afín al puesto, y seis meses de experiencia como Asistente Profesional II o Jefe Técnico Profesional II en la especialidad que el puesto requiera.</w:t>
            </w:r>
          </w:p>
        </w:tc>
      </w:tr>
      <w:tr w:rsidR="005219BA" w:rsidRPr="00650981" w14:paraId="7636EC4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44EF3D7" w14:textId="77777777" w:rsidR="005219BA" w:rsidRPr="00650981" w:rsidRDefault="005219BA"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52EF9EF" w14:textId="04AE09E0" w:rsidR="005219BA" w:rsidRPr="00650981" w:rsidRDefault="005219BA" w:rsidP="0012284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exto semestre de una carrera</w:t>
            </w:r>
            <w:r w:rsidR="0012284C">
              <w:rPr>
                <w:rFonts w:ascii="Century Gothic" w:hAnsi="Century Gothic" w:cstheme="majorHAnsi"/>
                <w:sz w:val="16"/>
                <w:szCs w:val="16"/>
              </w:rPr>
              <w:t xml:space="preserve"> </w:t>
            </w:r>
            <w:r w:rsidRPr="00650981">
              <w:rPr>
                <w:rFonts w:ascii="Century Gothic" w:hAnsi="Century Gothic" w:cstheme="majorHAnsi"/>
                <w:sz w:val="16"/>
                <w:szCs w:val="16"/>
              </w:rPr>
              <w:t>universitaria afín al puesto, y un año de experiencia en tareas relacionadas con el mismo</w:t>
            </w:r>
            <w:r w:rsidR="0012284C">
              <w:rPr>
                <w:rFonts w:ascii="Century Gothic" w:hAnsi="Century Gothic" w:cstheme="majorHAnsi"/>
                <w:sz w:val="16"/>
                <w:szCs w:val="16"/>
              </w:rPr>
              <w:t>.</w:t>
            </w:r>
          </w:p>
        </w:tc>
      </w:tr>
      <w:tr w:rsidR="005219BA" w:rsidRPr="00650981" w14:paraId="4AA32A5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412A726" w14:textId="77777777" w:rsidR="005219BA" w:rsidRPr="00650981" w:rsidRDefault="005219BA" w:rsidP="00B06EAF">
            <w:pPr>
              <w:pStyle w:val="Prrafodelista"/>
              <w:numPr>
                <w:ilvl w:val="0"/>
                <w:numId w:val="10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5219BA" w:rsidRPr="00650981" w14:paraId="688044F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9CBED2" w14:textId="77777777" w:rsidR="005219BA" w:rsidRPr="00650981" w:rsidRDefault="005219BA" w:rsidP="00B06EAF">
            <w:pPr>
              <w:pStyle w:val="Prrafodelista"/>
              <w:numPr>
                <w:ilvl w:val="0"/>
                <w:numId w:val="10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Contaduría Pública y Auditoria.</w:t>
            </w:r>
          </w:p>
          <w:p w14:paraId="48516F5B" w14:textId="377877B9" w:rsidR="005219BA" w:rsidRPr="00650981" w:rsidRDefault="005219BA" w:rsidP="00B06EAF">
            <w:pPr>
              <w:pStyle w:val="Prrafodelista"/>
              <w:numPr>
                <w:ilvl w:val="0"/>
                <w:numId w:val="10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icenciatura en Administración de Empresas o carrera a </w:t>
            </w:r>
            <w:r w:rsidR="0012284C" w:rsidRPr="00650981">
              <w:rPr>
                <w:rFonts w:ascii="Century Gothic" w:hAnsi="Century Gothic" w:cstheme="majorHAnsi"/>
                <w:i w:val="0"/>
                <w:sz w:val="16"/>
                <w:szCs w:val="16"/>
              </w:rPr>
              <w:t>fin</w:t>
            </w:r>
            <w:r w:rsidRPr="00650981">
              <w:rPr>
                <w:rFonts w:ascii="Century Gothic" w:hAnsi="Century Gothic" w:cstheme="majorHAnsi"/>
                <w:i w:val="0"/>
                <w:sz w:val="16"/>
                <w:szCs w:val="16"/>
              </w:rPr>
              <w:t>.</w:t>
            </w:r>
          </w:p>
          <w:p w14:paraId="7729D3A4" w14:textId="77777777" w:rsidR="005219BA" w:rsidRPr="00650981" w:rsidRDefault="005219BA" w:rsidP="00CF37E6">
            <w:pPr>
              <w:jc w:val="both"/>
              <w:textAlignment w:val="center"/>
              <w:rPr>
                <w:rFonts w:ascii="Century Gothic" w:hAnsi="Century Gothic" w:cstheme="majorHAnsi"/>
                <w:i w:val="0"/>
                <w:sz w:val="16"/>
                <w:szCs w:val="16"/>
              </w:rPr>
            </w:pPr>
          </w:p>
          <w:p w14:paraId="1AA935C3"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0746A3E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E3A53C" w14:textId="77777777" w:rsidR="005219BA" w:rsidRPr="00650981" w:rsidRDefault="005219BA" w:rsidP="00B06EAF">
            <w:pPr>
              <w:pStyle w:val="Prrafodelista"/>
              <w:numPr>
                <w:ilvl w:val="0"/>
                <w:numId w:val="10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5219BA" w:rsidRPr="00650981" w14:paraId="796E5D5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0B6642" w14:textId="77777777" w:rsidR="005219BA" w:rsidRPr="00650981" w:rsidRDefault="005219BA"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Administración Pública. </w:t>
            </w:r>
          </w:p>
          <w:p w14:paraId="1C5EBD6F" w14:textId="77777777" w:rsidR="005219BA" w:rsidRPr="00650981" w:rsidRDefault="005219BA"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Constitución Política de la República de Guatemala.                                                                                                                                                                                       Ley de Presupuesto General de Ingresos y Egresos para el ejercicio fiscal que corresponda. </w:t>
            </w:r>
          </w:p>
          <w:p w14:paraId="7995FB6D" w14:textId="77777777" w:rsidR="005219BA" w:rsidRPr="00650981" w:rsidRDefault="005219BA"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Orgánica del Presupuesto. Ley de Contrataciones del Estado y su Reglamento. </w:t>
            </w:r>
          </w:p>
          <w:p w14:paraId="09DB75F8" w14:textId="77777777" w:rsidR="005219BA" w:rsidRPr="00650981" w:rsidRDefault="005219BA" w:rsidP="00B06EAF">
            <w:pPr>
              <w:pStyle w:val="Prrafodelista"/>
              <w:numPr>
                <w:ilvl w:val="0"/>
                <w:numId w:val="10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de Probidad y Responsabilidad de funcionarios y empleados públicos. Ley Orgánica de la Contraloría General de Cuentas.</w:t>
            </w:r>
          </w:p>
          <w:p w14:paraId="434957D3" w14:textId="77777777" w:rsidR="005219BA" w:rsidRPr="00650981" w:rsidRDefault="005219BA"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Uso de sistemas SIGES y SICOIN.</w:t>
            </w:r>
          </w:p>
          <w:p w14:paraId="6FBB2459" w14:textId="77777777" w:rsidR="005219BA" w:rsidRPr="00650981" w:rsidRDefault="005219BA" w:rsidP="00CF37E6">
            <w:pPr>
              <w:jc w:val="left"/>
              <w:textAlignment w:val="center"/>
              <w:rPr>
                <w:rFonts w:ascii="Century Gothic" w:hAnsi="Century Gothic" w:cstheme="majorHAnsi"/>
                <w:i w:val="0"/>
                <w:sz w:val="16"/>
                <w:szCs w:val="16"/>
              </w:rPr>
            </w:pPr>
          </w:p>
        </w:tc>
      </w:tr>
      <w:tr w:rsidR="005219BA" w:rsidRPr="00650981" w14:paraId="0AFE6AA2"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9FFF248" w14:textId="77777777" w:rsidR="005219BA" w:rsidRPr="00650981" w:rsidRDefault="005219BA" w:rsidP="00B06EAF">
            <w:pPr>
              <w:pStyle w:val="Prrafodelista"/>
              <w:numPr>
                <w:ilvl w:val="0"/>
                <w:numId w:val="104"/>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5219BA" w:rsidRPr="00650981" w14:paraId="2854D9C3"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4D7E59" w14:textId="2395D385" w:rsidR="005219BA" w:rsidRPr="00650981" w:rsidRDefault="005219BA" w:rsidP="00B06EAF">
            <w:pPr>
              <w:pStyle w:val="Prrafodelista"/>
              <w:numPr>
                <w:ilvl w:val="0"/>
                <w:numId w:val="10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12284C">
              <w:rPr>
                <w:rFonts w:ascii="Century Gothic" w:hAnsi="Century Gothic" w:cstheme="majorHAnsi"/>
                <w:i w:val="0"/>
                <w:sz w:val="16"/>
                <w:szCs w:val="16"/>
              </w:rPr>
              <w:t>.</w:t>
            </w:r>
          </w:p>
          <w:p w14:paraId="00F510B3" w14:textId="77777777" w:rsidR="005219BA" w:rsidRPr="00650981" w:rsidRDefault="005219BA" w:rsidP="00B06EAF">
            <w:pPr>
              <w:pStyle w:val="Prrafodelista"/>
              <w:numPr>
                <w:ilvl w:val="0"/>
                <w:numId w:val="10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548E59E0" w14:textId="45E04A97" w:rsidR="005219BA" w:rsidRPr="00650981" w:rsidRDefault="005219BA" w:rsidP="00B06EAF">
            <w:pPr>
              <w:pStyle w:val="Prrafodelista"/>
              <w:numPr>
                <w:ilvl w:val="0"/>
                <w:numId w:val="10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12284C">
              <w:rPr>
                <w:rFonts w:ascii="Century Gothic" w:hAnsi="Century Gothic" w:cstheme="majorHAnsi"/>
                <w:i w:val="0"/>
                <w:sz w:val="16"/>
                <w:szCs w:val="16"/>
              </w:rPr>
              <w:t>.</w:t>
            </w:r>
          </w:p>
          <w:p w14:paraId="741ABEB7" w14:textId="489A6250" w:rsidR="005219BA" w:rsidRPr="00650981" w:rsidRDefault="005219BA" w:rsidP="00B06EAF">
            <w:pPr>
              <w:pStyle w:val="Prrafodelista"/>
              <w:numPr>
                <w:ilvl w:val="0"/>
                <w:numId w:val="10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12284C">
              <w:rPr>
                <w:rFonts w:ascii="Century Gothic" w:hAnsi="Century Gothic" w:cstheme="majorHAnsi"/>
                <w:i w:val="0"/>
                <w:sz w:val="16"/>
                <w:szCs w:val="16"/>
              </w:rPr>
              <w:t>.</w:t>
            </w:r>
          </w:p>
          <w:p w14:paraId="41135DB4" w14:textId="65BA80A2" w:rsidR="005219BA" w:rsidRPr="00650981" w:rsidRDefault="005219BA" w:rsidP="00B06EAF">
            <w:pPr>
              <w:pStyle w:val="Prrafodelista"/>
              <w:numPr>
                <w:ilvl w:val="0"/>
                <w:numId w:val="10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12284C">
              <w:rPr>
                <w:rFonts w:ascii="Century Gothic" w:hAnsi="Century Gothic" w:cstheme="majorHAnsi"/>
                <w:i w:val="0"/>
                <w:sz w:val="16"/>
                <w:szCs w:val="16"/>
              </w:rPr>
              <w:t>.</w:t>
            </w:r>
          </w:p>
          <w:p w14:paraId="1EFE9989" w14:textId="77777777" w:rsidR="005219BA" w:rsidRPr="00650981" w:rsidRDefault="005219BA" w:rsidP="00CF37E6">
            <w:pPr>
              <w:jc w:val="both"/>
              <w:textAlignment w:val="center"/>
              <w:rPr>
                <w:rFonts w:ascii="Century Gothic" w:hAnsi="Century Gothic" w:cstheme="majorHAnsi"/>
                <w:i w:val="0"/>
                <w:color w:val="FF0000"/>
                <w:sz w:val="16"/>
                <w:szCs w:val="16"/>
              </w:rPr>
            </w:pPr>
          </w:p>
        </w:tc>
      </w:tr>
      <w:tr w:rsidR="005219BA" w:rsidRPr="00650981" w14:paraId="6D1A197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A32E222" w14:textId="77777777" w:rsidR="005219BA" w:rsidRPr="00650981" w:rsidRDefault="005219BA" w:rsidP="00B06EAF">
            <w:pPr>
              <w:pStyle w:val="Prrafodelista"/>
              <w:numPr>
                <w:ilvl w:val="0"/>
                <w:numId w:val="104"/>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5219BA" w:rsidRPr="00650981" w14:paraId="7EB79B9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D4F4E96" w14:textId="3EE5C46F" w:rsidR="005219BA" w:rsidRPr="00650981" w:rsidRDefault="005219BA" w:rsidP="00B06EAF">
            <w:pPr>
              <w:pStyle w:val="Prrafodelista"/>
              <w:numPr>
                <w:ilvl w:val="0"/>
                <w:numId w:val="102"/>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r w:rsidR="0012284C">
              <w:rPr>
                <w:rFonts w:ascii="Century Gothic" w:hAnsi="Century Gothic" w:cstheme="majorHAnsi"/>
                <w:i w:val="0"/>
                <w:sz w:val="16"/>
                <w:szCs w:val="16"/>
              </w:rPr>
              <w:t>.</w:t>
            </w:r>
          </w:p>
          <w:p w14:paraId="06868313" w14:textId="0FAD9A4A" w:rsidR="005219BA" w:rsidRPr="00650981" w:rsidRDefault="005219BA" w:rsidP="00B06EAF">
            <w:pPr>
              <w:pStyle w:val="Prrafodelista"/>
              <w:numPr>
                <w:ilvl w:val="0"/>
                <w:numId w:val="102"/>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12284C">
              <w:rPr>
                <w:rFonts w:ascii="Century Gothic" w:hAnsi="Century Gothic" w:cstheme="majorHAnsi"/>
                <w:i w:val="0"/>
                <w:sz w:val="16"/>
                <w:szCs w:val="16"/>
              </w:rPr>
              <w:t>.</w:t>
            </w:r>
          </w:p>
          <w:p w14:paraId="715F1451" w14:textId="1204B2B2" w:rsidR="005219BA" w:rsidRPr="00650981" w:rsidRDefault="005219BA" w:rsidP="00B06EAF">
            <w:pPr>
              <w:pStyle w:val="Prrafodelista"/>
              <w:numPr>
                <w:ilvl w:val="0"/>
                <w:numId w:val="102"/>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Capacidad de Organización</w:t>
            </w:r>
            <w:r w:rsidR="0012284C">
              <w:rPr>
                <w:rFonts w:ascii="Century Gothic" w:hAnsi="Century Gothic" w:cstheme="majorHAnsi"/>
                <w:i w:val="0"/>
                <w:sz w:val="16"/>
                <w:szCs w:val="16"/>
              </w:rPr>
              <w:t>.</w:t>
            </w:r>
          </w:p>
          <w:p w14:paraId="679B4BE7" w14:textId="594817C7" w:rsidR="005219BA" w:rsidRPr="00650981" w:rsidRDefault="005219BA" w:rsidP="00B06EAF">
            <w:pPr>
              <w:pStyle w:val="Prrafodelista"/>
              <w:numPr>
                <w:ilvl w:val="0"/>
                <w:numId w:val="102"/>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12284C">
              <w:rPr>
                <w:rFonts w:ascii="Century Gothic" w:hAnsi="Century Gothic" w:cstheme="majorHAnsi"/>
                <w:i w:val="0"/>
                <w:sz w:val="16"/>
                <w:szCs w:val="16"/>
              </w:rPr>
              <w:t>.</w:t>
            </w:r>
          </w:p>
          <w:p w14:paraId="4BBBCD16" w14:textId="77777777" w:rsidR="005219BA" w:rsidRPr="00650981" w:rsidRDefault="005219BA" w:rsidP="00CF37E6">
            <w:pPr>
              <w:jc w:val="both"/>
              <w:textAlignment w:val="center"/>
              <w:rPr>
                <w:rFonts w:ascii="Century Gothic" w:hAnsi="Century Gothic" w:cstheme="majorHAnsi"/>
                <w:i w:val="0"/>
                <w:sz w:val="16"/>
                <w:szCs w:val="16"/>
              </w:rPr>
            </w:pPr>
          </w:p>
        </w:tc>
      </w:tr>
      <w:tr w:rsidR="005219BA" w:rsidRPr="00650981" w14:paraId="085AB9E4"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D9889C" w14:textId="77777777" w:rsidR="005219BA" w:rsidRPr="00650981" w:rsidRDefault="005219BA" w:rsidP="00B06EAF">
            <w:pPr>
              <w:pStyle w:val="Prrafodelista"/>
              <w:numPr>
                <w:ilvl w:val="0"/>
                <w:numId w:val="10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Otros requisitos</w:t>
            </w:r>
          </w:p>
        </w:tc>
      </w:tr>
      <w:tr w:rsidR="005219BA" w:rsidRPr="00650981" w14:paraId="7410873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9A24EA" w14:textId="77777777" w:rsidR="005219BA" w:rsidRPr="00650981" w:rsidRDefault="005219BA" w:rsidP="00CF37E6">
            <w:pPr>
              <w:jc w:val="both"/>
              <w:textAlignment w:val="center"/>
              <w:rPr>
                <w:rFonts w:ascii="Century Gothic" w:hAnsi="Century Gothic" w:cstheme="majorHAnsi"/>
                <w:i w:val="0"/>
                <w:sz w:val="16"/>
                <w:szCs w:val="16"/>
              </w:rPr>
            </w:pPr>
          </w:p>
          <w:p w14:paraId="0386EA9F" w14:textId="77777777" w:rsidR="005219BA" w:rsidRPr="00650981" w:rsidRDefault="005219BA" w:rsidP="00CF37E6">
            <w:pPr>
              <w:jc w:val="both"/>
              <w:textAlignment w:val="center"/>
              <w:rPr>
                <w:rFonts w:ascii="Century Gothic" w:hAnsi="Century Gothic" w:cstheme="majorHAnsi"/>
                <w:i w:val="0"/>
                <w:sz w:val="16"/>
                <w:szCs w:val="16"/>
              </w:rPr>
            </w:pPr>
          </w:p>
          <w:p w14:paraId="69E37F6B" w14:textId="77777777" w:rsidR="005219BA" w:rsidRPr="00650981" w:rsidRDefault="005219BA"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579C2BC6" w14:textId="77777777" w:rsidR="005219BA" w:rsidRPr="00650981" w:rsidRDefault="005219BA" w:rsidP="00CF37E6">
            <w:pPr>
              <w:jc w:val="both"/>
              <w:textAlignment w:val="center"/>
              <w:rPr>
                <w:rFonts w:ascii="Century Gothic" w:hAnsi="Century Gothic" w:cstheme="majorHAnsi"/>
                <w:i w:val="0"/>
                <w:sz w:val="16"/>
                <w:szCs w:val="16"/>
              </w:rPr>
            </w:pPr>
          </w:p>
          <w:p w14:paraId="1D482718" w14:textId="77777777" w:rsidR="005219BA" w:rsidRPr="00650981" w:rsidRDefault="005219BA" w:rsidP="00CF37E6">
            <w:pPr>
              <w:jc w:val="both"/>
              <w:textAlignment w:val="center"/>
              <w:rPr>
                <w:rFonts w:ascii="Century Gothic" w:hAnsi="Century Gothic" w:cstheme="majorHAnsi"/>
                <w:i w:val="0"/>
                <w:sz w:val="16"/>
                <w:szCs w:val="16"/>
              </w:rPr>
            </w:pPr>
          </w:p>
        </w:tc>
      </w:tr>
    </w:tbl>
    <w:p w14:paraId="3920AF29" w14:textId="4CF8DD0D" w:rsidR="005219BA" w:rsidRDefault="005219BA" w:rsidP="005219BA">
      <w:pPr>
        <w:rPr>
          <w:rFonts w:ascii="Century Gothic" w:hAnsi="Century Gothic" w:cstheme="majorHAnsi"/>
          <w:sz w:val="16"/>
          <w:szCs w:val="16"/>
        </w:rPr>
      </w:pPr>
    </w:p>
    <w:p w14:paraId="0245120B" w14:textId="2ED1ED10" w:rsidR="004D1FDD" w:rsidRDefault="004D1FDD" w:rsidP="005219BA">
      <w:pPr>
        <w:rPr>
          <w:rFonts w:ascii="Century Gothic" w:hAnsi="Century Gothic" w:cstheme="majorHAnsi"/>
          <w:sz w:val="16"/>
          <w:szCs w:val="16"/>
        </w:rPr>
      </w:pPr>
    </w:p>
    <w:p w14:paraId="46805A14" w14:textId="450C84E3" w:rsidR="004D1FDD" w:rsidRDefault="004D1FDD" w:rsidP="005219BA">
      <w:pPr>
        <w:rPr>
          <w:rFonts w:ascii="Century Gothic" w:hAnsi="Century Gothic" w:cstheme="majorHAnsi"/>
          <w:sz w:val="16"/>
          <w:szCs w:val="16"/>
        </w:rPr>
      </w:pPr>
    </w:p>
    <w:p w14:paraId="0C52C738" w14:textId="5EB15F25" w:rsidR="004D1FDD" w:rsidRDefault="004D1FDD" w:rsidP="005219BA">
      <w:pPr>
        <w:rPr>
          <w:rFonts w:ascii="Century Gothic" w:hAnsi="Century Gothic" w:cstheme="majorHAnsi"/>
          <w:sz w:val="16"/>
          <w:szCs w:val="16"/>
        </w:rPr>
      </w:pPr>
    </w:p>
    <w:p w14:paraId="559C0A4C" w14:textId="5E43E91D" w:rsidR="004D1FDD" w:rsidRDefault="004D1FDD" w:rsidP="005219BA">
      <w:pPr>
        <w:rPr>
          <w:rFonts w:ascii="Century Gothic" w:hAnsi="Century Gothic" w:cstheme="majorHAnsi"/>
          <w:sz w:val="16"/>
          <w:szCs w:val="16"/>
        </w:rPr>
      </w:pPr>
    </w:p>
    <w:p w14:paraId="6E52DFC3" w14:textId="7C5F410F" w:rsidR="004D1FDD" w:rsidRDefault="004D1FDD" w:rsidP="005219BA">
      <w:pPr>
        <w:rPr>
          <w:rFonts w:ascii="Century Gothic" w:hAnsi="Century Gothic" w:cstheme="majorHAnsi"/>
          <w:sz w:val="16"/>
          <w:szCs w:val="16"/>
        </w:rPr>
      </w:pPr>
    </w:p>
    <w:p w14:paraId="6D4FDB27" w14:textId="2B974701" w:rsidR="004D1FDD" w:rsidRDefault="004D1FDD" w:rsidP="005219BA">
      <w:pPr>
        <w:rPr>
          <w:rFonts w:ascii="Century Gothic" w:hAnsi="Century Gothic" w:cstheme="majorHAnsi"/>
          <w:sz w:val="16"/>
          <w:szCs w:val="16"/>
        </w:rPr>
      </w:pPr>
    </w:p>
    <w:p w14:paraId="658BB120" w14:textId="3B170892" w:rsidR="004D1FDD" w:rsidRDefault="004D1FDD" w:rsidP="005219BA">
      <w:pPr>
        <w:rPr>
          <w:rFonts w:ascii="Century Gothic" w:hAnsi="Century Gothic" w:cstheme="majorHAnsi"/>
          <w:sz w:val="16"/>
          <w:szCs w:val="16"/>
        </w:rPr>
      </w:pPr>
    </w:p>
    <w:p w14:paraId="7DB08ABF" w14:textId="78C7CD0D" w:rsidR="004D1FDD" w:rsidRDefault="004D1FDD" w:rsidP="005219BA">
      <w:pPr>
        <w:rPr>
          <w:rFonts w:ascii="Century Gothic" w:hAnsi="Century Gothic" w:cstheme="majorHAnsi"/>
          <w:sz w:val="16"/>
          <w:szCs w:val="16"/>
        </w:rPr>
      </w:pPr>
    </w:p>
    <w:p w14:paraId="24125BBE" w14:textId="6F5650C7" w:rsidR="004D1FDD" w:rsidRDefault="004D1FDD" w:rsidP="005219BA">
      <w:pPr>
        <w:rPr>
          <w:rFonts w:ascii="Century Gothic" w:hAnsi="Century Gothic" w:cstheme="majorHAnsi"/>
          <w:sz w:val="16"/>
          <w:szCs w:val="16"/>
        </w:rPr>
      </w:pPr>
    </w:p>
    <w:p w14:paraId="5D65CA71" w14:textId="25143D79" w:rsidR="004D1FDD" w:rsidRDefault="004D1FDD" w:rsidP="005219BA">
      <w:pPr>
        <w:rPr>
          <w:rFonts w:ascii="Century Gothic" w:hAnsi="Century Gothic" w:cstheme="majorHAnsi"/>
          <w:sz w:val="16"/>
          <w:szCs w:val="16"/>
        </w:rPr>
      </w:pPr>
    </w:p>
    <w:p w14:paraId="14871E6E" w14:textId="1EA722C7" w:rsidR="004D1FDD" w:rsidRDefault="004D1FDD" w:rsidP="005219BA">
      <w:pPr>
        <w:rPr>
          <w:rFonts w:ascii="Century Gothic" w:hAnsi="Century Gothic" w:cstheme="majorHAnsi"/>
          <w:sz w:val="16"/>
          <w:szCs w:val="16"/>
        </w:rPr>
      </w:pPr>
    </w:p>
    <w:p w14:paraId="0CEDE458" w14:textId="1D5DB25A" w:rsidR="004D1FDD" w:rsidRDefault="004D1FDD" w:rsidP="005219BA">
      <w:pPr>
        <w:rPr>
          <w:rFonts w:ascii="Century Gothic" w:hAnsi="Century Gothic" w:cstheme="majorHAnsi"/>
          <w:sz w:val="16"/>
          <w:szCs w:val="16"/>
        </w:rPr>
      </w:pPr>
    </w:p>
    <w:p w14:paraId="2E8FEAE2" w14:textId="62329ED1" w:rsidR="004D1FDD" w:rsidRDefault="004D1FDD" w:rsidP="005219BA">
      <w:pPr>
        <w:rPr>
          <w:rFonts w:ascii="Century Gothic" w:hAnsi="Century Gothic" w:cstheme="majorHAnsi"/>
          <w:sz w:val="16"/>
          <w:szCs w:val="16"/>
        </w:rPr>
      </w:pPr>
    </w:p>
    <w:p w14:paraId="4B03930A" w14:textId="632CBBAD" w:rsidR="004D1FDD" w:rsidRDefault="004D1FDD" w:rsidP="005219BA">
      <w:pPr>
        <w:rPr>
          <w:rFonts w:ascii="Century Gothic" w:hAnsi="Century Gothic" w:cstheme="majorHAnsi"/>
          <w:sz w:val="16"/>
          <w:szCs w:val="16"/>
        </w:rPr>
      </w:pPr>
    </w:p>
    <w:p w14:paraId="4628BBE8" w14:textId="23BD87E1" w:rsidR="004D1FDD" w:rsidRDefault="004D1FDD" w:rsidP="005219BA">
      <w:pPr>
        <w:rPr>
          <w:rFonts w:ascii="Century Gothic" w:hAnsi="Century Gothic" w:cstheme="majorHAnsi"/>
          <w:sz w:val="16"/>
          <w:szCs w:val="16"/>
        </w:rPr>
      </w:pPr>
    </w:p>
    <w:p w14:paraId="391278FD" w14:textId="14B848DF" w:rsidR="004D1FDD" w:rsidRDefault="004D1FDD" w:rsidP="005219BA">
      <w:pPr>
        <w:rPr>
          <w:rFonts w:ascii="Century Gothic" w:hAnsi="Century Gothic" w:cstheme="majorHAnsi"/>
          <w:sz w:val="16"/>
          <w:szCs w:val="16"/>
        </w:rPr>
      </w:pPr>
    </w:p>
    <w:p w14:paraId="7CD04702" w14:textId="5D411A2D" w:rsidR="004D1FDD" w:rsidRDefault="004D1FDD" w:rsidP="005219BA">
      <w:pPr>
        <w:rPr>
          <w:rFonts w:ascii="Century Gothic" w:hAnsi="Century Gothic" w:cstheme="majorHAnsi"/>
          <w:sz w:val="16"/>
          <w:szCs w:val="16"/>
        </w:rPr>
      </w:pPr>
    </w:p>
    <w:p w14:paraId="25961354" w14:textId="09705556" w:rsidR="004D1FDD" w:rsidRDefault="004D1FDD" w:rsidP="005219BA">
      <w:pPr>
        <w:rPr>
          <w:rFonts w:ascii="Century Gothic" w:hAnsi="Century Gothic" w:cstheme="majorHAnsi"/>
          <w:sz w:val="16"/>
          <w:szCs w:val="16"/>
        </w:rPr>
      </w:pPr>
    </w:p>
    <w:p w14:paraId="35867339" w14:textId="01FF2747" w:rsidR="004D1FDD" w:rsidRDefault="004D1FDD" w:rsidP="005219BA">
      <w:pPr>
        <w:rPr>
          <w:rFonts w:ascii="Century Gothic" w:hAnsi="Century Gothic" w:cstheme="majorHAnsi"/>
          <w:sz w:val="16"/>
          <w:szCs w:val="16"/>
        </w:rPr>
      </w:pPr>
    </w:p>
    <w:p w14:paraId="349292E7" w14:textId="761A8607" w:rsidR="004D1FDD" w:rsidRDefault="004D1FDD" w:rsidP="005219BA">
      <w:pPr>
        <w:rPr>
          <w:rFonts w:ascii="Century Gothic" w:hAnsi="Century Gothic" w:cstheme="majorHAnsi"/>
          <w:sz w:val="16"/>
          <w:szCs w:val="16"/>
        </w:rPr>
      </w:pPr>
    </w:p>
    <w:p w14:paraId="7294B0C7" w14:textId="4D4EB469" w:rsidR="004D1FDD" w:rsidRDefault="004D1FDD" w:rsidP="005219BA">
      <w:pPr>
        <w:rPr>
          <w:rFonts w:ascii="Century Gothic" w:hAnsi="Century Gothic" w:cstheme="majorHAnsi"/>
          <w:sz w:val="16"/>
          <w:szCs w:val="16"/>
        </w:rPr>
      </w:pPr>
    </w:p>
    <w:p w14:paraId="5F6BEC32" w14:textId="4A512204" w:rsidR="004D1FDD" w:rsidRDefault="004D1FDD" w:rsidP="005219BA">
      <w:pPr>
        <w:rPr>
          <w:rFonts w:ascii="Century Gothic" w:hAnsi="Century Gothic" w:cstheme="majorHAnsi"/>
          <w:sz w:val="16"/>
          <w:szCs w:val="16"/>
        </w:rPr>
      </w:pPr>
    </w:p>
    <w:p w14:paraId="2592C3DA" w14:textId="0A705837" w:rsidR="004D1FDD" w:rsidRDefault="004D1FDD" w:rsidP="005219BA">
      <w:pPr>
        <w:rPr>
          <w:rFonts w:ascii="Century Gothic" w:hAnsi="Century Gothic" w:cstheme="majorHAnsi"/>
          <w:sz w:val="16"/>
          <w:szCs w:val="16"/>
        </w:rPr>
      </w:pPr>
    </w:p>
    <w:p w14:paraId="12F4FD8A" w14:textId="5BAF5C84" w:rsidR="004D1FDD" w:rsidRDefault="004D1FDD" w:rsidP="005219BA">
      <w:pPr>
        <w:rPr>
          <w:rFonts w:ascii="Century Gothic" w:hAnsi="Century Gothic" w:cstheme="majorHAnsi"/>
          <w:sz w:val="16"/>
          <w:szCs w:val="16"/>
        </w:rPr>
      </w:pPr>
    </w:p>
    <w:p w14:paraId="717D156F" w14:textId="66AC293A" w:rsidR="004D1FDD" w:rsidRDefault="004D1FDD" w:rsidP="005219BA">
      <w:pPr>
        <w:rPr>
          <w:rFonts w:ascii="Century Gothic" w:hAnsi="Century Gothic" w:cstheme="majorHAnsi"/>
          <w:sz w:val="16"/>
          <w:szCs w:val="16"/>
        </w:rPr>
      </w:pPr>
    </w:p>
    <w:p w14:paraId="75B6711B" w14:textId="731E0D3F" w:rsidR="004D1FDD" w:rsidRDefault="004D1FDD" w:rsidP="005219BA">
      <w:pPr>
        <w:rPr>
          <w:rFonts w:ascii="Century Gothic" w:hAnsi="Century Gothic" w:cstheme="majorHAnsi"/>
          <w:sz w:val="16"/>
          <w:szCs w:val="16"/>
        </w:rPr>
      </w:pPr>
    </w:p>
    <w:p w14:paraId="62EF0E37" w14:textId="08013637" w:rsidR="004D1FDD" w:rsidRDefault="004D1FDD" w:rsidP="005219BA">
      <w:pPr>
        <w:rPr>
          <w:rFonts w:ascii="Century Gothic" w:hAnsi="Century Gothic" w:cstheme="majorHAnsi"/>
          <w:sz w:val="16"/>
          <w:szCs w:val="16"/>
        </w:rPr>
      </w:pPr>
    </w:p>
    <w:p w14:paraId="3189947A" w14:textId="0611E484" w:rsidR="004D1FDD" w:rsidRDefault="004D1FDD" w:rsidP="005219BA">
      <w:pPr>
        <w:rPr>
          <w:rFonts w:ascii="Century Gothic" w:hAnsi="Century Gothic" w:cstheme="majorHAnsi"/>
          <w:sz w:val="16"/>
          <w:szCs w:val="16"/>
        </w:rPr>
      </w:pPr>
    </w:p>
    <w:p w14:paraId="77784769" w14:textId="5C586E78" w:rsidR="004D1FDD" w:rsidRDefault="004D1FDD" w:rsidP="005219BA">
      <w:pPr>
        <w:rPr>
          <w:rFonts w:ascii="Century Gothic" w:hAnsi="Century Gothic" w:cstheme="majorHAnsi"/>
          <w:sz w:val="16"/>
          <w:szCs w:val="16"/>
        </w:rPr>
      </w:pPr>
    </w:p>
    <w:p w14:paraId="4792DE04" w14:textId="685C12EC" w:rsidR="004D1FDD" w:rsidRDefault="004D1FDD" w:rsidP="005219BA">
      <w:pPr>
        <w:rPr>
          <w:rFonts w:ascii="Century Gothic" w:hAnsi="Century Gothic" w:cstheme="majorHAnsi"/>
          <w:sz w:val="16"/>
          <w:szCs w:val="16"/>
        </w:rPr>
      </w:pPr>
    </w:p>
    <w:p w14:paraId="2F4ECEE9" w14:textId="7D649F0D" w:rsidR="004D1FDD" w:rsidRDefault="004D1FDD" w:rsidP="005219BA">
      <w:pPr>
        <w:rPr>
          <w:rFonts w:ascii="Century Gothic" w:hAnsi="Century Gothic" w:cstheme="majorHAnsi"/>
          <w:sz w:val="16"/>
          <w:szCs w:val="16"/>
        </w:rPr>
      </w:pPr>
    </w:p>
    <w:p w14:paraId="1836B0D5" w14:textId="052A9FA4" w:rsidR="004D1FDD" w:rsidRDefault="004D1FDD" w:rsidP="005219BA">
      <w:pPr>
        <w:rPr>
          <w:rFonts w:ascii="Century Gothic" w:hAnsi="Century Gothic" w:cstheme="majorHAnsi"/>
          <w:sz w:val="16"/>
          <w:szCs w:val="16"/>
        </w:rPr>
      </w:pPr>
    </w:p>
    <w:p w14:paraId="4F3B1C43" w14:textId="29B80D55" w:rsidR="004D1FDD" w:rsidRDefault="004D1FDD" w:rsidP="005219BA">
      <w:pPr>
        <w:rPr>
          <w:rFonts w:ascii="Century Gothic" w:hAnsi="Century Gothic" w:cstheme="majorHAnsi"/>
          <w:sz w:val="16"/>
          <w:szCs w:val="16"/>
        </w:rPr>
      </w:pPr>
    </w:p>
    <w:p w14:paraId="14E44B4D" w14:textId="15297F26" w:rsidR="004D1FDD" w:rsidRDefault="004D1FDD" w:rsidP="005219BA">
      <w:pPr>
        <w:rPr>
          <w:rFonts w:ascii="Century Gothic" w:hAnsi="Century Gothic" w:cstheme="majorHAnsi"/>
          <w:sz w:val="16"/>
          <w:szCs w:val="16"/>
        </w:rPr>
      </w:pPr>
    </w:p>
    <w:p w14:paraId="73FF94CA" w14:textId="2EFC0E3B" w:rsidR="004D1FDD" w:rsidRDefault="004D1FDD" w:rsidP="005219BA">
      <w:pPr>
        <w:rPr>
          <w:rFonts w:ascii="Century Gothic" w:hAnsi="Century Gothic" w:cstheme="majorHAnsi"/>
          <w:sz w:val="16"/>
          <w:szCs w:val="16"/>
        </w:rPr>
      </w:pPr>
    </w:p>
    <w:p w14:paraId="16BAC939" w14:textId="16C656BE" w:rsidR="004D1FDD" w:rsidRDefault="004D1FDD" w:rsidP="005219BA">
      <w:pPr>
        <w:rPr>
          <w:rFonts w:ascii="Century Gothic" w:hAnsi="Century Gothic" w:cstheme="majorHAnsi"/>
          <w:sz w:val="16"/>
          <w:szCs w:val="16"/>
        </w:rPr>
      </w:pPr>
    </w:p>
    <w:p w14:paraId="51FA71FE" w14:textId="0FF3F53E" w:rsidR="004D1FDD" w:rsidRDefault="004D1FDD" w:rsidP="005219BA">
      <w:pPr>
        <w:rPr>
          <w:rFonts w:ascii="Century Gothic" w:hAnsi="Century Gothic" w:cstheme="majorHAnsi"/>
          <w:sz w:val="16"/>
          <w:szCs w:val="16"/>
        </w:rPr>
      </w:pPr>
    </w:p>
    <w:p w14:paraId="1D140871" w14:textId="2494A461" w:rsidR="004D1FDD" w:rsidRDefault="004D1FDD" w:rsidP="005219BA">
      <w:pPr>
        <w:rPr>
          <w:rFonts w:ascii="Century Gothic" w:hAnsi="Century Gothic" w:cstheme="majorHAnsi"/>
          <w:sz w:val="16"/>
          <w:szCs w:val="16"/>
        </w:rPr>
      </w:pPr>
    </w:p>
    <w:p w14:paraId="7572E218" w14:textId="5358B026" w:rsidR="004D1FDD" w:rsidRDefault="004D1FDD" w:rsidP="005219BA">
      <w:pPr>
        <w:rPr>
          <w:rFonts w:ascii="Century Gothic" w:hAnsi="Century Gothic" w:cstheme="majorHAnsi"/>
          <w:sz w:val="16"/>
          <w:szCs w:val="16"/>
        </w:rPr>
      </w:pPr>
    </w:p>
    <w:p w14:paraId="0C6A7E58" w14:textId="6C7DB5F5" w:rsidR="004D1FDD" w:rsidRDefault="004D1FDD" w:rsidP="005219BA">
      <w:pPr>
        <w:rPr>
          <w:rFonts w:ascii="Century Gothic" w:hAnsi="Century Gothic" w:cstheme="majorHAnsi"/>
          <w:sz w:val="16"/>
          <w:szCs w:val="16"/>
        </w:rPr>
      </w:pPr>
    </w:p>
    <w:p w14:paraId="2DBA567D" w14:textId="6094D532" w:rsidR="004D1FDD" w:rsidRDefault="004D1FDD" w:rsidP="005219BA">
      <w:pPr>
        <w:rPr>
          <w:rFonts w:ascii="Century Gothic" w:hAnsi="Century Gothic" w:cstheme="majorHAnsi"/>
          <w:sz w:val="16"/>
          <w:szCs w:val="16"/>
        </w:rPr>
      </w:pPr>
    </w:p>
    <w:p w14:paraId="48C3CC8F" w14:textId="1A8B6B49" w:rsidR="004D1FDD" w:rsidRDefault="004D1FDD" w:rsidP="005219BA">
      <w:pPr>
        <w:rPr>
          <w:rFonts w:ascii="Century Gothic" w:hAnsi="Century Gothic" w:cstheme="majorHAnsi"/>
          <w:sz w:val="16"/>
          <w:szCs w:val="16"/>
        </w:rPr>
      </w:pPr>
    </w:p>
    <w:p w14:paraId="719F811F" w14:textId="0F29658C" w:rsidR="004D1FDD" w:rsidRDefault="004D1FDD" w:rsidP="005219BA">
      <w:pPr>
        <w:rPr>
          <w:rFonts w:ascii="Century Gothic" w:hAnsi="Century Gothic" w:cstheme="majorHAnsi"/>
          <w:sz w:val="16"/>
          <w:szCs w:val="16"/>
        </w:rPr>
      </w:pPr>
    </w:p>
    <w:p w14:paraId="422952E6" w14:textId="465E0D62" w:rsidR="004D1FDD" w:rsidRDefault="004D1FDD" w:rsidP="005219BA">
      <w:pPr>
        <w:rPr>
          <w:rFonts w:ascii="Century Gothic" w:hAnsi="Century Gothic" w:cstheme="majorHAnsi"/>
          <w:sz w:val="16"/>
          <w:szCs w:val="16"/>
        </w:rPr>
      </w:pPr>
    </w:p>
    <w:p w14:paraId="21343B8D" w14:textId="6BDD469E" w:rsidR="004D1FDD" w:rsidRDefault="004D1FDD" w:rsidP="005219BA">
      <w:pPr>
        <w:rPr>
          <w:rFonts w:ascii="Century Gothic" w:hAnsi="Century Gothic" w:cstheme="majorHAnsi"/>
          <w:sz w:val="16"/>
          <w:szCs w:val="16"/>
        </w:rPr>
      </w:pPr>
    </w:p>
    <w:p w14:paraId="22EB16A8" w14:textId="2FD0FD3B" w:rsidR="004D1FDD" w:rsidRDefault="004D1FDD" w:rsidP="005219BA">
      <w:pPr>
        <w:rPr>
          <w:rFonts w:ascii="Century Gothic" w:hAnsi="Century Gothic" w:cstheme="majorHAnsi"/>
          <w:sz w:val="16"/>
          <w:szCs w:val="16"/>
        </w:rPr>
      </w:pPr>
    </w:p>
    <w:p w14:paraId="7F8F7DDF" w14:textId="3EDCD21E" w:rsidR="004D1FDD" w:rsidRDefault="004D1FDD" w:rsidP="005219BA">
      <w:pPr>
        <w:rPr>
          <w:rFonts w:ascii="Century Gothic" w:hAnsi="Century Gothic" w:cstheme="majorHAnsi"/>
          <w:sz w:val="16"/>
          <w:szCs w:val="16"/>
        </w:rPr>
      </w:pPr>
    </w:p>
    <w:p w14:paraId="38759759" w14:textId="123C11FE" w:rsidR="004D1FDD" w:rsidRDefault="004D1FDD" w:rsidP="005219BA">
      <w:pPr>
        <w:rPr>
          <w:rFonts w:ascii="Century Gothic" w:hAnsi="Century Gothic" w:cstheme="majorHAnsi"/>
          <w:sz w:val="16"/>
          <w:szCs w:val="16"/>
        </w:rPr>
      </w:pPr>
    </w:p>
    <w:p w14:paraId="258AFCE4" w14:textId="60147278" w:rsidR="004D1FDD" w:rsidRDefault="004D1FDD" w:rsidP="005219BA">
      <w:pPr>
        <w:rPr>
          <w:rFonts w:ascii="Century Gothic" w:hAnsi="Century Gothic" w:cstheme="majorHAnsi"/>
          <w:sz w:val="16"/>
          <w:szCs w:val="16"/>
        </w:rPr>
      </w:pPr>
    </w:p>
    <w:p w14:paraId="0B7855EA" w14:textId="2284B033" w:rsidR="004D1FDD" w:rsidRDefault="004D1FDD" w:rsidP="005219BA">
      <w:pPr>
        <w:rPr>
          <w:rFonts w:ascii="Century Gothic" w:hAnsi="Century Gothic" w:cstheme="majorHAnsi"/>
          <w:sz w:val="16"/>
          <w:szCs w:val="16"/>
        </w:rPr>
      </w:pPr>
    </w:p>
    <w:p w14:paraId="57686539" w14:textId="5B002D99" w:rsidR="004D1FDD" w:rsidRDefault="004D1FDD" w:rsidP="005219BA">
      <w:pPr>
        <w:rPr>
          <w:rFonts w:ascii="Century Gothic" w:hAnsi="Century Gothic" w:cstheme="majorHAnsi"/>
          <w:sz w:val="16"/>
          <w:szCs w:val="16"/>
        </w:rPr>
      </w:pPr>
    </w:p>
    <w:p w14:paraId="30E22405" w14:textId="6E8C9AB2" w:rsidR="004D1FDD" w:rsidRDefault="004D1FDD" w:rsidP="005219BA">
      <w:pPr>
        <w:rPr>
          <w:rFonts w:ascii="Century Gothic" w:hAnsi="Century Gothic" w:cstheme="majorHAnsi"/>
          <w:sz w:val="16"/>
          <w:szCs w:val="16"/>
        </w:rPr>
      </w:pPr>
    </w:p>
    <w:p w14:paraId="2317986D" w14:textId="5B3F4784" w:rsidR="004D1FDD" w:rsidRDefault="004D1FDD" w:rsidP="005219BA">
      <w:pPr>
        <w:rPr>
          <w:rFonts w:ascii="Century Gothic" w:hAnsi="Century Gothic" w:cstheme="majorHAnsi"/>
          <w:sz w:val="16"/>
          <w:szCs w:val="16"/>
        </w:rPr>
      </w:pPr>
    </w:p>
    <w:p w14:paraId="25A77C74" w14:textId="255E3E64" w:rsidR="004D1FDD" w:rsidRDefault="004D1FDD" w:rsidP="005219BA">
      <w:pPr>
        <w:rPr>
          <w:rFonts w:ascii="Century Gothic" w:hAnsi="Century Gothic" w:cstheme="majorHAnsi"/>
          <w:sz w:val="16"/>
          <w:szCs w:val="16"/>
        </w:rPr>
      </w:pPr>
    </w:p>
    <w:p w14:paraId="2B8C4A69" w14:textId="400F6DF2" w:rsidR="004D1FDD" w:rsidRDefault="004D1FDD" w:rsidP="005219BA">
      <w:pPr>
        <w:rPr>
          <w:rFonts w:ascii="Century Gothic" w:hAnsi="Century Gothic" w:cstheme="majorHAnsi"/>
          <w:sz w:val="16"/>
          <w:szCs w:val="16"/>
        </w:rPr>
      </w:pPr>
    </w:p>
    <w:p w14:paraId="2AF9A18D" w14:textId="45B76062" w:rsidR="004D1FDD" w:rsidRDefault="004D1FDD" w:rsidP="005219BA">
      <w:pPr>
        <w:rPr>
          <w:rFonts w:ascii="Century Gothic" w:hAnsi="Century Gothic" w:cstheme="majorHAnsi"/>
          <w:sz w:val="16"/>
          <w:szCs w:val="16"/>
        </w:rPr>
      </w:pPr>
    </w:p>
    <w:p w14:paraId="26F9785A" w14:textId="4B8AEBFD" w:rsidR="004D1FDD" w:rsidRDefault="004D1FDD" w:rsidP="005219BA">
      <w:pPr>
        <w:rPr>
          <w:rFonts w:ascii="Century Gothic" w:hAnsi="Century Gothic" w:cstheme="majorHAnsi"/>
          <w:sz w:val="16"/>
          <w:szCs w:val="16"/>
        </w:rPr>
      </w:pPr>
    </w:p>
    <w:p w14:paraId="2B8C13D7" w14:textId="77777777" w:rsidR="004D1FDD" w:rsidRPr="00650981" w:rsidRDefault="004D1FDD" w:rsidP="005219BA">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B65E3" w:rsidRPr="00650981" w14:paraId="4F9FAAF8"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5EC91BC" w14:textId="77777777" w:rsidR="002B65E3" w:rsidRPr="00650981" w:rsidRDefault="002B65E3" w:rsidP="00CF37E6">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ASISTENTE DEL DEPARTAMENTO DE LIQUIDACIÓN</w:t>
            </w:r>
          </w:p>
        </w:tc>
      </w:tr>
      <w:tr w:rsidR="002B65E3" w:rsidRPr="00650981" w14:paraId="239AF44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B6EC57C" w14:textId="77777777" w:rsidR="002B65E3" w:rsidRPr="00650981" w:rsidRDefault="002B65E3" w:rsidP="00B06EAF">
            <w:pPr>
              <w:pStyle w:val="Prrafodelista"/>
              <w:numPr>
                <w:ilvl w:val="0"/>
                <w:numId w:val="109"/>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2B65E3" w:rsidRPr="00650981" w14:paraId="2D02039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A99ED30"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II</w:t>
            </w:r>
          </w:p>
        </w:tc>
        <w:tc>
          <w:tcPr>
            <w:tcW w:w="2452" w:type="pct"/>
            <w:tcBorders>
              <w:top w:val="single" w:sz="4" w:space="0" w:color="00B0F0"/>
            </w:tcBorders>
            <w:shd w:val="clear" w:color="auto" w:fill="auto"/>
          </w:tcPr>
          <w:p w14:paraId="4E2CF00D" w14:textId="77777777" w:rsidR="002B65E3" w:rsidRPr="00650981" w:rsidRDefault="002B65E3"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30</w:t>
            </w:r>
          </w:p>
        </w:tc>
      </w:tr>
      <w:tr w:rsidR="002B65E3" w:rsidRPr="00650981" w14:paraId="653D1D7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15125D4"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61250BA8" w14:textId="77777777" w:rsidR="002B65E3" w:rsidRPr="00650981" w:rsidRDefault="002B65E3"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2B65E3" w:rsidRPr="00650981" w14:paraId="56A840D3"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4A084F1" w14:textId="77777777" w:rsidR="002B65E3" w:rsidRPr="00650981" w:rsidRDefault="002B65E3" w:rsidP="00CF37E6">
            <w:pPr>
              <w:tabs>
                <w:tab w:val="left" w:pos="3521"/>
              </w:tabs>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sistente del Departamento de Liquidación</w:t>
            </w:r>
          </w:p>
        </w:tc>
        <w:tc>
          <w:tcPr>
            <w:tcW w:w="2452" w:type="pct"/>
            <w:shd w:val="clear" w:color="auto" w:fill="auto"/>
          </w:tcPr>
          <w:p w14:paraId="4D191786" w14:textId="77777777" w:rsidR="002B65E3" w:rsidRPr="00650981" w:rsidRDefault="002B65E3"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2B65E3" w:rsidRPr="00650981" w14:paraId="56F13BA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FCBD3FE" w14:textId="77777777" w:rsidR="002B65E3" w:rsidRPr="00650981" w:rsidRDefault="002B65E3"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de Liquidación</w:t>
            </w:r>
          </w:p>
        </w:tc>
        <w:tc>
          <w:tcPr>
            <w:tcW w:w="2452" w:type="pct"/>
          </w:tcPr>
          <w:p w14:paraId="19907BFC" w14:textId="77777777" w:rsidR="002B65E3" w:rsidRPr="00650981" w:rsidRDefault="002B65E3"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B65E3" w:rsidRPr="00650981" w14:paraId="1C355FFD"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F8B4079" w14:textId="77777777" w:rsidR="002B65E3" w:rsidRPr="00650981" w:rsidRDefault="002B65E3" w:rsidP="00B06EAF">
            <w:pPr>
              <w:pStyle w:val="Prrafodelista"/>
              <w:numPr>
                <w:ilvl w:val="0"/>
                <w:numId w:val="109"/>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2B65E3" w:rsidRPr="00650981" w14:paraId="689AEC4D"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6B03477" w14:textId="77777777" w:rsidR="002B65E3" w:rsidRPr="00650981" w:rsidRDefault="002B65E3" w:rsidP="00CF37E6">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uesto de asistente profesional que consiste en realizar actividades administrativas y asistir al departamento de Liquidación.</w:t>
            </w:r>
          </w:p>
          <w:p w14:paraId="70D9A4FA" w14:textId="77777777" w:rsidR="002B65E3" w:rsidRPr="00650981" w:rsidRDefault="002B65E3" w:rsidP="00CF37E6">
            <w:pPr>
              <w:jc w:val="both"/>
              <w:textAlignment w:val="center"/>
              <w:rPr>
                <w:rFonts w:ascii="Century Gothic" w:hAnsi="Century Gothic" w:cstheme="majorHAnsi"/>
                <w:i w:val="0"/>
                <w:sz w:val="16"/>
                <w:szCs w:val="16"/>
              </w:rPr>
            </w:pPr>
          </w:p>
        </w:tc>
      </w:tr>
      <w:tr w:rsidR="002B65E3" w:rsidRPr="00650981" w14:paraId="296AEB4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A682BF4" w14:textId="77777777" w:rsidR="002B65E3" w:rsidRPr="00650981" w:rsidRDefault="002B65E3" w:rsidP="00B06EAF">
            <w:pPr>
              <w:pStyle w:val="Prrafodelista"/>
              <w:numPr>
                <w:ilvl w:val="0"/>
                <w:numId w:val="109"/>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2B65E3" w:rsidRPr="00650981" w14:paraId="4CAD8A63"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D1197A"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Actualizar y digitalizar el registro de archivo del departamento.                                                                   </w:t>
            </w:r>
          </w:p>
          <w:p w14:paraId="41CB1B83"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Diligenciar la correspondencia a los departamentos correspondientes de acuerdo a la temática.                                                             </w:t>
            </w:r>
          </w:p>
          <w:p w14:paraId="27EB414A"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Obtener las firmas de la documentación oficial que elabora en la subdirección.                                                                                  </w:t>
            </w:r>
          </w:p>
          <w:p w14:paraId="07347F6A"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Elaborar correspondencia física y electrónica (oficios, providencias, circulares, correos electrónicos, entre otros) del área de trabajo.                                                                                        </w:t>
            </w:r>
          </w:p>
          <w:p w14:paraId="0408BC96"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Clasificar los archivos de correspondencia física y electrónica (oficios, providencias, circulares, entre otros) con el fin de mantener resguardada la información del área de trabajo.                                                                                                                   </w:t>
            </w:r>
          </w:p>
          <w:p w14:paraId="5E376702"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Ordenar los archivos físicos y digitales (oficios, providencias, circulares, entre otros) con el fin identificarlos oportunamente en la dependencia.                                                                                                                                                                                                               </w:t>
            </w:r>
          </w:p>
          <w:p w14:paraId="0E77B17D"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Asegurar el cumplimiento de leyes, normas, acuerdos, resoluciones, reglamentos y otras que amparen los procesos a su cargo.   </w:t>
            </w:r>
          </w:p>
          <w:p w14:paraId="20E0C242"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Participar en la logística de los talleres de capacitaciones.</w:t>
            </w:r>
          </w:p>
          <w:p w14:paraId="69891A24"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gistrar expedientes del área de trabajo asignada en el Sistema Interno de Administración de Documentos-WEB SIAD- </w:t>
            </w:r>
          </w:p>
          <w:p w14:paraId="4BBCD1CF"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las actividades descritas en los procedimientos, instructivos, guías y cualquier otro documento oficial en las que esté involucrado el puesto.</w:t>
            </w:r>
          </w:p>
          <w:p w14:paraId="25C9E045" w14:textId="77777777" w:rsidR="002B65E3" w:rsidRPr="00650981" w:rsidRDefault="002B65E3" w:rsidP="00B06EAF">
            <w:pPr>
              <w:pStyle w:val="Encabezado"/>
              <w:widowControl w:val="0"/>
              <w:numPr>
                <w:ilvl w:val="0"/>
                <w:numId w:val="110"/>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2B65E3" w:rsidRPr="00650981" w14:paraId="59409E8B"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8A2D135" w14:textId="77777777" w:rsidR="002B65E3" w:rsidRPr="00650981" w:rsidRDefault="002B65E3"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2B65E3" w:rsidRPr="00650981" w14:paraId="4A8C8DEC"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FABC301"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Ejecutar actividades administrativas que se realizan en el departamento.                                                                                                                                                                                                                  </w:t>
            </w:r>
          </w:p>
          <w:p w14:paraId="1B64BEEE"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Registrar e informar el avance del trabajo realizado para consulta del Jefe del Departamento.                                                                               </w:t>
            </w:r>
          </w:p>
          <w:p w14:paraId="02FD6178"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Archivar la documentación del departamento para la ubicación efectiva y diligente de los mismos.   </w:t>
            </w:r>
          </w:p>
          <w:p w14:paraId="4D90E420" w14:textId="77777777" w:rsidR="002B65E3" w:rsidRPr="00650981" w:rsidRDefault="002B65E3" w:rsidP="00B06EAF">
            <w:pPr>
              <w:pStyle w:val="Encabezado"/>
              <w:widowControl w:val="0"/>
              <w:numPr>
                <w:ilvl w:val="0"/>
                <w:numId w:val="110"/>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Consolidar la documentación anualmente para ser resguardada en la bodega de acuerdo a los lineamientos establecidos.               </w:t>
            </w:r>
          </w:p>
        </w:tc>
      </w:tr>
      <w:tr w:rsidR="002B65E3" w:rsidRPr="00650981" w14:paraId="231F2AC2"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D2D6F9A" w14:textId="77777777" w:rsidR="002B65E3" w:rsidRPr="00650981" w:rsidRDefault="002B65E3"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2B65E3" w:rsidRPr="00650981" w14:paraId="786D6BFC"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DB816B6"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1A4C33D7" w14:textId="77777777" w:rsidR="002B65E3" w:rsidRPr="00650981" w:rsidRDefault="002B65E3" w:rsidP="00B06EAF">
            <w:pPr>
              <w:pStyle w:val="Encabezado"/>
              <w:widowControl w:val="0"/>
              <w:numPr>
                <w:ilvl w:val="0"/>
                <w:numId w:val="11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B65E3" w:rsidRPr="00650981" w14:paraId="2F521EA3"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8D49B2F" w14:textId="77777777" w:rsidR="002B65E3" w:rsidRPr="00650981" w:rsidRDefault="002B65E3" w:rsidP="00B06EAF">
            <w:pPr>
              <w:pStyle w:val="Prrafodelista"/>
              <w:numPr>
                <w:ilvl w:val="0"/>
                <w:numId w:val="111"/>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2B65E3" w:rsidRPr="00650981" w14:paraId="252B98A7"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6E0E68" w14:textId="77777777" w:rsidR="002B65E3" w:rsidRPr="00650981" w:rsidRDefault="002B65E3" w:rsidP="00CF37E6">
            <w:pPr>
              <w:tabs>
                <w:tab w:val="left" w:pos="1099"/>
              </w:tabs>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ón de la Dirección de Análisis y Transferencia Financiera.</w:t>
            </w:r>
          </w:p>
        </w:tc>
      </w:tr>
      <w:tr w:rsidR="002B65E3" w:rsidRPr="00650981" w14:paraId="5D27C9D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8C15AA" w14:textId="77777777" w:rsidR="002B65E3" w:rsidRPr="00650981" w:rsidRDefault="002B65E3" w:rsidP="00B06EAF">
            <w:pPr>
              <w:pStyle w:val="Prrafodelista"/>
              <w:numPr>
                <w:ilvl w:val="0"/>
                <w:numId w:val="11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2B65E3" w:rsidRPr="00650981" w14:paraId="7DE15E6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760D19" w14:textId="77777777" w:rsidR="002B65E3" w:rsidRPr="00650981" w:rsidRDefault="002B65E3"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2B65E3" w:rsidRPr="00650981" w14:paraId="303C2EF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F0A6CF" w14:textId="77777777" w:rsidR="002B65E3" w:rsidRPr="00650981" w:rsidRDefault="002B65E3" w:rsidP="00B06EAF">
            <w:pPr>
              <w:pStyle w:val="Prrafodelista"/>
              <w:numPr>
                <w:ilvl w:val="0"/>
                <w:numId w:val="11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2B65E3" w:rsidRPr="00650981" w14:paraId="7A29F974"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E366F2" w14:textId="77777777" w:rsidR="002B65E3" w:rsidRPr="00650981" w:rsidRDefault="002B65E3" w:rsidP="00B06EAF">
            <w:pPr>
              <w:pStyle w:val="Prrafodelista"/>
              <w:numPr>
                <w:ilvl w:val="0"/>
                <w:numId w:val="4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21F10CE3" w14:textId="77777777" w:rsidR="002B65E3" w:rsidRPr="00650981" w:rsidRDefault="002B65E3" w:rsidP="00B06EAF">
            <w:pPr>
              <w:pStyle w:val="Prrafodelista"/>
              <w:numPr>
                <w:ilvl w:val="0"/>
                <w:numId w:val="4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37881211" w14:textId="77777777" w:rsidR="002B65E3" w:rsidRPr="00650981" w:rsidRDefault="002B65E3" w:rsidP="00B06EAF">
            <w:pPr>
              <w:pStyle w:val="Prrafodelista"/>
              <w:numPr>
                <w:ilvl w:val="0"/>
                <w:numId w:val="4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2B65E3" w:rsidRPr="00650981" w14:paraId="2499123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53CAD5" w14:textId="77777777" w:rsidR="002B65E3" w:rsidRPr="00650981" w:rsidRDefault="002B65E3" w:rsidP="00B06EAF">
            <w:pPr>
              <w:pStyle w:val="Prrafodelista"/>
              <w:numPr>
                <w:ilvl w:val="0"/>
                <w:numId w:val="11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2B65E3" w:rsidRPr="00650981" w14:paraId="0B7F06E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F5D853B"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1CCDE75" w14:textId="77777777" w:rsidR="002B65E3" w:rsidRPr="00650981" w:rsidRDefault="002B65E3"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stantemente con el personal de la Dirección de Análisis y Transferencia Financiera como parte de la rutina de trabajo y eventualmente con personal de la institución con las que coordine actividades.</w:t>
            </w:r>
          </w:p>
        </w:tc>
      </w:tr>
      <w:tr w:rsidR="002B65E3" w:rsidRPr="00650981" w14:paraId="100B317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394C1A"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829360B" w14:textId="77777777" w:rsidR="002B65E3" w:rsidRPr="00650981" w:rsidRDefault="002B65E3"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que se relacionan con el que hacer de la Dirección de Seguimiento y Evaluación.</w:t>
            </w:r>
          </w:p>
        </w:tc>
      </w:tr>
      <w:tr w:rsidR="002B65E3" w:rsidRPr="00650981" w14:paraId="7050574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8758A89" w14:textId="77777777" w:rsidR="002B65E3" w:rsidRPr="00650981" w:rsidRDefault="002B65E3" w:rsidP="00B06EAF">
            <w:pPr>
              <w:pStyle w:val="Prrafodelista"/>
              <w:numPr>
                <w:ilvl w:val="0"/>
                <w:numId w:val="11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2B65E3" w:rsidRPr="00650981" w14:paraId="211E4E6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3015E7" w14:textId="77777777" w:rsidR="002B65E3" w:rsidRPr="00650981" w:rsidRDefault="002B65E3"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de Seguimiento y Evaluación de la Dirección General de Participación Comunitaria y Servicios de Apoyo-DIGEPSA-.</w:t>
            </w:r>
          </w:p>
          <w:p w14:paraId="30C52F3D" w14:textId="77777777" w:rsidR="002B65E3" w:rsidRPr="00650981" w:rsidRDefault="002B65E3" w:rsidP="00CF37E6">
            <w:pPr>
              <w:jc w:val="both"/>
              <w:textAlignment w:val="center"/>
              <w:rPr>
                <w:rFonts w:ascii="Century Gothic" w:hAnsi="Century Gothic" w:cstheme="majorHAnsi"/>
                <w:i w:val="0"/>
                <w:sz w:val="16"/>
                <w:szCs w:val="16"/>
              </w:rPr>
            </w:pPr>
          </w:p>
          <w:p w14:paraId="17B1F55A" w14:textId="77777777" w:rsidR="002B65E3" w:rsidRPr="00650981" w:rsidRDefault="002B65E3" w:rsidP="00CF37E6">
            <w:pPr>
              <w:jc w:val="both"/>
              <w:textAlignment w:val="center"/>
              <w:rPr>
                <w:rFonts w:ascii="Century Gothic" w:hAnsi="Century Gothic" w:cstheme="majorHAnsi"/>
                <w:i w:val="0"/>
                <w:sz w:val="16"/>
                <w:szCs w:val="16"/>
              </w:rPr>
            </w:pPr>
          </w:p>
        </w:tc>
      </w:tr>
      <w:tr w:rsidR="002B65E3" w:rsidRPr="00650981" w14:paraId="2BEFF5C8"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2B24439" w14:textId="77777777" w:rsidR="002B65E3" w:rsidRPr="00650981" w:rsidRDefault="002B65E3" w:rsidP="00B06EAF">
            <w:pPr>
              <w:pStyle w:val="Prrafodelista"/>
              <w:numPr>
                <w:ilvl w:val="0"/>
                <w:numId w:val="11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2B65E3" w:rsidRPr="00650981" w14:paraId="161DB84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FB4C08A" w14:textId="3DC50137" w:rsidR="002B65E3" w:rsidRPr="00650981" w:rsidRDefault="002B65E3"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La jornada de trabajo es Diurna, de lunes a viernes de 9:00 a 17:30 horas</w:t>
            </w:r>
            <w:r w:rsidR="0012284C">
              <w:rPr>
                <w:rFonts w:ascii="Century Gothic" w:hAnsi="Century Gothic" w:cstheme="majorHAnsi"/>
                <w:i w:val="0"/>
                <w:sz w:val="16"/>
                <w:szCs w:val="16"/>
              </w:rPr>
              <w:t>.</w:t>
            </w:r>
          </w:p>
          <w:p w14:paraId="444B4187" w14:textId="77777777" w:rsidR="002B65E3" w:rsidRPr="00650981" w:rsidRDefault="002B65E3" w:rsidP="00CF37E6">
            <w:pPr>
              <w:jc w:val="both"/>
              <w:textAlignment w:val="center"/>
              <w:rPr>
                <w:rFonts w:ascii="Century Gothic" w:hAnsi="Century Gothic" w:cstheme="majorHAnsi"/>
                <w:i w:val="0"/>
                <w:sz w:val="16"/>
                <w:szCs w:val="16"/>
              </w:rPr>
            </w:pPr>
          </w:p>
        </w:tc>
      </w:tr>
      <w:tr w:rsidR="002B65E3" w:rsidRPr="00650981" w14:paraId="5E783A0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3251C9" w14:textId="77777777" w:rsidR="002B65E3" w:rsidRPr="00650981" w:rsidRDefault="002B65E3" w:rsidP="00B06EAF">
            <w:pPr>
              <w:pStyle w:val="Prrafodelista"/>
              <w:numPr>
                <w:ilvl w:val="0"/>
                <w:numId w:val="11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2B65E3" w:rsidRPr="00650981" w14:paraId="558ED47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56E640" w14:textId="77777777" w:rsidR="002B65E3" w:rsidRPr="00650981" w:rsidRDefault="002B65E3" w:rsidP="00B06EAF">
            <w:pPr>
              <w:pStyle w:val="Prrafodelista"/>
              <w:numPr>
                <w:ilvl w:val="0"/>
                <w:numId w:val="4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31CBF892" w14:textId="77777777" w:rsidR="002B65E3" w:rsidRPr="00650981" w:rsidRDefault="002B65E3" w:rsidP="00B06EAF">
            <w:pPr>
              <w:pStyle w:val="Prrafodelista"/>
              <w:numPr>
                <w:ilvl w:val="0"/>
                <w:numId w:val="4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790BD247" w14:textId="77777777" w:rsidR="002B65E3" w:rsidRPr="00650981" w:rsidRDefault="002B65E3" w:rsidP="00B06EAF">
            <w:pPr>
              <w:pStyle w:val="Prrafodelista"/>
              <w:numPr>
                <w:ilvl w:val="0"/>
                <w:numId w:val="4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tc>
      </w:tr>
      <w:tr w:rsidR="002B65E3" w:rsidRPr="00650981" w14:paraId="313E601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378ED8F" w14:textId="77777777" w:rsidR="002B65E3" w:rsidRPr="00650981" w:rsidRDefault="002B65E3" w:rsidP="00B06EAF">
            <w:pPr>
              <w:pStyle w:val="Prrafodelista"/>
              <w:numPr>
                <w:ilvl w:val="0"/>
                <w:numId w:val="11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2B65E3" w:rsidRPr="00650981" w14:paraId="4AE38DD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0FA1838" w14:textId="77777777" w:rsidR="002B65E3" w:rsidRPr="00650981" w:rsidRDefault="002B65E3" w:rsidP="00B06EAF">
            <w:pPr>
              <w:pStyle w:val="Prrafodelista"/>
              <w:numPr>
                <w:ilvl w:val="0"/>
                <w:numId w:val="4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Dirección de Seguimiento y Evaluación por incumplimiento de plazos, acciones tardías ante hechos evidenciados, iniciación de un proceso disciplinario.</w:t>
            </w:r>
          </w:p>
          <w:p w14:paraId="557FF475" w14:textId="77777777" w:rsidR="002B65E3" w:rsidRPr="00650981" w:rsidRDefault="002B65E3" w:rsidP="00B06EAF">
            <w:pPr>
              <w:pStyle w:val="Prrafodelista"/>
              <w:numPr>
                <w:ilvl w:val="0"/>
                <w:numId w:val="4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28D21DB9" w14:textId="77777777" w:rsidR="002B65E3" w:rsidRPr="00650981" w:rsidRDefault="002B65E3" w:rsidP="00B06EAF">
            <w:pPr>
              <w:pStyle w:val="Prrafodelista"/>
              <w:numPr>
                <w:ilvl w:val="0"/>
                <w:numId w:val="4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1FCB074B" w14:textId="77777777" w:rsidR="002B65E3" w:rsidRPr="00650981" w:rsidRDefault="002B65E3" w:rsidP="00CF37E6">
            <w:pPr>
              <w:jc w:val="both"/>
              <w:textAlignment w:val="center"/>
              <w:rPr>
                <w:rFonts w:ascii="Century Gothic" w:hAnsi="Century Gothic" w:cstheme="majorHAnsi"/>
                <w:i w:val="0"/>
                <w:sz w:val="16"/>
                <w:szCs w:val="16"/>
              </w:rPr>
            </w:pPr>
          </w:p>
        </w:tc>
      </w:tr>
      <w:tr w:rsidR="002B65E3" w:rsidRPr="00650981" w14:paraId="3F5F5FA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6C5DA96" w14:textId="77777777" w:rsidR="002B65E3" w:rsidRPr="00650981" w:rsidRDefault="002B65E3" w:rsidP="00B06EAF">
            <w:pPr>
              <w:pStyle w:val="Prrafodelista"/>
              <w:numPr>
                <w:ilvl w:val="0"/>
                <w:numId w:val="11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2B65E3" w:rsidRPr="00650981" w14:paraId="5D4B12B0" w14:textId="77777777" w:rsidTr="00CF37E6">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8E5FF48"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A7F5708" w14:textId="77777777" w:rsidR="002B65E3" w:rsidRPr="00650981" w:rsidRDefault="002B65E3"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constante para aplicar conocimientos generales en la planificación, organización, y control de las tareas.</w:t>
            </w:r>
          </w:p>
          <w:p w14:paraId="423A9AA2" w14:textId="77777777" w:rsidR="002B65E3" w:rsidRPr="00650981" w:rsidRDefault="002B65E3"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2B65E3" w:rsidRPr="00650981" w14:paraId="0321E110" w14:textId="77777777" w:rsidTr="00CF37E6">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418E1FA"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9A1E6D8" w14:textId="77777777" w:rsidR="002B65E3" w:rsidRPr="00650981" w:rsidRDefault="002B65E3"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debido a las tareas físicas del puesto.</w:t>
            </w:r>
          </w:p>
        </w:tc>
      </w:tr>
      <w:tr w:rsidR="002B65E3" w:rsidRPr="00650981" w14:paraId="02E43EE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5C3C834" w14:textId="77777777" w:rsidR="002B65E3" w:rsidRPr="00650981" w:rsidRDefault="002B65E3"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2B65E3" w:rsidRPr="00650981" w14:paraId="60CFCD3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4CC28A" w14:textId="77777777" w:rsidR="002B65E3" w:rsidRPr="00650981" w:rsidRDefault="002B65E3" w:rsidP="00B06EAF">
            <w:pPr>
              <w:pStyle w:val="Prrafodelista"/>
              <w:numPr>
                <w:ilvl w:val="0"/>
                <w:numId w:val="11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2B65E3" w:rsidRPr="00650981" w14:paraId="26CD59F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F00F12C"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230D7A4" w14:textId="77777777" w:rsidR="002B65E3" w:rsidRPr="00650981" w:rsidRDefault="002B65E3"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quinto semestre de una carrera universitaria afín al puesto y seis meses de experiencia como Asistente Profesional I o Jefe Técnico Profesional I, en la especialidad que el puesto requiera.</w:t>
            </w:r>
          </w:p>
        </w:tc>
      </w:tr>
      <w:tr w:rsidR="002B65E3" w:rsidRPr="00650981" w14:paraId="2595B84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F0112BB" w14:textId="77777777" w:rsidR="002B65E3" w:rsidRPr="00650981" w:rsidRDefault="002B65E3"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7384AAD" w14:textId="77777777" w:rsidR="002B65E3" w:rsidRPr="00650981" w:rsidRDefault="002B65E3" w:rsidP="00CF37E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quinto semestre de una carrera universitaria afín al puesto y dos años de experiencia en tareas relacionadas con el mismo.</w:t>
            </w:r>
          </w:p>
        </w:tc>
      </w:tr>
      <w:tr w:rsidR="002B65E3" w:rsidRPr="00650981" w14:paraId="3A65F85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BCB1EB5" w14:textId="77777777" w:rsidR="002B65E3" w:rsidRPr="00650981" w:rsidRDefault="002B65E3" w:rsidP="00B06EAF">
            <w:pPr>
              <w:pStyle w:val="Prrafodelista"/>
              <w:numPr>
                <w:ilvl w:val="0"/>
                <w:numId w:val="11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2B65E3" w:rsidRPr="00650981" w14:paraId="29C7266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F43149" w14:textId="49CC5F3D" w:rsidR="002B65E3" w:rsidRPr="00650981" w:rsidRDefault="002B65E3" w:rsidP="00B06EAF">
            <w:pPr>
              <w:pStyle w:val="Prrafodelista"/>
              <w:numPr>
                <w:ilvl w:val="0"/>
                <w:numId w:val="4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uría Pública y Auditoria</w:t>
            </w:r>
            <w:r w:rsidR="0012284C">
              <w:rPr>
                <w:rFonts w:ascii="Century Gothic" w:hAnsi="Century Gothic" w:cstheme="majorHAnsi"/>
                <w:i w:val="0"/>
                <w:sz w:val="16"/>
                <w:szCs w:val="16"/>
              </w:rPr>
              <w:t>.</w:t>
            </w:r>
          </w:p>
          <w:p w14:paraId="5713B302" w14:textId="77777777" w:rsidR="002B65E3" w:rsidRPr="00650981" w:rsidRDefault="002B65E3" w:rsidP="00CF37E6">
            <w:pPr>
              <w:pStyle w:val="Prrafodelista"/>
              <w:jc w:val="both"/>
              <w:textAlignment w:val="center"/>
              <w:rPr>
                <w:rFonts w:ascii="Century Gothic" w:hAnsi="Century Gothic" w:cstheme="majorHAnsi"/>
                <w:i w:val="0"/>
                <w:sz w:val="16"/>
                <w:szCs w:val="16"/>
              </w:rPr>
            </w:pPr>
          </w:p>
        </w:tc>
      </w:tr>
      <w:tr w:rsidR="002B65E3" w:rsidRPr="00650981" w14:paraId="29A2AB3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17F1C3" w14:textId="77777777" w:rsidR="002B65E3" w:rsidRPr="00650981" w:rsidRDefault="002B65E3" w:rsidP="00B06EAF">
            <w:pPr>
              <w:pStyle w:val="Prrafodelista"/>
              <w:numPr>
                <w:ilvl w:val="0"/>
                <w:numId w:val="11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2B65E3" w:rsidRPr="00650981" w14:paraId="736C893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8F53F7" w14:textId="618DE1DF" w:rsidR="002B65E3" w:rsidRPr="00D370F9" w:rsidRDefault="00D370F9" w:rsidP="00B06EAF">
            <w:pPr>
              <w:pStyle w:val="Prrafodelista"/>
              <w:numPr>
                <w:ilvl w:val="0"/>
                <w:numId w:val="46"/>
              </w:numPr>
              <w:jc w:val="both"/>
              <w:textAlignment w:val="center"/>
              <w:rPr>
                <w:rFonts w:ascii="Century Gothic" w:hAnsi="Century Gothic" w:cstheme="majorHAnsi"/>
                <w:i w:val="0"/>
                <w:sz w:val="16"/>
                <w:szCs w:val="16"/>
              </w:rPr>
            </w:pPr>
            <w:r w:rsidRPr="00D370F9">
              <w:rPr>
                <w:rFonts w:ascii="Century Gothic" w:hAnsi="Century Gothic" w:cstheme="majorHAnsi"/>
                <w:i w:val="0"/>
                <w:sz w:val="16"/>
                <w:szCs w:val="16"/>
              </w:rPr>
              <w:t>Licenciatura en contaduría pública y auditoria</w:t>
            </w:r>
            <w:r w:rsidR="0012284C">
              <w:rPr>
                <w:rFonts w:ascii="Century Gothic" w:hAnsi="Century Gothic" w:cstheme="majorHAnsi"/>
                <w:i w:val="0"/>
                <w:sz w:val="16"/>
                <w:szCs w:val="16"/>
              </w:rPr>
              <w:t>.</w:t>
            </w:r>
          </w:p>
          <w:p w14:paraId="759515A6" w14:textId="77777777" w:rsidR="002B65E3" w:rsidRPr="00D370F9" w:rsidRDefault="002B65E3" w:rsidP="00CF37E6">
            <w:pPr>
              <w:pStyle w:val="Prrafodelista"/>
              <w:jc w:val="both"/>
              <w:textAlignment w:val="center"/>
              <w:rPr>
                <w:rFonts w:ascii="Century Gothic" w:hAnsi="Century Gothic" w:cstheme="majorHAnsi"/>
                <w:i w:val="0"/>
                <w:sz w:val="16"/>
                <w:szCs w:val="16"/>
              </w:rPr>
            </w:pPr>
          </w:p>
        </w:tc>
      </w:tr>
      <w:tr w:rsidR="002B65E3" w:rsidRPr="00650981" w14:paraId="19FB908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5D93CBB" w14:textId="77777777" w:rsidR="002B65E3" w:rsidRPr="00650981" w:rsidRDefault="002B65E3" w:rsidP="00B06EAF">
            <w:pPr>
              <w:pStyle w:val="Prrafodelista"/>
              <w:numPr>
                <w:ilvl w:val="0"/>
                <w:numId w:val="111"/>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2B65E3" w:rsidRPr="00650981" w14:paraId="3554765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E34BAD" w14:textId="1B1F0E71" w:rsidR="002B65E3" w:rsidRPr="00650981" w:rsidRDefault="002B65E3" w:rsidP="00B06EAF">
            <w:pPr>
              <w:pStyle w:val="Prrafodelista"/>
              <w:numPr>
                <w:ilvl w:val="0"/>
                <w:numId w:val="4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12284C">
              <w:rPr>
                <w:rFonts w:ascii="Century Gothic" w:hAnsi="Century Gothic" w:cstheme="majorHAnsi"/>
                <w:i w:val="0"/>
                <w:sz w:val="16"/>
                <w:szCs w:val="16"/>
              </w:rPr>
              <w:t>.</w:t>
            </w:r>
          </w:p>
          <w:p w14:paraId="44DB0922" w14:textId="77777777" w:rsidR="002B65E3" w:rsidRPr="00650981" w:rsidRDefault="002B65E3" w:rsidP="00B06EAF">
            <w:pPr>
              <w:pStyle w:val="Prrafodelista"/>
              <w:numPr>
                <w:ilvl w:val="0"/>
                <w:numId w:val="4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21FA3CAA" w14:textId="1179C425" w:rsidR="002B65E3" w:rsidRPr="00650981" w:rsidRDefault="002B65E3" w:rsidP="00B06EAF">
            <w:pPr>
              <w:pStyle w:val="Prrafodelista"/>
              <w:numPr>
                <w:ilvl w:val="0"/>
                <w:numId w:val="4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12284C">
              <w:rPr>
                <w:rFonts w:ascii="Century Gothic" w:hAnsi="Century Gothic" w:cstheme="majorHAnsi"/>
                <w:i w:val="0"/>
                <w:sz w:val="16"/>
                <w:szCs w:val="16"/>
              </w:rPr>
              <w:t>.</w:t>
            </w:r>
          </w:p>
          <w:p w14:paraId="17F5FB09" w14:textId="076670AC" w:rsidR="002B65E3" w:rsidRPr="00650981" w:rsidRDefault="002B65E3" w:rsidP="00B06EAF">
            <w:pPr>
              <w:pStyle w:val="Prrafodelista"/>
              <w:numPr>
                <w:ilvl w:val="0"/>
                <w:numId w:val="4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12284C">
              <w:rPr>
                <w:rFonts w:ascii="Century Gothic" w:hAnsi="Century Gothic" w:cstheme="majorHAnsi"/>
                <w:i w:val="0"/>
                <w:sz w:val="16"/>
                <w:szCs w:val="16"/>
              </w:rPr>
              <w:t>.</w:t>
            </w:r>
          </w:p>
          <w:p w14:paraId="52AC415D" w14:textId="7FFD36EB" w:rsidR="002B65E3" w:rsidRPr="00650981" w:rsidRDefault="002B65E3" w:rsidP="00B06EAF">
            <w:pPr>
              <w:pStyle w:val="Prrafodelista"/>
              <w:numPr>
                <w:ilvl w:val="0"/>
                <w:numId w:val="48"/>
              </w:numPr>
              <w:jc w:val="both"/>
              <w:textAlignment w:val="center"/>
              <w:rPr>
                <w:rFonts w:ascii="Century Gothic" w:hAnsi="Century Gothic" w:cstheme="majorHAnsi"/>
                <w:i w:val="0"/>
                <w:color w:val="FF0000"/>
                <w:sz w:val="16"/>
                <w:szCs w:val="16"/>
              </w:rPr>
            </w:pPr>
            <w:r w:rsidRPr="00650981">
              <w:rPr>
                <w:rFonts w:ascii="Century Gothic" w:hAnsi="Century Gothic" w:cstheme="majorHAnsi"/>
                <w:i w:val="0"/>
                <w:sz w:val="16"/>
                <w:szCs w:val="16"/>
              </w:rPr>
              <w:t>Razonamiento numérico</w:t>
            </w:r>
            <w:r w:rsidR="0012284C">
              <w:rPr>
                <w:rFonts w:ascii="Century Gothic" w:hAnsi="Century Gothic" w:cstheme="majorHAnsi"/>
                <w:i w:val="0"/>
                <w:sz w:val="16"/>
                <w:szCs w:val="16"/>
              </w:rPr>
              <w:t>.</w:t>
            </w:r>
          </w:p>
        </w:tc>
      </w:tr>
      <w:tr w:rsidR="002B65E3" w:rsidRPr="00650981" w14:paraId="2C001D8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44D7EA4" w14:textId="77777777" w:rsidR="002B65E3" w:rsidRPr="00650981" w:rsidRDefault="002B65E3" w:rsidP="00B06EAF">
            <w:pPr>
              <w:pStyle w:val="Prrafodelista"/>
              <w:numPr>
                <w:ilvl w:val="0"/>
                <w:numId w:val="111"/>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2B65E3" w:rsidRPr="00650981" w14:paraId="4863D275"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B7A074F" w14:textId="3030DDAB" w:rsidR="002B65E3" w:rsidRPr="00650981" w:rsidRDefault="002B65E3" w:rsidP="00B06EAF">
            <w:pPr>
              <w:pStyle w:val="Prrafodelista"/>
              <w:numPr>
                <w:ilvl w:val="0"/>
                <w:numId w:val="4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r w:rsidR="0012284C">
              <w:rPr>
                <w:rFonts w:ascii="Century Gothic" w:hAnsi="Century Gothic" w:cstheme="majorHAnsi"/>
                <w:i w:val="0"/>
                <w:sz w:val="16"/>
                <w:szCs w:val="16"/>
              </w:rPr>
              <w:t>.</w:t>
            </w:r>
          </w:p>
          <w:p w14:paraId="337722D0" w14:textId="5DB4AC2E" w:rsidR="002B65E3" w:rsidRPr="00650981" w:rsidRDefault="002B65E3" w:rsidP="00B06EAF">
            <w:pPr>
              <w:pStyle w:val="Prrafodelista"/>
              <w:numPr>
                <w:ilvl w:val="0"/>
                <w:numId w:val="4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12284C">
              <w:rPr>
                <w:rFonts w:ascii="Century Gothic" w:hAnsi="Century Gothic" w:cstheme="majorHAnsi"/>
                <w:i w:val="0"/>
                <w:sz w:val="16"/>
                <w:szCs w:val="16"/>
              </w:rPr>
              <w:t>.</w:t>
            </w:r>
          </w:p>
          <w:p w14:paraId="7C7F597B" w14:textId="773E505A" w:rsidR="002B65E3" w:rsidRPr="00650981" w:rsidRDefault="002B65E3" w:rsidP="00B06EAF">
            <w:pPr>
              <w:pStyle w:val="Prrafodelista"/>
              <w:numPr>
                <w:ilvl w:val="0"/>
                <w:numId w:val="4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12284C">
              <w:rPr>
                <w:rFonts w:ascii="Century Gothic" w:hAnsi="Century Gothic" w:cstheme="majorHAnsi"/>
                <w:i w:val="0"/>
                <w:sz w:val="16"/>
                <w:szCs w:val="16"/>
              </w:rPr>
              <w:t>.</w:t>
            </w:r>
          </w:p>
          <w:p w14:paraId="3C98AE4F" w14:textId="2C9D7F43" w:rsidR="002B65E3" w:rsidRPr="00650981" w:rsidRDefault="002B65E3" w:rsidP="00B06EAF">
            <w:pPr>
              <w:numPr>
                <w:ilvl w:val="0"/>
                <w:numId w:val="4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12284C">
              <w:rPr>
                <w:rFonts w:ascii="Century Gothic" w:hAnsi="Century Gothic" w:cstheme="majorHAnsi"/>
                <w:i w:val="0"/>
                <w:sz w:val="16"/>
                <w:szCs w:val="16"/>
              </w:rPr>
              <w:t>.</w:t>
            </w:r>
          </w:p>
        </w:tc>
      </w:tr>
      <w:tr w:rsidR="002B65E3" w:rsidRPr="00650981" w14:paraId="2EB7968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88DB077" w14:textId="77777777" w:rsidR="002B65E3" w:rsidRPr="00650981" w:rsidRDefault="002B65E3" w:rsidP="00B06EAF">
            <w:pPr>
              <w:pStyle w:val="Prrafodelista"/>
              <w:numPr>
                <w:ilvl w:val="0"/>
                <w:numId w:val="11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2B65E3" w:rsidRPr="00650981" w14:paraId="1BD5DB82"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1695F4" w14:textId="77777777" w:rsidR="002B65E3" w:rsidRPr="00650981" w:rsidRDefault="002B65E3" w:rsidP="00CF37E6">
            <w:pPr>
              <w:jc w:val="both"/>
              <w:textAlignment w:val="center"/>
              <w:rPr>
                <w:rFonts w:ascii="Century Gothic" w:hAnsi="Century Gothic" w:cstheme="majorHAnsi"/>
                <w:i w:val="0"/>
                <w:sz w:val="16"/>
                <w:szCs w:val="16"/>
              </w:rPr>
            </w:pPr>
          </w:p>
          <w:p w14:paraId="0183947A" w14:textId="77777777" w:rsidR="002B65E3" w:rsidRPr="00650981" w:rsidRDefault="002B65E3"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sponibilidad para trasladarse al interior del país.</w:t>
            </w:r>
          </w:p>
          <w:p w14:paraId="2FE3AFD6" w14:textId="77777777" w:rsidR="002B65E3" w:rsidRPr="00650981" w:rsidRDefault="002B65E3" w:rsidP="00CF37E6">
            <w:pPr>
              <w:jc w:val="both"/>
              <w:textAlignment w:val="center"/>
              <w:rPr>
                <w:rFonts w:ascii="Century Gothic" w:hAnsi="Century Gothic" w:cstheme="majorHAnsi"/>
                <w:i w:val="0"/>
                <w:sz w:val="16"/>
                <w:szCs w:val="16"/>
              </w:rPr>
            </w:pPr>
          </w:p>
          <w:p w14:paraId="4CDD8254" w14:textId="77777777" w:rsidR="002B65E3" w:rsidRPr="00650981" w:rsidRDefault="002B65E3" w:rsidP="00CF37E6">
            <w:pPr>
              <w:jc w:val="both"/>
              <w:textAlignment w:val="center"/>
              <w:rPr>
                <w:rFonts w:ascii="Century Gothic" w:hAnsi="Century Gothic" w:cstheme="majorHAnsi"/>
                <w:i w:val="0"/>
                <w:sz w:val="16"/>
                <w:szCs w:val="16"/>
              </w:rPr>
            </w:pPr>
          </w:p>
          <w:p w14:paraId="68DDB0D5" w14:textId="77777777" w:rsidR="002B65E3" w:rsidRPr="00650981" w:rsidRDefault="002B65E3" w:rsidP="00CF37E6">
            <w:pPr>
              <w:jc w:val="both"/>
              <w:textAlignment w:val="center"/>
              <w:rPr>
                <w:rFonts w:ascii="Century Gothic" w:hAnsi="Century Gothic" w:cstheme="majorHAnsi"/>
                <w:i w:val="0"/>
                <w:sz w:val="16"/>
                <w:szCs w:val="16"/>
              </w:rPr>
            </w:pPr>
          </w:p>
        </w:tc>
      </w:tr>
    </w:tbl>
    <w:p w14:paraId="7652D4ED" w14:textId="37E1EB29" w:rsidR="002B65E3" w:rsidRDefault="002B65E3" w:rsidP="002B65E3">
      <w:pPr>
        <w:rPr>
          <w:rFonts w:ascii="Century Gothic" w:hAnsi="Century Gothic" w:cstheme="majorHAnsi"/>
          <w:sz w:val="16"/>
          <w:szCs w:val="16"/>
        </w:rPr>
      </w:pPr>
    </w:p>
    <w:p w14:paraId="71074561" w14:textId="3EFD9100" w:rsidR="004D1FDD" w:rsidRDefault="004D1FDD" w:rsidP="002B65E3">
      <w:pPr>
        <w:rPr>
          <w:rFonts w:ascii="Century Gothic" w:hAnsi="Century Gothic" w:cstheme="majorHAnsi"/>
          <w:sz w:val="16"/>
          <w:szCs w:val="16"/>
        </w:rPr>
      </w:pPr>
    </w:p>
    <w:p w14:paraId="20B08318" w14:textId="2EA1FE3F" w:rsidR="004D1FDD" w:rsidRDefault="004D1FDD" w:rsidP="002B65E3">
      <w:pPr>
        <w:rPr>
          <w:rFonts w:ascii="Century Gothic" w:hAnsi="Century Gothic" w:cstheme="majorHAnsi"/>
          <w:sz w:val="16"/>
          <w:szCs w:val="16"/>
        </w:rPr>
      </w:pPr>
    </w:p>
    <w:p w14:paraId="17A37827" w14:textId="75452BA8" w:rsidR="004D1FDD" w:rsidRDefault="004D1FDD" w:rsidP="002B65E3">
      <w:pPr>
        <w:rPr>
          <w:rFonts w:ascii="Century Gothic" w:hAnsi="Century Gothic" w:cstheme="majorHAnsi"/>
          <w:sz w:val="16"/>
          <w:szCs w:val="16"/>
        </w:rPr>
      </w:pPr>
    </w:p>
    <w:p w14:paraId="79A8D4C6" w14:textId="5CF79CCD" w:rsidR="004D1FDD" w:rsidRDefault="004D1FDD" w:rsidP="002B65E3">
      <w:pPr>
        <w:rPr>
          <w:rFonts w:ascii="Century Gothic" w:hAnsi="Century Gothic" w:cstheme="majorHAnsi"/>
          <w:sz w:val="16"/>
          <w:szCs w:val="16"/>
        </w:rPr>
      </w:pPr>
    </w:p>
    <w:p w14:paraId="22473B77" w14:textId="21C119A7" w:rsidR="004D1FDD" w:rsidRDefault="004D1FDD" w:rsidP="002B65E3">
      <w:pPr>
        <w:rPr>
          <w:rFonts w:ascii="Century Gothic" w:hAnsi="Century Gothic" w:cstheme="majorHAnsi"/>
          <w:sz w:val="16"/>
          <w:szCs w:val="16"/>
        </w:rPr>
      </w:pPr>
    </w:p>
    <w:p w14:paraId="0801D1D8" w14:textId="48DC0B75" w:rsidR="004D1FDD" w:rsidRDefault="004D1FDD" w:rsidP="002B65E3">
      <w:pPr>
        <w:rPr>
          <w:rFonts w:ascii="Century Gothic" w:hAnsi="Century Gothic" w:cstheme="majorHAnsi"/>
          <w:sz w:val="16"/>
          <w:szCs w:val="16"/>
        </w:rPr>
      </w:pPr>
    </w:p>
    <w:p w14:paraId="3CB065FD" w14:textId="5645769F" w:rsidR="004D1FDD" w:rsidRDefault="004D1FDD" w:rsidP="002B65E3">
      <w:pPr>
        <w:rPr>
          <w:rFonts w:ascii="Century Gothic" w:hAnsi="Century Gothic" w:cstheme="majorHAnsi"/>
          <w:sz w:val="16"/>
          <w:szCs w:val="16"/>
        </w:rPr>
      </w:pPr>
    </w:p>
    <w:p w14:paraId="41E49830" w14:textId="79AF4EE3" w:rsidR="004D1FDD" w:rsidRDefault="004D1FDD" w:rsidP="002B65E3">
      <w:pPr>
        <w:rPr>
          <w:rFonts w:ascii="Century Gothic" w:hAnsi="Century Gothic" w:cstheme="majorHAnsi"/>
          <w:sz w:val="16"/>
          <w:szCs w:val="16"/>
        </w:rPr>
      </w:pPr>
    </w:p>
    <w:p w14:paraId="5572586B" w14:textId="1EB6E7C0" w:rsidR="004D1FDD" w:rsidRDefault="004D1FDD" w:rsidP="002B65E3">
      <w:pPr>
        <w:rPr>
          <w:rFonts w:ascii="Century Gothic" w:hAnsi="Century Gothic" w:cstheme="majorHAnsi"/>
          <w:sz w:val="16"/>
          <w:szCs w:val="16"/>
        </w:rPr>
      </w:pPr>
    </w:p>
    <w:p w14:paraId="69E57349" w14:textId="22849CC0" w:rsidR="004D1FDD" w:rsidRDefault="004D1FDD" w:rsidP="002B65E3">
      <w:pPr>
        <w:rPr>
          <w:rFonts w:ascii="Century Gothic" w:hAnsi="Century Gothic" w:cstheme="majorHAnsi"/>
          <w:sz w:val="16"/>
          <w:szCs w:val="16"/>
        </w:rPr>
      </w:pPr>
    </w:p>
    <w:p w14:paraId="547E346F" w14:textId="7D1C578A" w:rsidR="004D1FDD" w:rsidRDefault="004D1FDD" w:rsidP="002B65E3">
      <w:pPr>
        <w:rPr>
          <w:rFonts w:ascii="Century Gothic" w:hAnsi="Century Gothic" w:cstheme="majorHAnsi"/>
          <w:sz w:val="16"/>
          <w:szCs w:val="16"/>
        </w:rPr>
      </w:pPr>
    </w:p>
    <w:p w14:paraId="43574CA2" w14:textId="77777777" w:rsidR="00B82423" w:rsidRDefault="00B82423" w:rsidP="002B65E3">
      <w:pPr>
        <w:rPr>
          <w:rFonts w:ascii="Century Gothic" w:hAnsi="Century Gothic" w:cstheme="majorHAnsi"/>
          <w:sz w:val="16"/>
          <w:szCs w:val="16"/>
        </w:rPr>
      </w:pPr>
    </w:p>
    <w:p w14:paraId="28779138" w14:textId="77777777" w:rsidR="004D1FDD" w:rsidRPr="00650981" w:rsidRDefault="004D1FDD" w:rsidP="002B65E3">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36654" w:rsidRPr="00650981" w14:paraId="69699D4E"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2BF8BF8" w14:textId="77777777" w:rsidR="00236654" w:rsidRPr="00650981" w:rsidRDefault="00236654" w:rsidP="00CF37E6">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lastRenderedPageBreak/>
              <w:t>COORDINADOR DE ALMACÉN Y ARCHIVO FINANCIERO</w:t>
            </w:r>
          </w:p>
        </w:tc>
      </w:tr>
      <w:tr w:rsidR="00236654" w:rsidRPr="00650981" w14:paraId="7B796709"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3C4AEFA" w14:textId="77777777" w:rsidR="00236654" w:rsidRPr="00650981" w:rsidRDefault="00236654" w:rsidP="00B06EAF">
            <w:pPr>
              <w:pStyle w:val="Prrafodelista"/>
              <w:numPr>
                <w:ilvl w:val="0"/>
                <w:numId w:val="11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236654" w:rsidRPr="00650981" w14:paraId="2A3FAF6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B72C9A3"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w:t>
            </w:r>
          </w:p>
        </w:tc>
        <w:tc>
          <w:tcPr>
            <w:tcW w:w="2452" w:type="pct"/>
            <w:tcBorders>
              <w:top w:val="single" w:sz="4" w:space="0" w:color="00B0F0"/>
            </w:tcBorders>
            <w:shd w:val="clear" w:color="auto" w:fill="auto"/>
          </w:tcPr>
          <w:p w14:paraId="7DAE7EB4" w14:textId="77777777" w:rsidR="00236654" w:rsidRPr="00650981" w:rsidRDefault="00236654"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10</w:t>
            </w:r>
          </w:p>
        </w:tc>
      </w:tr>
      <w:tr w:rsidR="00236654" w:rsidRPr="00650981" w14:paraId="274577A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83917E6"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Administración </w:t>
            </w:r>
          </w:p>
        </w:tc>
        <w:tc>
          <w:tcPr>
            <w:tcW w:w="2452" w:type="pct"/>
            <w:tcBorders>
              <w:bottom w:val="single" w:sz="4" w:space="0" w:color="00B0F0"/>
            </w:tcBorders>
          </w:tcPr>
          <w:p w14:paraId="7156BAB4" w14:textId="77777777" w:rsidR="00236654" w:rsidRPr="00650981" w:rsidRDefault="00236654"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236654" w:rsidRPr="00650981" w14:paraId="1EDAC98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F0C7A5E"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Coordinador de Almacén</w:t>
            </w:r>
          </w:p>
        </w:tc>
        <w:tc>
          <w:tcPr>
            <w:tcW w:w="2452" w:type="pct"/>
            <w:shd w:val="clear" w:color="auto" w:fill="auto"/>
          </w:tcPr>
          <w:p w14:paraId="0CBF382D" w14:textId="77777777" w:rsidR="00236654" w:rsidRPr="00650981" w:rsidRDefault="00236654"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236654" w:rsidRPr="00650981" w14:paraId="0DD7C3E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A71F5D7"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Jefe del Departamento de Liquidación </w:t>
            </w:r>
          </w:p>
        </w:tc>
        <w:tc>
          <w:tcPr>
            <w:tcW w:w="2452" w:type="pct"/>
          </w:tcPr>
          <w:p w14:paraId="10F122FB" w14:textId="77777777" w:rsidR="00236654" w:rsidRPr="00650981" w:rsidRDefault="00236654"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Subalternos: Asistente profesional I, asistente profesional II y oficinista III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36654" w:rsidRPr="00650981" w14:paraId="38F0B5B8"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9839B7C" w14:textId="77777777" w:rsidR="00236654" w:rsidRPr="00650981" w:rsidRDefault="00236654" w:rsidP="00B06EAF">
            <w:pPr>
              <w:pStyle w:val="Prrafodelista"/>
              <w:numPr>
                <w:ilvl w:val="0"/>
                <w:numId w:val="116"/>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236654" w:rsidRPr="00650981" w14:paraId="1CA9F6E1"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782D3D" w14:textId="77777777" w:rsidR="00236654" w:rsidRPr="00650981" w:rsidRDefault="00236654" w:rsidP="00CF37E6">
            <w:pPr>
              <w:jc w:val="both"/>
              <w:textAlignment w:val="center"/>
              <w:rPr>
                <w:rFonts w:ascii="Century Gothic" w:hAnsi="Century Gothic" w:cstheme="majorHAnsi"/>
                <w:i w:val="0"/>
                <w:sz w:val="16"/>
                <w:szCs w:val="16"/>
              </w:rPr>
            </w:pPr>
          </w:p>
          <w:p w14:paraId="6E6C2505"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profesional que consiste en administrar los bienes, materiales y suministros del almacén, así como coordinar el archivo financiero de la dependencia para el oportuno funcionamiento de acuerdo a la normativa legal y documentación interna autorizada.</w:t>
            </w:r>
          </w:p>
          <w:p w14:paraId="45D522EF" w14:textId="77777777" w:rsidR="00236654" w:rsidRPr="00650981" w:rsidRDefault="00236654" w:rsidP="00CF37E6">
            <w:pPr>
              <w:jc w:val="both"/>
              <w:textAlignment w:val="center"/>
              <w:rPr>
                <w:rFonts w:ascii="Century Gothic" w:hAnsi="Century Gothic" w:cstheme="majorHAnsi"/>
                <w:i w:val="0"/>
                <w:sz w:val="16"/>
                <w:szCs w:val="16"/>
              </w:rPr>
            </w:pPr>
          </w:p>
        </w:tc>
      </w:tr>
      <w:tr w:rsidR="00236654" w:rsidRPr="00650981" w14:paraId="66FD9C77"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F70D73A" w14:textId="77777777" w:rsidR="00236654" w:rsidRPr="00650981" w:rsidRDefault="00236654" w:rsidP="00B06EAF">
            <w:pPr>
              <w:pStyle w:val="Prrafodelista"/>
              <w:numPr>
                <w:ilvl w:val="0"/>
                <w:numId w:val="116"/>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236654" w:rsidRPr="00650981" w14:paraId="73E0E29E"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A687D9D"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Controlar el ingreso de bienes, materiales y suministros que sean adquiridos en la dependencia.</w:t>
            </w:r>
          </w:p>
          <w:p w14:paraId="05A7B798"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Coordinar y custodiar el archivo financiero que se genera en la Dirección de Análisis y Transferencia Financiera.</w:t>
            </w:r>
          </w:p>
          <w:p w14:paraId="0E3B079B" w14:textId="77777777" w:rsidR="00236654" w:rsidRPr="00650981" w:rsidRDefault="00236654" w:rsidP="00CF37E6">
            <w:pPr>
              <w:pStyle w:val="Encabezado"/>
              <w:widowControl w:val="0"/>
              <w:spacing w:line="276" w:lineRule="auto"/>
              <w:jc w:val="both"/>
              <w:rPr>
                <w:rFonts w:ascii="Century Gothic" w:hAnsi="Century Gothic" w:cstheme="majorHAnsi"/>
                <w:i w:val="0"/>
                <w:sz w:val="16"/>
                <w:szCs w:val="16"/>
              </w:rPr>
            </w:pPr>
          </w:p>
          <w:p w14:paraId="099F806E"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informe de los expedientes financieros archivados para un control efectivo de la documentación de la dependencia.</w:t>
            </w:r>
          </w:p>
          <w:p w14:paraId="470EBB80"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cibir y revisar los artículos que entregan los proveedores para determinar que los mismos cumplan con las especificaciones técnicas según los requerimientos formulados.</w:t>
            </w:r>
          </w:p>
          <w:p w14:paraId="1B3BF88A"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Coordinar la clasificación e identificación de los bienes, materiales y suministros del almacén de la dependencia para su fácil localización.</w:t>
            </w:r>
          </w:p>
          <w:p w14:paraId="66BA9435"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Revisar que la documentación que se recibe del proveedor cumpla con lo requerido en el expediente de soporte de la compra.                                                                    </w:t>
            </w:r>
          </w:p>
          <w:p w14:paraId="1ED4996F"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Generar Constancias de Ingreso de Almacén 1-H.</w:t>
            </w:r>
          </w:p>
          <w:p w14:paraId="5D0F0B8B"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dministrar los requerimientos de bienes, materiales y suministros para ser despachados al personal que corresponda.</w:t>
            </w:r>
          </w:p>
          <w:p w14:paraId="253AB3A2"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Generar el formulario de Despacho de almacén de acuerdo a cada requerimiento de solicitud de bienes, materiales y suministros.                                                                </w:t>
            </w:r>
          </w:p>
          <w:p w14:paraId="580A030D"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rPr>
              <w:t>Realizar el registro y actualización de los ingresos y salida de los materiales y suministros enviados, donados o adquiridos con presupuesto propio a través de las hojas de kardex autorizado por CGC.</w:t>
            </w:r>
          </w:p>
          <w:p w14:paraId="1323E237"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Custodiar, resguardar y registrar la entrega de los documentos y formas autorizados por autoridad competente para el uso del área de almacén, velando por su existencia permanente.</w:t>
            </w:r>
          </w:p>
          <w:p w14:paraId="62AA1F4F"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Coordinar la verificación del estado y vencimiento de los productos, perecederos y no perecederos, en resguardo de almacén.</w:t>
            </w:r>
          </w:p>
          <w:p w14:paraId="338016E8" w14:textId="77777777" w:rsidR="00236654" w:rsidRPr="00650981" w:rsidRDefault="00236654" w:rsidP="00B06EAF">
            <w:pPr>
              <w:pStyle w:val="Encabezado"/>
              <w:widowControl w:val="0"/>
              <w:numPr>
                <w:ilvl w:val="0"/>
                <w:numId w:val="112"/>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rPr>
              <w:t>Ejecutar las actividades descritas en los procedimientos, instructivos, guías y cualquier otro documento oficial en las que esté involucrado el puesto.</w:t>
            </w:r>
          </w:p>
          <w:p w14:paraId="53FB89C3" w14:textId="77777777" w:rsidR="00236654" w:rsidRPr="00650981" w:rsidRDefault="00236654" w:rsidP="00CF37E6">
            <w:pPr>
              <w:pStyle w:val="Encabezado"/>
              <w:widowControl w:val="0"/>
              <w:spacing w:line="276" w:lineRule="auto"/>
              <w:ind w:left="360"/>
              <w:jc w:val="both"/>
              <w:rPr>
                <w:rFonts w:ascii="Century Gothic" w:hAnsi="Century Gothic" w:cstheme="majorHAnsi"/>
                <w:i w:val="0"/>
                <w:iCs w:val="0"/>
                <w:sz w:val="16"/>
                <w:szCs w:val="16"/>
                <w:lang w:bidi="ar"/>
              </w:rPr>
            </w:pPr>
          </w:p>
        </w:tc>
      </w:tr>
      <w:tr w:rsidR="00236654" w:rsidRPr="00650981" w14:paraId="0593BE88"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562AD01" w14:textId="77777777" w:rsidR="00236654" w:rsidRPr="00650981" w:rsidRDefault="00236654"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236654" w:rsidRPr="00650981" w14:paraId="7B4B920B"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0011F9B" w14:textId="77777777" w:rsidR="00236654" w:rsidRPr="00650981" w:rsidRDefault="00236654" w:rsidP="00B06EAF">
            <w:pPr>
              <w:pStyle w:val="Encabezado"/>
              <w:widowControl w:val="0"/>
              <w:numPr>
                <w:ilvl w:val="0"/>
                <w:numId w:val="11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inventarios físicos de las existencias en bodega de bienes, materiales y suministros.</w:t>
            </w:r>
          </w:p>
          <w:p w14:paraId="162639A1" w14:textId="77777777" w:rsidR="00236654" w:rsidRPr="00650981" w:rsidRDefault="00236654" w:rsidP="00B06EAF">
            <w:pPr>
              <w:pStyle w:val="Encabezado"/>
              <w:widowControl w:val="0"/>
              <w:numPr>
                <w:ilvl w:val="0"/>
                <w:numId w:val="11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informes de la existencia de bienes, materiales y suministros para informar oportunamente al jefe inmediato superior.</w:t>
            </w:r>
          </w:p>
          <w:p w14:paraId="537D916E" w14:textId="77777777" w:rsidR="00236654" w:rsidRPr="00650981" w:rsidRDefault="00236654" w:rsidP="00B06EAF">
            <w:pPr>
              <w:pStyle w:val="Encabezado"/>
              <w:widowControl w:val="0"/>
              <w:numPr>
                <w:ilvl w:val="0"/>
                <w:numId w:val="11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dactar actas administrativas relacionadas con el área de trabajo.</w:t>
            </w:r>
          </w:p>
          <w:p w14:paraId="13410ECB" w14:textId="77777777" w:rsidR="00236654" w:rsidRPr="00650981" w:rsidRDefault="00236654" w:rsidP="00B06EAF">
            <w:pPr>
              <w:pStyle w:val="Encabezado"/>
              <w:widowControl w:val="0"/>
              <w:numPr>
                <w:ilvl w:val="0"/>
                <w:numId w:val="11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reporte mensual de las existencias de almacén.</w:t>
            </w:r>
          </w:p>
          <w:p w14:paraId="41E12F74" w14:textId="77777777" w:rsidR="00236654" w:rsidRPr="00650981" w:rsidRDefault="00236654" w:rsidP="00B06EAF">
            <w:pPr>
              <w:pStyle w:val="Encabezado"/>
              <w:widowControl w:val="0"/>
              <w:numPr>
                <w:ilvl w:val="0"/>
                <w:numId w:val="11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sistir a capacitaciones en temas relacionados a la naturaleza del puesto.</w:t>
            </w:r>
          </w:p>
          <w:p w14:paraId="76E64755" w14:textId="77777777" w:rsidR="00236654" w:rsidRPr="00650981" w:rsidRDefault="00236654" w:rsidP="00B06EAF">
            <w:pPr>
              <w:pStyle w:val="Encabezado"/>
              <w:widowControl w:val="0"/>
              <w:numPr>
                <w:ilvl w:val="0"/>
                <w:numId w:val="112"/>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Generar reportes de existencias para la gestión de adquisición de bienes, materiales y suministros con la finalidad de mantener el stock para la atención de los requerimientos recibidos en la dependencia.</w:t>
            </w:r>
          </w:p>
        </w:tc>
      </w:tr>
      <w:tr w:rsidR="00236654" w:rsidRPr="00650981" w14:paraId="22D9E9E6"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D2EAE1A" w14:textId="77777777" w:rsidR="00236654" w:rsidRPr="00650981" w:rsidRDefault="00236654"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236654" w:rsidRPr="00650981" w14:paraId="6DEB6F34"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CEED6DA" w14:textId="77777777" w:rsidR="00236654" w:rsidRPr="00650981" w:rsidRDefault="00236654" w:rsidP="00B06EAF">
            <w:pPr>
              <w:pStyle w:val="Encabezado"/>
              <w:widowControl w:val="0"/>
              <w:numPr>
                <w:ilvl w:val="0"/>
                <w:numId w:val="112"/>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lang w:bidi="ar"/>
              </w:rPr>
              <w:t>Realizar otras tareas asignadas por la autoridad superior inherentes al puesto, o tareas de carácter eventual que no entorpezcan el cumplimiento del propósito principal del puesto y para las cuales la persona posea la competencia.</w:t>
            </w:r>
          </w:p>
          <w:p w14:paraId="11B528D0" w14:textId="77777777" w:rsidR="00236654" w:rsidRPr="00650981" w:rsidRDefault="00236654" w:rsidP="00CF37E6">
            <w:pPr>
              <w:pStyle w:val="Encabezado"/>
              <w:widowControl w:val="0"/>
              <w:spacing w:line="276" w:lineRule="auto"/>
              <w:jc w:val="both"/>
              <w:rPr>
                <w:rFonts w:ascii="Century Gothic" w:hAnsi="Century Gothic" w:cstheme="majorHAnsi"/>
                <w:i w:val="0"/>
                <w:sz w:val="16"/>
                <w:szCs w:val="16"/>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36654" w:rsidRPr="00650981" w14:paraId="752BEBE1"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C160E34" w14:textId="77777777" w:rsidR="00236654" w:rsidRPr="00650981" w:rsidRDefault="00236654" w:rsidP="00B06EAF">
            <w:pPr>
              <w:pStyle w:val="Prrafodelista"/>
              <w:numPr>
                <w:ilvl w:val="0"/>
                <w:numId w:val="117"/>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236654" w:rsidRPr="00650981" w14:paraId="57E1C807"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0514D8" w14:textId="3127FCD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ón de la Dirección de Análisis y Transferencia Financiera</w:t>
            </w:r>
            <w:r w:rsidR="0012284C">
              <w:rPr>
                <w:rFonts w:ascii="Century Gothic" w:hAnsi="Century Gothic" w:cstheme="majorHAnsi"/>
                <w:i w:val="0"/>
                <w:sz w:val="16"/>
                <w:szCs w:val="16"/>
              </w:rPr>
              <w:t>.</w:t>
            </w:r>
          </w:p>
          <w:p w14:paraId="2AFD70EC" w14:textId="77777777" w:rsidR="00236654" w:rsidRPr="00650981" w:rsidRDefault="00236654" w:rsidP="00CF37E6">
            <w:pPr>
              <w:jc w:val="both"/>
              <w:textAlignment w:val="center"/>
              <w:rPr>
                <w:rFonts w:ascii="Century Gothic" w:hAnsi="Century Gothic" w:cstheme="majorHAnsi"/>
                <w:i w:val="0"/>
                <w:sz w:val="16"/>
                <w:szCs w:val="16"/>
              </w:rPr>
            </w:pPr>
          </w:p>
        </w:tc>
      </w:tr>
      <w:tr w:rsidR="00236654" w:rsidRPr="00650981" w14:paraId="6A0BC25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C39A86" w14:textId="77777777" w:rsidR="00236654" w:rsidRPr="00650981" w:rsidRDefault="00236654" w:rsidP="00B06EAF">
            <w:pPr>
              <w:pStyle w:val="Prrafodelista"/>
              <w:numPr>
                <w:ilvl w:val="0"/>
                <w:numId w:val="117"/>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236654" w:rsidRPr="00650981" w14:paraId="614C545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2AB41B"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a su cargo.</w:t>
            </w:r>
          </w:p>
        </w:tc>
      </w:tr>
      <w:tr w:rsidR="00236654" w:rsidRPr="00650981" w14:paraId="57491493"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4D447C" w14:textId="77777777" w:rsidR="00236654" w:rsidRPr="00650981" w:rsidRDefault="00236654" w:rsidP="00B06EAF">
            <w:pPr>
              <w:pStyle w:val="Prrafodelista"/>
              <w:numPr>
                <w:ilvl w:val="0"/>
                <w:numId w:val="117"/>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236654" w:rsidRPr="00650981" w14:paraId="0CD686F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A728D7"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Es responsable de llevar el control de los bienes, materiales y suministros de la dependencia. </w:t>
            </w:r>
          </w:p>
        </w:tc>
      </w:tr>
      <w:tr w:rsidR="00236654" w:rsidRPr="00650981" w14:paraId="73F26F8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412F0B" w14:textId="77777777" w:rsidR="00236654" w:rsidRDefault="00236654" w:rsidP="00CF37E6">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or el uso, cuidado y resguardo de los bienes, materiales y suministros del almacén, así como los bienes en la tarjeta de responsabilidad asignada.</w:t>
            </w:r>
          </w:p>
          <w:p w14:paraId="1D056B4F" w14:textId="4FC297AA" w:rsidR="00D01902" w:rsidRPr="00650981" w:rsidRDefault="00D01902" w:rsidP="00CF37E6">
            <w:pPr>
              <w:jc w:val="both"/>
              <w:textAlignment w:val="center"/>
              <w:rPr>
                <w:rFonts w:ascii="Century Gothic" w:hAnsi="Century Gothic" w:cstheme="majorHAnsi"/>
                <w:i w:val="0"/>
                <w:sz w:val="16"/>
                <w:szCs w:val="16"/>
              </w:rPr>
            </w:pPr>
          </w:p>
        </w:tc>
      </w:tr>
      <w:tr w:rsidR="00236654" w:rsidRPr="00650981" w14:paraId="4DC382F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AE0A07"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ELACIONES LABORALES</w:t>
            </w:r>
          </w:p>
        </w:tc>
      </w:tr>
      <w:tr w:rsidR="00236654" w:rsidRPr="00650981" w14:paraId="30DAE6E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84F295"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75B33B0" w14:textId="77777777" w:rsidR="00236654" w:rsidRPr="00650981" w:rsidRDefault="00236654"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Constantemente con el personal de la Dirección de Análisis y Transferencia Financiera como rutina de trabajo y eventualmente con el personal las Direcciones Generales y Departamentales del Ministerio de Educación.</w:t>
            </w:r>
          </w:p>
        </w:tc>
      </w:tr>
      <w:tr w:rsidR="00236654" w:rsidRPr="00650981" w14:paraId="77CEEEB1"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D98223"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B625E78" w14:textId="77777777" w:rsidR="00236654" w:rsidRPr="00650981" w:rsidRDefault="00236654"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Proveedores para la recepción de bienes, materiales y suministros adquiridos en la dependencia.</w:t>
            </w:r>
          </w:p>
        </w:tc>
      </w:tr>
      <w:tr w:rsidR="00236654" w:rsidRPr="00650981" w14:paraId="3F07989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A7F8FB" w14:textId="77777777" w:rsidR="00236654" w:rsidRPr="00650981" w:rsidRDefault="00236654" w:rsidP="00B06EAF">
            <w:pPr>
              <w:pStyle w:val="Prrafodelista"/>
              <w:numPr>
                <w:ilvl w:val="0"/>
                <w:numId w:val="117"/>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236654" w:rsidRPr="00650981" w14:paraId="4929D0A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769A4D"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 xml:space="preserve">Dirección de Análisis y Transferencia Financiera de la Dirección General de Participación Comunitaria y Servicios de Apoyo -DIGEPSA-. </w:t>
            </w:r>
          </w:p>
          <w:p w14:paraId="5E0A3897" w14:textId="77777777" w:rsidR="00236654" w:rsidRPr="00650981" w:rsidRDefault="00236654" w:rsidP="00CF37E6">
            <w:pPr>
              <w:jc w:val="both"/>
              <w:textAlignment w:val="center"/>
              <w:rPr>
                <w:rFonts w:ascii="Century Gothic" w:hAnsi="Century Gothic" w:cstheme="majorHAnsi"/>
                <w:i w:val="0"/>
                <w:sz w:val="16"/>
                <w:szCs w:val="16"/>
              </w:rPr>
            </w:pPr>
          </w:p>
        </w:tc>
      </w:tr>
      <w:tr w:rsidR="00236654" w:rsidRPr="00650981" w14:paraId="3399399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4372BD3"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236654" w:rsidRPr="00650981" w14:paraId="1401AD5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842F39B" w14:textId="661B933A"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La jornada de trabajo es Diurna, de lunes a viernes de 9:00 a 17:30 horas</w:t>
            </w:r>
            <w:r w:rsidR="0012284C">
              <w:rPr>
                <w:rFonts w:ascii="Century Gothic" w:hAnsi="Century Gothic" w:cstheme="majorHAnsi"/>
                <w:i w:val="0"/>
                <w:iCs w:val="0"/>
                <w:sz w:val="16"/>
                <w:szCs w:val="16"/>
              </w:rPr>
              <w:t>.</w:t>
            </w:r>
          </w:p>
          <w:p w14:paraId="5B88390E" w14:textId="77777777" w:rsidR="00236654" w:rsidRPr="00650981" w:rsidRDefault="00236654" w:rsidP="00CF37E6">
            <w:pPr>
              <w:jc w:val="both"/>
              <w:textAlignment w:val="center"/>
              <w:rPr>
                <w:rFonts w:ascii="Century Gothic" w:hAnsi="Century Gothic" w:cstheme="majorHAnsi"/>
                <w:i w:val="0"/>
                <w:sz w:val="16"/>
                <w:szCs w:val="16"/>
              </w:rPr>
            </w:pPr>
          </w:p>
        </w:tc>
      </w:tr>
      <w:tr w:rsidR="00236654" w:rsidRPr="00650981" w14:paraId="32BC271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62F776"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236654" w:rsidRPr="00650981" w14:paraId="470F48C1"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3439D3"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 xml:space="preserve">Estos se derivan por el incumplimiento de sus funciones, afectando el desempeño de las tareas asignadas al puesto. </w:t>
            </w:r>
          </w:p>
          <w:p w14:paraId="299B54C1" w14:textId="77777777" w:rsidR="00236654" w:rsidRPr="00650981" w:rsidRDefault="00236654" w:rsidP="00CF37E6">
            <w:pPr>
              <w:jc w:val="both"/>
              <w:textAlignment w:val="center"/>
              <w:rPr>
                <w:rFonts w:ascii="Century Gothic" w:hAnsi="Century Gothic" w:cstheme="majorHAnsi"/>
                <w:i w:val="0"/>
                <w:sz w:val="16"/>
                <w:szCs w:val="16"/>
              </w:rPr>
            </w:pPr>
          </w:p>
        </w:tc>
      </w:tr>
      <w:tr w:rsidR="00236654" w:rsidRPr="00650981" w14:paraId="77142333"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66E962"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236654" w:rsidRPr="00650981" w14:paraId="790364F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974A1F"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iCs w:val="0"/>
                <w:sz w:val="16"/>
                <w:szCs w:val="16"/>
              </w:rPr>
              <w:t>Desconfianza y falta de credibilidad en los procesos de trabajo y los servicios brindados a los usuarios, impactando en el puesto de trabajo y a la unidad administrativa a la que pertenece.</w:t>
            </w:r>
            <w:r w:rsidRPr="00650981">
              <w:rPr>
                <w:rFonts w:ascii="Century Gothic" w:hAnsi="Century Gothic" w:cstheme="majorHAnsi"/>
                <w:i w:val="0"/>
                <w:sz w:val="16"/>
                <w:szCs w:val="16"/>
              </w:rPr>
              <w:t xml:space="preserve"> </w:t>
            </w:r>
          </w:p>
        </w:tc>
      </w:tr>
      <w:tr w:rsidR="00236654" w:rsidRPr="00650981" w14:paraId="32DF7EC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466D65"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236654" w:rsidRPr="00650981" w14:paraId="35D6299E" w14:textId="77777777" w:rsidTr="00CF37E6">
        <w:trPr>
          <w:cnfStyle w:val="000000100000" w:firstRow="0" w:lastRow="0" w:firstColumn="0" w:lastColumn="0" w:oddVBand="0" w:evenVBand="0" w:oddHBand="1" w:evenHBand="0" w:firstRowFirstColumn="0" w:firstRowLastColumn="0" w:lastRowFirstColumn="0" w:lastRowLastColumn="0"/>
          <w:trHeight w:val="89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30E7B65"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DA09DE5" w14:textId="77777777" w:rsidR="00236654" w:rsidRPr="00650981" w:rsidRDefault="00236654"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 xml:space="preserve">Por el tipo de trabajo se requiere un 90% de esfuerzo mental, exige organización para el correcto registro y control de los bienes, materiales, suministros y documentos de la dependencia.  </w:t>
            </w:r>
          </w:p>
        </w:tc>
      </w:tr>
      <w:tr w:rsidR="00236654" w:rsidRPr="00650981" w14:paraId="6ED4D0AD" w14:textId="77777777" w:rsidTr="00CF37E6">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4075A8D"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929D05A" w14:textId="77777777" w:rsidR="00236654" w:rsidRPr="00650981" w:rsidRDefault="00236654"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 xml:space="preserve">El esfuerzo que requiere el puesto de trabajo es de un 10%, ya que, deberá recibir y trasladar los bienes, materiales y suministros que se adquieran en la dependencia. Asimismo deberá realizar inventarios periódicos de manera física en el almacén.  </w:t>
            </w:r>
          </w:p>
          <w:p w14:paraId="342AF3B9" w14:textId="77777777" w:rsidR="00236654" w:rsidRPr="00650981" w:rsidRDefault="00236654" w:rsidP="00CF37E6">
            <w:pPr>
              <w:tabs>
                <w:tab w:val="left" w:pos="1560"/>
              </w:tabs>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236654" w:rsidRPr="00650981" w14:paraId="1280E80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5568032" w14:textId="77777777" w:rsidR="00236654" w:rsidRPr="00650981" w:rsidRDefault="00236654"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236654" w:rsidRPr="00650981" w14:paraId="5915472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652946E" w14:textId="77777777" w:rsidR="00236654" w:rsidRPr="00650981" w:rsidRDefault="00236654" w:rsidP="00B06EAF">
            <w:pPr>
              <w:pStyle w:val="Prrafodelista"/>
              <w:numPr>
                <w:ilvl w:val="0"/>
                <w:numId w:val="117"/>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236654" w:rsidRPr="00650981" w14:paraId="3B0F6F4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056B0E8"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8CD67AF" w14:textId="77777777" w:rsidR="00236654" w:rsidRPr="00650981" w:rsidRDefault="00236654"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Acreditar título universitario a nivel de licenciatura en una carrera afín al puesto. Cuatro años de experiencia en tareas relacionadas con el puesto y ser colegiado activo.</w:t>
            </w:r>
          </w:p>
        </w:tc>
      </w:tr>
      <w:tr w:rsidR="00236654" w:rsidRPr="00650981" w14:paraId="27643AB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A2CD44D" w14:textId="77777777" w:rsidR="00236654" w:rsidRPr="00650981" w:rsidRDefault="00236654"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4D98231" w14:textId="77777777" w:rsidR="00236654" w:rsidRPr="00650981" w:rsidRDefault="00236654"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N/A</w:t>
            </w:r>
          </w:p>
        </w:tc>
      </w:tr>
      <w:tr w:rsidR="00236654" w:rsidRPr="00650981" w14:paraId="20E50A0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B2D38B3"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236654" w:rsidRPr="00650981" w14:paraId="445CA67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BEE166" w14:textId="77777777" w:rsidR="00236654" w:rsidRPr="00650981" w:rsidRDefault="00236654" w:rsidP="00B06EAF">
            <w:pPr>
              <w:pStyle w:val="Prrafodelista"/>
              <w:numPr>
                <w:ilvl w:val="0"/>
                <w:numId w:val="118"/>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cenciatura en Administración de Empresa.</w:t>
            </w:r>
          </w:p>
          <w:p w14:paraId="6ED9CFA2" w14:textId="77777777" w:rsidR="00236654" w:rsidRPr="00650981" w:rsidRDefault="00236654" w:rsidP="00B06EAF">
            <w:pPr>
              <w:pStyle w:val="Prrafodelista"/>
              <w:numPr>
                <w:ilvl w:val="0"/>
                <w:numId w:val="11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Contaduría Pública y Auditoría.</w:t>
            </w:r>
          </w:p>
          <w:p w14:paraId="34FF61EE" w14:textId="77777777" w:rsidR="00236654" w:rsidRPr="00650981" w:rsidRDefault="00236654" w:rsidP="00CF37E6">
            <w:pPr>
              <w:jc w:val="both"/>
              <w:textAlignment w:val="center"/>
              <w:rPr>
                <w:rFonts w:ascii="Century Gothic" w:hAnsi="Century Gothic" w:cstheme="majorHAnsi"/>
                <w:i w:val="0"/>
                <w:sz w:val="16"/>
                <w:szCs w:val="16"/>
              </w:rPr>
            </w:pPr>
          </w:p>
        </w:tc>
      </w:tr>
      <w:tr w:rsidR="00236654" w:rsidRPr="00650981" w14:paraId="0059167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6B66F2"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236654" w:rsidRPr="00650981" w14:paraId="3BDCCE2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C00183" w14:textId="77777777" w:rsidR="00236654" w:rsidRPr="00650981" w:rsidRDefault="00236654"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rol y Registro de Almacén.</w:t>
            </w:r>
          </w:p>
          <w:p w14:paraId="0506EB77" w14:textId="77777777" w:rsidR="00236654" w:rsidRPr="00650981" w:rsidRDefault="00236654"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herramientas físicas y sistemas para llevar inventario.</w:t>
            </w:r>
          </w:p>
          <w:p w14:paraId="7583F33E" w14:textId="77777777" w:rsidR="00236654" w:rsidRPr="00650981" w:rsidRDefault="00236654"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de documentos.</w:t>
            </w:r>
          </w:p>
          <w:p w14:paraId="62178882" w14:textId="77777777" w:rsidR="00236654" w:rsidRPr="00650981" w:rsidRDefault="00236654" w:rsidP="00CF37E6">
            <w:pPr>
              <w:pStyle w:val="Prrafodelista"/>
              <w:jc w:val="both"/>
              <w:textAlignment w:val="center"/>
              <w:rPr>
                <w:rFonts w:ascii="Century Gothic" w:hAnsi="Century Gothic" w:cstheme="majorHAnsi"/>
                <w:i w:val="0"/>
                <w:sz w:val="16"/>
                <w:szCs w:val="16"/>
              </w:rPr>
            </w:pPr>
          </w:p>
        </w:tc>
      </w:tr>
      <w:tr w:rsidR="00236654" w:rsidRPr="00650981" w14:paraId="691FDB4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0DD695D" w14:textId="77777777" w:rsidR="00236654" w:rsidRPr="00650981" w:rsidRDefault="00236654" w:rsidP="00B06EAF">
            <w:pPr>
              <w:pStyle w:val="Prrafodelista"/>
              <w:numPr>
                <w:ilvl w:val="0"/>
                <w:numId w:val="117"/>
              </w:numPr>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236654" w:rsidRPr="00650981" w14:paraId="24FE7AD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2CA32B" w14:textId="77777777" w:rsidR="00236654" w:rsidRPr="00650981" w:rsidRDefault="00236654"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p>
          <w:p w14:paraId="797C50B4" w14:textId="4AEC1114" w:rsidR="00236654" w:rsidRPr="00650981" w:rsidRDefault="00236654"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 de paquetes de informática</w:t>
            </w:r>
            <w:r w:rsidR="0012284C">
              <w:rPr>
                <w:rFonts w:ascii="Century Gothic" w:hAnsi="Century Gothic" w:cstheme="majorHAnsi"/>
                <w:i w:val="0"/>
                <w:sz w:val="16"/>
                <w:szCs w:val="16"/>
              </w:rPr>
              <w:t>.</w:t>
            </w:r>
          </w:p>
          <w:p w14:paraId="3131106A" w14:textId="0847866D" w:rsidR="00236654" w:rsidRPr="00650981" w:rsidRDefault="00236654"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ómputo</w:t>
            </w:r>
            <w:r w:rsidR="0012284C">
              <w:rPr>
                <w:rFonts w:ascii="Century Gothic" w:hAnsi="Century Gothic" w:cstheme="majorHAnsi"/>
                <w:i w:val="0"/>
                <w:sz w:val="16"/>
                <w:szCs w:val="16"/>
              </w:rPr>
              <w:t>.</w:t>
            </w:r>
          </w:p>
          <w:p w14:paraId="424F7246" w14:textId="0D303842" w:rsidR="00236654" w:rsidRPr="00650981" w:rsidRDefault="00236654"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Gestión telefónica</w:t>
            </w:r>
            <w:r w:rsidR="0012284C">
              <w:rPr>
                <w:rFonts w:ascii="Century Gothic" w:hAnsi="Century Gothic" w:cstheme="majorHAnsi"/>
                <w:i w:val="0"/>
                <w:sz w:val="16"/>
                <w:szCs w:val="16"/>
              </w:rPr>
              <w:t>.</w:t>
            </w:r>
          </w:p>
          <w:p w14:paraId="7CDFB102" w14:textId="0DEAEC89" w:rsidR="00236654" w:rsidRPr="00650981" w:rsidRDefault="00236654"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lidad de servicio</w:t>
            </w:r>
            <w:r w:rsidR="0012284C">
              <w:rPr>
                <w:rFonts w:ascii="Century Gothic" w:hAnsi="Century Gothic" w:cstheme="majorHAnsi"/>
                <w:i w:val="0"/>
                <w:sz w:val="16"/>
                <w:szCs w:val="16"/>
              </w:rPr>
              <w:t>.</w:t>
            </w:r>
            <w:r w:rsidRPr="00650981">
              <w:rPr>
                <w:rFonts w:ascii="Century Gothic" w:hAnsi="Century Gothic" w:cstheme="majorHAnsi"/>
                <w:i w:val="0"/>
                <w:sz w:val="16"/>
                <w:szCs w:val="16"/>
              </w:rPr>
              <w:t xml:space="preserve"> </w:t>
            </w:r>
          </w:p>
          <w:p w14:paraId="2C9681CE" w14:textId="77777777" w:rsidR="00236654" w:rsidRPr="00650981" w:rsidRDefault="00236654" w:rsidP="00CF37E6">
            <w:pPr>
              <w:pStyle w:val="Prrafodelista"/>
              <w:jc w:val="both"/>
              <w:textAlignment w:val="center"/>
              <w:rPr>
                <w:rFonts w:ascii="Century Gothic" w:hAnsi="Century Gothic" w:cstheme="majorHAnsi"/>
                <w:i w:val="0"/>
                <w:sz w:val="16"/>
                <w:szCs w:val="16"/>
              </w:rPr>
            </w:pPr>
          </w:p>
        </w:tc>
      </w:tr>
      <w:tr w:rsidR="00236654" w:rsidRPr="00650981" w14:paraId="2CD3B5D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1BBCDD1" w14:textId="77777777" w:rsidR="00236654" w:rsidRPr="00650981" w:rsidRDefault="00236654" w:rsidP="00B06EAF">
            <w:pPr>
              <w:pStyle w:val="Prrafodelista"/>
              <w:numPr>
                <w:ilvl w:val="0"/>
                <w:numId w:val="117"/>
              </w:numPr>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236654" w:rsidRPr="00650981" w14:paraId="656199D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0F42763" w14:textId="77777777" w:rsidR="00236654" w:rsidRPr="00650981" w:rsidRDefault="00236654"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p>
          <w:p w14:paraId="4197EDD6" w14:textId="77777777" w:rsidR="00236654" w:rsidRPr="00650981" w:rsidRDefault="00236654"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ganizado.</w:t>
            </w:r>
          </w:p>
          <w:p w14:paraId="7C8C01A8" w14:textId="77777777" w:rsidR="00236654" w:rsidRPr="00650981" w:rsidRDefault="00236654"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sable.</w:t>
            </w:r>
          </w:p>
          <w:p w14:paraId="22287ED9" w14:textId="77777777" w:rsidR="00236654" w:rsidRPr="00650981" w:rsidRDefault="00236654"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námico.</w:t>
            </w:r>
          </w:p>
          <w:p w14:paraId="06970534" w14:textId="77777777" w:rsidR="00236654" w:rsidRPr="00650981" w:rsidRDefault="00236654"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p>
          <w:p w14:paraId="6AAF6279" w14:textId="77777777" w:rsidR="00236654" w:rsidRPr="00650981" w:rsidRDefault="00236654" w:rsidP="00CF37E6">
            <w:pPr>
              <w:pStyle w:val="Prrafodelista"/>
              <w:jc w:val="both"/>
              <w:textAlignment w:val="center"/>
              <w:rPr>
                <w:rFonts w:ascii="Century Gothic" w:hAnsi="Century Gothic" w:cstheme="majorHAnsi"/>
                <w:i w:val="0"/>
                <w:sz w:val="16"/>
                <w:szCs w:val="16"/>
              </w:rPr>
            </w:pPr>
          </w:p>
        </w:tc>
      </w:tr>
      <w:tr w:rsidR="00236654" w:rsidRPr="00650981" w14:paraId="7D191C2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57BDCC" w14:textId="77777777" w:rsidR="00236654" w:rsidRPr="00650981" w:rsidRDefault="00236654" w:rsidP="00B06EAF">
            <w:pPr>
              <w:pStyle w:val="Prrafodelista"/>
              <w:numPr>
                <w:ilvl w:val="0"/>
                <w:numId w:val="117"/>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236654" w:rsidRPr="00650981" w14:paraId="4DB4FC1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59739C" w14:textId="77777777" w:rsidR="00236654" w:rsidRPr="00650981" w:rsidRDefault="00236654"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iCs w:val="0"/>
                <w:sz w:val="16"/>
                <w:szCs w:val="16"/>
              </w:rPr>
              <w:t>N/A</w:t>
            </w:r>
            <w:r w:rsidRPr="00650981">
              <w:rPr>
                <w:rFonts w:ascii="Century Gothic" w:hAnsi="Century Gothic" w:cstheme="majorHAnsi"/>
                <w:i w:val="0"/>
                <w:sz w:val="16"/>
                <w:szCs w:val="16"/>
              </w:rPr>
              <w:t xml:space="preserve"> </w:t>
            </w:r>
          </w:p>
        </w:tc>
      </w:tr>
    </w:tbl>
    <w:p w14:paraId="3338D993" w14:textId="0E0ADEE6" w:rsidR="00236654" w:rsidRDefault="00236654" w:rsidP="00236654">
      <w:pPr>
        <w:rPr>
          <w:rFonts w:ascii="Century Gothic" w:hAnsi="Century Gothic" w:cstheme="majorHAnsi"/>
          <w:sz w:val="16"/>
          <w:szCs w:val="16"/>
        </w:rPr>
      </w:pPr>
    </w:p>
    <w:p w14:paraId="5215D0F4" w14:textId="29FE11B6" w:rsidR="004D1FDD" w:rsidRDefault="004D1FDD" w:rsidP="00236654">
      <w:pPr>
        <w:rPr>
          <w:rFonts w:ascii="Century Gothic" w:hAnsi="Century Gothic" w:cstheme="majorHAnsi"/>
          <w:sz w:val="16"/>
          <w:szCs w:val="16"/>
        </w:rPr>
      </w:pPr>
    </w:p>
    <w:p w14:paraId="12FA2A44" w14:textId="77777777" w:rsidR="004D1FDD" w:rsidRPr="00650981" w:rsidRDefault="004D1FDD" w:rsidP="00236654">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B3C71" w:rsidRPr="00650981" w14:paraId="39670C8F"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6FFAB9A" w14:textId="77777777" w:rsidR="002B3C71" w:rsidRPr="00650981" w:rsidRDefault="002B3C71" w:rsidP="00CF37E6">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ASISTENTE DE ALMACÉN</w:t>
            </w:r>
          </w:p>
        </w:tc>
      </w:tr>
      <w:tr w:rsidR="002B3C71" w:rsidRPr="00650981" w14:paraId="2851BE05"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159AD14" w14:textId="77777777" w:rsidR="002B3C71" w:rsidRPr="00650981" w:rsidRDefault="002B3C71" w:rsidP="00B06EAF">
            <w:pPr>
              <w:pStyle w:val="Prrafodelista"/>
              <w:numPr>
                <w:ilvl w:val="0"/>
                <w:numId w:val="119"/>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2B3C71" w:rsidRPr="00650981" w14:paraId="0F919E5F"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2F392EA"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w:t>
            </w:r>
          </w:p>
        </w:tc>
        <w:tc>
          <w:tcPr>
            <w:tcW w:w="2452" w:type="pct"/>
            <w:tcBorders>
              <w:top w:val="single" w:sz="4" w:space="0" w:color="00B0F0"/>
            </w:tcBorders>
            <w:shd w:val="clear" w:color="auto" w:fill="auto"/>
          </w:tcPr>
          <w:p w14:paraId="355817B1" w14:textId="1CD1414C" w:rsidR="002B3C71" w:rsidRPr="00650981" w:rsidRDefault="002B3C71"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w:t>
            </w:r>
            <w:r w:rsidR="003E7D2B">
              <w:rPr>
                <w:rFonts w:ascii="Century Gothic" w:hAnsi="Century Gothic" w:cstheme="majorHAnsi"/>
                <w:sz w:val="16"/>
                <w:szCs w:val="16"/>
              </w:rPr>
              <w:t>10</w:t>
            </w:r>
          </w:p>
        </w:tc>
      </w:tr>
      <w:tr w:rsidR="002B3C71" w:rsidRPr="00650981" w14:paraId="7A6DB57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0755769" w14:textId="2F98D8AF"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w:t>
            </w:r>
            <w:r w:rsidRPr="003E7D2B">
              <w:rPr>
                <w:rFonts w:ascii="Century Gothic" w:hAnsi="Century Gothic" w:cstheme="majorHAnsi"/>
                <w:i w:val="0"/>
                <w:sz w:val="16"/>
                <w:szCs w:val="16"/>
              </w:rPr>
              <w:t xml:space="preserve"> </w:t>
            </w:r>
            <w:r w:rsidR="00A565CA" w:rsidRPr="003E7D2B">
              <w:rPr>
                <w:rFonts w:ascii="Century Gothic" w:hAnsi="Century Gothic" w:cstheme="majorHAnsi"/>
                <w:i w:val="0"/>
                <w:sz w:val="16"/>
                <w:szCs w:val="16"/>
              </w:rPr>
              <w:t>Finanzas</w:t>
            </w:r>
          </w:p>
        </w:tc>
        <w:tc>
          <w:tcPr>
            <w:tcW w:w="2452" w:type="pct"/>
            <w:tcBorders>
              <w:bottom w:val="single" w:sz="4" w:space="0" w:color="00B0F0"/>
            </w:tcBorders>
          </w:tcPr>
          <w:p w14:paraId="10A73A21" w14:textId="4B9E784D" w:rsidR="002B3C71" w:rsidRPr="00A565CA" w:rsidRDefault="002B3C71"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color w:val="FF0000"/>
                <w:sz w:val="16"/>
                <w:szCs w:val="16"/>
              </w:rPr>
            </w:pPr>
            <w:r w:rsidRPr="00650981">
              <w:rPr>
                <w:rFonts w:ascii="Century Gothic" w:hAnsi="Century Gothic" w:cstheme="majorHAnsi"/>
                <w:sz w:val="16"/>
                <w:szCs w:val="16"/>
              </w:rPr>
              <w:t>Código de Especialidad</w:t>
            </w:r>
            <w:r w:rsidRPr="003E7D2B">
              <w:rPr>
                <w:rFonts w:ascii="Century Gothic" w:hAnsi="Century Gothic" w:cstheme="majorHAnsi"/>
                <w:sz w:val="16"/>
                <w:szCs w:val="16"/>
              </w:rPr>
              <w:t>: 0</w:t>
            </w:r>
            <w:r w:rsidR="003E7D2B" w:rsidRPr="003E7D2B">
              <w:rPr>
                <w:rFonts w:ascii="Century Gothic" w:hAnsi="Century Gothic" w:cstheme="majorHAnsi"/>
                <w:sz w:val="16"/>
                <w:szCs w:val="16"/>
              </w:rPr>
              <w:t>15</w:t>
            </w:r>
            <w:r w:rsidRPr="003E7D2B">
              <w:rPr>
                <w:rFonts w:ascii="Century Gothic" w:hAnsi="Century Gothic" w:cstheme="majorHAnsi"/>
                <w:sz w:val="16"/>
                <w:szCs w:val="16"/>
              </w:rPr>
              <w:t>7</w:t>
            </w:r>
          </w:p>
        </w:tc>
      </w:tr>
      <w:tr w:rsidR="002B3C71" w:rsidRPr="00650981" w14:paraId="63B2335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DD68565"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sistente de Almacén</w:t>
            </w:r>
          </w:p>
        </w:tc>
        <w:tc>
          <w:tcPr>
            <w:tcW w:w="2452" w:type="pct"/>
            <w:shd w:val="clear" w:color="auto" w:fill="auto"/>
          </w:tcPr>
          <w:p w14:paraId="09C84957" w14:textId="77777777" w:rsidR="002B3C71" w:rsidRPr="00650981" w:rsidRDefault="002B3C71"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2B3C71" w:rsidRPr="00650981" w14:paraId="75DE361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667AAC7"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Coordinador de Almacén y Archivo Financiero</w:t>
            </w:r>
          </w:p>
        </w:tc>
        <w:tc>
          <w:tcPr>
            <w:tcW w:w="2452" w:type="pct"/>
          </w:tcPr>
          <w:p w14:paraId="120F73E8" w14:textId="77777777" w:rsidR="002B3C71" w:rsidRPr="00650981" w:rsidRDefault="002B3C71"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Subalternos: N/A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B3C71" w:rsidRPr="00650981" w14:paraId="1A7F1208"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8CCF926" w14:textId="77777777" w:rsidR="002B3C71" w:rsidRPr="00650981" w:rsidRDefault="002B3C71" w:rsidP="00B06EAF">
            <w:pPr>
              <w:pStyle w:val="Prrafodelista"/>
              <w:numPr>
                <w:ilvl w:val="0"/>
                <w:numId w:val="119"/>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2B3C71" w:rsidRPr="00650981" w14:paraId="3C296603"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7E36D9D" w14:textId="77777777" w:rsidR="002B3C71" w:rsidRPr="00650981" w:rsidRDefault="002B3C71" w:rsidP="00CF37E6">
            <w:pPr>
              <w:jc w:val="both"/>
              <w:textAlignment w:val="center"/>
              <w:rPr>
                <w:rFonts w:ascii="Century Gothic" w:hAnsi="Century Gothic" w:cstheme="majorHAnsi"/>
                <w:i w:val="0"/>
                <w:sz w:val="16"/>
                <w:szCs w:val="16"/>
              </w:rPr>
            </w:pPr>
          </w:p>
          <w:p w14:paraId="0AF0D610" w14:textId="77777777" w:rsidR="00AD33BB" w:rsidRPr="00650981" w:rsidRDefault="002B3C71" w:rsidP="00CF37E6">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uesto que consiste en registrar, controlar, resguardar y despachar los bienes, materiales y suministros para el oportuno funcionamiento de acuerdo a la normativa legal y documentación interna autorizada.</w:t>
            </w:r>
          </w:p>
          <w:p w14:paraId="5450D5DD" w14:textId="77777777" w:rsidR="002B3C71" w:rsidRPr="00650981" w:rsidRDefault="002B3C71" w:rsidP="00CF37E6">
            <w:pPr>
              <w:jc w:val="both"/>
              <w:textAlignment w:val="center"/>
              <w:rPr>
                <w:rFonts w:ascii="Century Gothic" w:hAnsi="Century Gothic" w:cstheme="majorHAnsi"/>
                <w:i w:val="0"/>
                <w:sz w:val="16"/>
                <w:szCs w:val="16"/>
              </w:rPr>
            </w:pPr>
          </w:p>
        </w:tc>
      </w:tr>
      <w:tr w:rsidR="002B3C71" w:rsidRPr="00650981" w14:paraId="4F474C31"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B3B5C0E" w14:textId="77777777" w:rsidR="002B3C71" w:rsidRPr="00650981" w:rsidRDefault="002B3C71" w:rsidP="00B06EAF">
            <w:pPr>
              <w:pStyle w:val="Prrafodelista"/>
              <w:numPr>
                <w:ilvl w:val="0"/>
                <w:numId w:val="119"/>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 xml:space="preserve">TAREAS PERMANENTES </w:t>
            </w:r>
          </w:p>
        </w:tc>
      </w:tr>
      <w:tr w:rsidR="002B3C71" w:rsidRPr="00650981" w14:paraId="25975F87"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D42DC19" w14:textId="77777777" w:rsidR="002B3C71" w:rsidRPr="00650981" w:rsidRDefault="002B3C71" w:rsidP="00B06EAF">
            <w:pPr>
              <w:pStyle w:val="Encabezado"/>
              <w:widowControl w:val="0"/>
              <w:numPr>
                <w:ilvl w:val="0"/>
                <w:numId w:val="120"/>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lasificar y ordenar la documentación administrativa físicos y electrónicos, con el fin de mantener resguardo y accesibilidad a la información del área.</w:t>
            </w:r>
          </w:p>
          <w:p w14:paraId="0902A54B"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lang w:bidi="ar"/>
              </w:rPr>
              <w:t xml:space="preserve">Registrar </w:t>
            </w:r>
            <w:r w:rsidRPr="00650981">
              <w:rPr>
                <w:rFonts w:ascii="Century Gothic" w:hAnsi="Century Gothic" w:cstheme="majorHAnsi"/>
                <w:i w:val="0"/>
                <w:sz w:val="16"/>
                <w:szCs w:val="16"/>
              </w:rPr>
              <w:t>el ingreso de bienes, materiales y suministros que sean adquiridos en la dependencia.</w:t>
            </w:r>
          </w:p>
          <w:p w14:paraId="458BEB9D"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lang w:bidi="ar"/>
              </w:rPr>
              <w:t>Apoyar</w:t>
            </w:r>
            <w:r w:rsidRPr="00650981">
              <w:rPr>
                <w:rFonts w:ascii="Century Gothic" w:hAnsi="Century Gothic" w:cstheme="majorHAnsi"/>
                <w:i w:val="0"/>
                <w:sz w:val="16"/>
                <w:szCs w:val="16"/>
              </w:rPr>
              <w:t xml:space="preserve"> en la recepción y revisión de los artículos que entregan los proveedores para determinar que los mismos cumplan con las especificaciones técnicas según los requerimientos formulados.</w:t>
            </w:r>
          </w:p>
          <w:p w14:paraId="23DAB6CF"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Identificar y clasificar los bienes, materiales y suministros del almacén de la dependencia para su fácil localización.</w:t>
            </w:r>
          </w:p>
          <w:p w14:paraId="18A3F5B3"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visar el estado de los productos y reportar cualquier daño o faltante.</w:t>
            </w:r>
          </w:p>
          <w:p w14:paraId="651586FA"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cibir los requerimientos de despacho de bienes, materiales y suministros realizados por el personal de la dependencia velando porque cumpla con las debidas firmas de autorización para aprobación del jefe inmediato previo a ser procesados y despachados.</w:t>
            </w:r>
          </w:p>
          <w:p w14:paraId="05E81272"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rPr>
              <w:t>Apoyar en la realización del registro y actualización de los ingresos y salida de los materiales y suministros enviados, donados o adquiridos con presupuesto propio a través de las hojas de Kardex autorizado por CGC.</w:t>
            </w:r>
          </w:p>
          <w:p w14:paraId="331848ED"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Revisar que la documentación que se recibe del proveedor cumpla con lo requerido en el expediente de soporte de la compra.</w:t>
            </w:r>
          </w:p>
          <w:p w14:paraId="45B277B3"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clasificar y ordenar los archivos de correspondencia física y electrónica (oficios, providencias, circulares, entre otros) con el fin de mantener resguardo y accesibilidad a la información del área de trabajo.</w:t>
            </w:r>
          </w:p>
          <w:p w14:paraId="6AA6F26E"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dactar documentos oficiales concernientes al área de trabajo.</w:t>
            </w:r>
          </w:p>
          <w:p w14:paraId="21AF4F16"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Registrar expedientes del área de trabajo asignada en el Sistema Interno de Administración de Documentos-WEB SIAD-.</w:t>
            </w:r>
          </w:p>
          <w:p w14:paraId="5D79D2C3" w14:textId="77777777" w:rsidR="002B3C71" w:rsidRPr="00650981" w:rsidRDefault="002B3C71" w:rsidP="00B06EAF">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rPr>
              <w:t>Ejecutar las actividades descritas en los procedimientos, instructivos, guías y cualquier otro documento oficial en las que esté involucrado el puesto.</w:t>
            </w:r>
          </w:p>
        </w:tc>
      </w:tr>
      <w:tr w:rsidR="002B3C71" w:rsidRPr="00650981" w14:paraId="035E7F57"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B388BF8" w14:textId="77777777" w:rsidR="002B3C71" w:rsidRPr="00650981" w:rsidRDefault="002B3C71"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2B3C71" w:rsidRPr="00650981" w14:paraId="7E4824C1"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47E2B4" w14:textId="77777777" w:rsidR="002B3C71" w:rsidRPr="00650981" w:rsidRDefault="002B3C71" w:rsidP="00B06EAF">
            <w:pPr>
              <w:pStyle w:val="Prrafodelista"/>
              <w:numPr>
                <w:ilvl w:val="0"/>
                <w:numId w:val="120"/>
              </w:numPr>
              <w:jc w:val="left"/>
              <w:rPr>
                <w:rFonts w:ascii="Century Gothic" w:hAnsi="Century Gothic" w:cstheme="majorHAnsi"/>
                <w:i w:val="0"/>
                <w:sz w:val="16"/>
                <w:szCs w:val="16"/>
              </w:rPr>
            </w:pPr>
            <w:r w:rsidRPr="00650981">
              <w:rPr>
                <w:rFonts w:ascii="Century Gothic" w:hAnsi="Century Gothic" w:cstheme="majorHAnsi"/>
                <w:i w:val="0"/>
                <w:sz w:val="16"/>
                <w:szCs w:val="16"/>
              </w:rPr>
              <w:t xml:space="preserve">Apoyar en la realización de los inventarios físicos del almacén. </w:t>
            </w:r>
          </w:p>
          <w:p w14:paraId="6FD0F2C6" w14:textId="77777777" w:rsidR="002B3C71" w:rsidRPr="00650981" w:rsidRDefault="002B3C71" w:rsidP="00B06EAF">
            <w:pPr>
              <w:pStyle w:val="Prrafodelista"/>
              <w:numPr>
                <w:ilvl w:val="0"/>
                <w:numId w:val="120"/>
              </w:numPr>
              <w:jc w:val="left"/>
              <w:rPr>
                <w:rFonts w:ascii="Century Gothic" w:hAnsi="Century Gothic" w:cstheme="majorHAnsi"/>
                <w:i w:val="0"/>
                <w:sz w:val="16"/>
                <w:szCs w:val="16"/>
              </w:rPr>
            </w:pPr>
            <w:r w:rsidRPr="00650981">
              <w:rPr>
                <w:rFonts w:ascii="Century Gothic" w:hAnsi="Century Gothic" w:cstheme="majorHAnsi"/>
                <w:i w:val="0"/>
                <w:sz w:val="16"/>
                <w:szCs w:val="16"/>
              </w:rPr>
              <w:t>Informar al jefe inmediato del estado de los productos por medio escrito.</w:t>
            </w:r>
          </w:p>
          <w:p w14:paraId="3DFE7889" w14:textId="77777777" w:rsidR="002B3C71" w:rsidRPr="00650981" w:rsidRDefault="002B3C71" w:rsidP="00B06EAF">
            <w:pPr>
              <w:pStyle w:val="Prrafodelista"/>
              <w:numPr>
                <w:ilvl w:val="0"/>
                <w:numId w:val="120"/>
              </w:numPr>
              <w:jc w:val="left"/>
              <w:rPr>
                <w:rFonts w:ascii="Century Gothic" w:hAnsi="Century Gothic" w:cstheme="majorHAnsi"/>
                <w:i w:val="0"/>
                <w:sz w:val="16"/>
                <w:szCs w:val="16"/>
              </w:rPr>
            </w:pPr>
            <w:r w:rsidRPr="00650981">
              <w:rPr>
                <w:rFonts w:ascii="Century Gothic" w:hAnsi="Century Gothic" w:cstheme="majorHAnsi"/>
                <w:i w:val="0"/>
                <w:sz w:val="16"/>
                <w:szCs w:val="16"/>
              </w:rPr>
              <w:t>Apoyar en la revisión del estado de los productos (fechas de vencimiento cuando corresponda) y reportar cualquier daño o faltante.</w:t>
            </w:r>
          </w:p>
          <w:p w14:paraId="6662FB1B" w14:textId="77777777" w:rsidR="002B3C71" w:rsidRPr="00650981" w:rsidRDefault="002B3C71" w:rsidP="00CF37E6">
            <w:pPr>
              <w:pStyle w:val="Prrafodelista"/>
              <w:ind w:left="360"/>
              <w:jc w:val="left"/>
              <w:rPr>
                <w:rFonts w:ascii="Century Gothic" w:hAnsi="Century Gothic" w:cstheme="majorHAnsi"/>
                <w:i w:val="0"/>
                <w:sz w:val="16"/>
                <w:szCs w:val="16"/>
              </w:rPr>
            </w:pPr>
          </w:p>
        </w:tc>
      </w:tr>
      <w:tr w:rsidR="002B3C71" w:rsidRPr="00650981" w14:paraId="76A83FC6"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0B6FA2C" w14:textId="77777777" w:rsidR="002B3C71" w:rsidRPr="00650981" w:rsidRDefault="002B3C71"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2B3C71" w:rsidRPr="00650981" w14:paraId="30973E72"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FA38E4F" w14:textId="77777777" w:rsidR="002B3C71" w:rsidRPr="00650981" w:rsidRDefault="002B3C71" w:rsidP="00B06EAF">
            <w:pPr>
              <w:pStyle w:val="Encabezado"/>
              <w:widowControl w:val="0"/>
              <w:numPr>
                <w:ilvl w:val="0"/>
                <w:numId w:val="120"/>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lang w:bidi="ar"/>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B3C71" w:rsidRPr="00650981" w14:paraId="78F02508"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437BC6" w14:textId="77777777" w:rsidR="002B3C71" w:rsidRPr="00650981" w:rsidRDefault="002B3C71" w:rsidP="00B06EAF">
            <w:pPr>
              <w:pStyle w:val="Prrafodelista"/>
              <w:numPr>
                <w:ilvl w:val="0"/>
                <w:numId w:val="121"/>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2B3C71" w:rsidRPr="00650981" w14:paraId="639B8F82"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C99666"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ón de la Dirección de Análisis y Transferencia Financiera.</w:t>
            </w:r>
          </w:p>
        </w:tc>
      </w:tr>
      <w:tr w:rsidR="002B3C71" w:rsidRPr="00650981" w14:paraId="04D9FB0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DD60DD" w14:textId="77777777" w:rsidR="002B3C71" w:rsidRPr="00650981" w:rsidRDefault="002B3C71" w:rsidP="00B06EAF">
            <w:pPr>
              <w:pStyle w:val="Prrafodelista"/>
              <w:numPr>
                <w:ilvl w:val="0"/>
                <w:numId w:val="12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2B3C71" w:rsidRPr="00650981" w14:paraId="157B9F0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809908"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2B3C71" w:rsidRPr="00650981" w14:paraId="60EAAAC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9172B7" w14:textId="77777777" w:rsidR="002B3C71" w:rsidRPr="00650981" w:rsidRDefault="002B3C71" w:rsidP="00B06EAF">
            <w:pPr>
              <w:pStyle w:val="Prrafodelista"/>
              <w:numPr>
                <w:ilvl w:val="0"/>
                <w:numId w:val="12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2B3C71" w:rsidRPr="00650981" w14:paraId="7918EB58"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A65508"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Es responsable de llevar el control de los bienes, materiales y suministros de la dependencia. </w:t>
            </w:r>
          </w:p>
        </w:tc>
      </w:tr>
      <w:tr w:rsidR="002B3C71" w:rsidRPr="00650981" w14:paraId="25A0FE7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098E32"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or el uso, cuidado y resguardo de los bienes, materiales y suministros del almacén, así como los bienes en la tarjeta de responsabilidad asignada.</w:t>
            </w:r>
          </w:p>
        </w:tc>
      </w:tr>
      <w:tr w:rsidR="002B3C71" w:rsidRPr="00650981" w14:paraId="0D28289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4FD196" w14:textId="77777777" w:rsidR="002B3C71" w:rsidRPr="00650981" w:rsidRDefault="002B3C71" w:rsidP="00B06EAF">
            <w:pPr>
              <w:pStyle w:val="Prrafodelista"/>
              <w:numPr>
                <w:ilvl w:val="0"/>
                <w:numId w:val="12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2B3C71" w:rsidRPr="00650981" w14:paraId="1FB0875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AA963A"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35219B2" w14:textId="77777777" w:rsidR="002B3C71" w:rsidRPr="00650981" w:rsidRDefault="002B3C71"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Constantemente con el personal de la Dirección de Análisis y Transferencia Financiera como rutina de trabajo y eventualmente con el personal las Direcciones Generales y Departamentales del Ministerio de Educación.</w:t>
            </w:r>
          </w:p>
        </w:tc>
      </w:tr>
      <w:tr w:rsidR="002B3C71" w:rsidRPr="00650981" w14:paraId="2E3FC694"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453853"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48E9D92" w14:textId="77777777" w:rsidR="002B3C71" w:rsidRPr="00650981" w:rsidRDefault="002B3C71"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Proveedores para la recepción de bienes, materiales y suministros adquiridos en la dependencia.</w:t>
            </w:r>
          </w:p>
        </w:tc>
      </w:tr>
      <w:tr w:rsidR="002B3C71" w:rsidRPr="00650981" w14:paraId="4548599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B1DBC1" w14:textId="77777777" w:rsidR="002B3C71" w:rsidRPr="00650981" w:rsidRDefault="002B3C71" w:rsidP="00B06EAF">
            <w:pPr>
              <w:pStyle w:val="Prrafodelista"/>
              <w:numPr>
                <w:ilvl w:val="0"/>
                <w:numId w:val="12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LUGAR DE TRABAJO</w:t>
            </w:r>
          </w:p>
        </w:tc>
      </w:tr>
      <w:tr w:rsidR="002B3C71" w:rsidRPr="00650981" w14:paraId="748CF0EF"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A21E4C"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 xml:space="preserve">Dirección de Análisis y Transferencia Financiera de la Dirección General de Participación Comunitaria y Servicios de Apoyo -DIGEPSA-. </w:t>
            </w:r>
          </w:p>
          <w:p w14:paraId="7D7109AB" w14:textId="77777777" w:rsidR="002B3C71" w:rsidRPr="00650981" w:rsidRDefault="002B3C71" w:rsidP="00CF37E6">
            <w:pPr>
              <w:jc w:val="both"/>
              <w:textAlignment w:val="center"/>
              <w:rPr>
                <w:rFonts w:ascii="Century Gothic" w:hAnsi="Century Gothic" w:cstheme="majorHAnsi"/>
                <w:i w:val="0"/>
                <w:sz w:val="16"/>
                <w:szCs w:val="16"/>
              </w:rPr>
            </w:pPr>
          </w:p>
        </w:tc>
      </w:tr>
      <w:tr w:rsidR="002B3C71" w:rsidRPr="00650981" w14:paraId="5A57BEE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E03FEED" w14:textId="77777777" w:rsidR="002B3C71" w:rsidRPr="00650981" w:rsidRDefault="002B3C71" w:rsidP="00B06EAF">
            <w:pPr>
              <w:pStyle w:val="Prrafodelista"/>
              <w:numPr>
                <w:ilvl w:val="0"/>
                <w:numId w:val="12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2B3C71" w:rsidRPr="00650981" w14:paraId="1417B85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343D14D" w14:textId="0880EBDC"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La jornada de trabajo es Diurna, de lunes a viernes de 9:00 a 17:30 horas</w:t>
            </w:r>
            <w:r w:rsidR="0012284C">
              <w:rPr>
                <w:rFonts w:ascii="Century Gothic" w:hAnsi="Century Gothic" w:cstheme="majorHAnsi"/>
                <w:i w:val="0"/>
                <w:iCs w:val="0"/>
                <w:sz w:val="16"/>
                <w:szCs w:val="16"/>
              </w:rPr>
              <w:t>.</w:t>
            </w:r>
          </w:p>
          <w:p w14:paraId="0BC15CF4" w14:textId="77777777" w:rsidR="002B3C71" w:rsidRPr="00650981" w:rsidRDefault="002B3C71" w:rsidP="00CF37E6">
            <w:pPr>
              <w:jc w:val="both"/>
              <w:textAlignment w:val="center"/>
              <w:rPr>
                <w:rFonts w:ascii="Century Gothic" w:hAnsi="Century Gothic" w:cstheme="majorHAnsi"/>
                <w:i w:val="0"/>
                <w:sz w:val="16"/>
                <w:szCs w:val="16"/>
              </w:rPr>
            </w:pPr>
          </w:p>
        </w:tc>
      </w:tr>
      <w:tr w:rsidR="002B3C71" w:rsidRPr="00650981" w14:paraId="78177A6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087258" w14:textId="77777777" w:rsidR="002B3C71" w:rsidRPr="00650981" w:rsidRDefault="002B3C71" w:rsidP="00B06EAF">
            <w:pPr>
              <w:pStyle w:val="Prrafodelista"/>
              <w:numPr>
                <w:ilvl w:val="0"/>
                <w:numId w:val="12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2B3C71" w:rsidRPr="00650981" w14:paraId="393E124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BF9291"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 xml:space="preserve">Estos se derivan por el incumplimiento de sus funciones, afectando el desempeño de las tareas asignadas al puesto. </w:t>
            </w:r>
          </w:p>
          <w:p w14:paraId="4B6693BA" w14:textId="77777777" w:rsidR="002B3C71" w:rsidRPr="00650981" w:rsidRDefault="002B3C71" w:rsidP="00CF37E6">
            <w:pPr>
              <w:jc w:val="both"/>
              <w:textAlignment w:val="center"/>
              <w:rPr>
                <w:rFonts w:ascii="Century Gothic" w:hAnsi="Century Gothic" w:cstheme="majorHAnsi"/>
                <w:i w:val="0"/>
                <w:sz w:val="16"/>
                <w:szCs w:val="16"/>
              </w:rPr>
            </w:pPr>
          </w:p>
        </w:tc>
      </w:tr>
      <w:tr w:rsidR="002B3C71" w:rsidRPr="00650981" w14:paraId="76E456F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4EE643" w14:textId="77777777" w:rsidR="002B3C71" w:rsidRPr="00650981" w:rsidRDefault="002B3C71" w:rsidP="00B06EAF">
            <w:pPr>
              <w:pStyle w:val="Prrafodelista"/>
              <w:numPr>
                <w:ilvl w:val="0"/>
                <w:numId w:val="12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2B3C71" w:rsidRPr="00650981" w14:paraId="0FF802C2"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E9AF54"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iCs w:val="0"/>
                <w:sz w:val="16"/>
                <w:szCs w:val="16"/>
              </w:rPr>
              <w:t>Desconfianza y falta de credibilidad en los procesos de trabajo y los servicios brindados a los usuarios, impactando en el puesto de trabajo y a la unidad administrativa a la que pertenece.</w:t>
            </w:r>
            <w:r w:rsidRPr="00650981">
              <w:rPr>
                <w:rFonts w:ascii="Century Gothic" w:hAnsi="Century Gothic" w:cstheme="majorHAnsi"/>
                <w:i w:val="0"/>
                <w:sz w:val="16"/>
                <w:szCs w:val="16"/>
              </w:rPr>
              <w:t xml:space="preserve"> </w:t>
            </w:r>
          </w:p>
        </w:tc>
      </w:tr>
      <w:tr w:rsidR="002B3C71" w:rsidRPr="00650981" w14:paraId="4FBB0F3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88E8CC4" w14:textId="77777777" w:rsidR="002B3C71" w:rsidRPr="00650981" w:rsidRDefault="002B3C71" w:rsidP="00B06EAF">
            <w:pPr>
              <w:pStyle w:val="Prrafodelista"/>
              <w:numPr>
                <w:ilvl w:val="0"/>
                <w:numId w:val="12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2B3C71" w:rsidRPr="00650981" w14:paraId="6815CCFF" w14:textId="77777777" w:rsidTr="00CF37E6">
        <w:trPr>
          <w:cnfStyle w:val="000000100000" w:firstRow="0" w:lastRow="0" w:firstColumn="0" w:lastColumn="0" w:oddVBand="0" w:evenVBand="0" w:oddHBand="1" w:evenHBand="0" w:firstRowFirstColumn="0" w:firstRowLastColumn="0" w:lastRowFirstColumn="0" w:lastRowLastColumn="0"/>
          <w:trHeight w:val="59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42E2C1"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F01EE0A" w14:textId="77777777" w:rsidR="002B3C71" w:rsidRPr="00650981" w:rsidRDefault="002B3C71"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 xml:space="preserve">Por el tipo de trabajo se requiere un 90% de esfuerzo mental, exige organización para el correcto registro y control de los bienes, materiales, suministros y documentos de la dependencia.  </w:t>
            </w:r>
          </w:p>
        </w:tc>
      </w:tr>
      <w:tr w:rsidR="002B3C71" w:rsidRPr="00650981" w14:paraId="28957A46" w14:textId="77777777" w:rsidTr="00CF37E6">
        <w:trPr>
          <w:trHeight w:val="69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7664AE6"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A54217D" w14:textId="77777777" w:rsidR="002B3C71" w:rsidRPr="00650981" w:rsidRDefault="002B3C71"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 xml:space="preserve">El esfuerzo que requiere el puesto de trabajo es de un 10%, ya que, deberá recibir y trasladar los bienes, materiales y suministros que se adquieran en la dependencia. Asimismo deberá realizar inventarios periódicos de manera física en el almacén.  </w:t>
            </w:r>
          </w:p>
        </w:tc>
      </w:tr>
      <w:tr w:rsidR="002B3C71" w:rsidRPr="00650981" w14:paraId="25F9441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809C4F" w14:textId="77777777" w:rsidR="002B3C71" w:rsidRPr="00650981" w:rsidRDefault="002B3C71"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2B3C71" w:rsidRPr="00650981" w14:paraId="0F3B3EDF"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6B6D5F6" w14:textId="77777777" w:rsidR="002B3C71" w:rsidRPr="00650981" w:rsidRDefault="002B3C71" w:rsidP="00B06EAF">
            <w:pPr>
              <w:pStyle w:val="Prrafodelista"/>
              <w:numPr>
                <w:ilvl w:val="0"/>
                <w:numId w:val="12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2B3C71" w:rsidRPr="00650981" w14:paraId="62BEC55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EE7B831"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A921F12" w14:textId="77777777" w:rsidR="002B3C71" w:rsidRPr="00650981" w:rsidRDefault="002B3C71"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Acreditar haber aprobado los cursos equivalentes al quinto semestre de una carrera universitaria afín al puesto y seis meses de experiencia como Técnico Profesional III, en la especialidad que el puesto requiera.</w:t>
            </w:r>
          </w:p>
        </w:tc>
      </w:tr>
      <w:tr w:rsidR="002B3C71" w:rsidRPr="00650981" w14:paraId="14EC155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BA55F3D" w14:textId="77777777" w:rsidR="002B3C71" w:rsidRPr="00650981" w:rsidRDefault="002B3C71"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2438FB0" w14:textId="77777777" w:rsidR="002B3C71" w:rsidRPr="00650981" w:rsidRDefault="002B3C71"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Acreditar haber aprobado los cursos equivalentes al quinto semestre de una carrera universitaria afín al puesto y un año de experiencia en tareas relacionadas con la especialidad del puesto.</w:t>
            </w:r>
          </w:p>
        </w:tc>
      </w:tr>
      <w:tr w:rsidR="002B3C71" w:rsidRPr="00650981" w14:paraId="17B42858"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FFAE872" w14:textId="77777777" w:rsidR="002B3C71" w:rsidRPr="00650981" w:rsidRDefault="002B3C71" w:rsidP="00B06EAF">
            <w:pPr>
              <w:pStyle w:val="Prrafodelista"/>
              <w:numPr>
                <w:ilvl w:val="0"/>
                <w:numId w:val="12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2B3C71" w:rsidRPr="00650981" w14:paraId="4C03A99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7C8405" w14:textId="77777777" w:rsidR="002B3C71" w:rsidRPr="00650981" w:rsidRDefault="002B3C71" w:rsidP="00CF37E6">
            <w:pPr>
              <w:jc w:val="both"/>
              <w:textAlignment w:val="center"/>
              <w:rPr>
                <w:rFonts w:ascii="Century Gothic" w:hAnsi="Century Gothic" w:cstheme="majorHAnsi"/>
                <w:i w:val="0"/>
                <w:sz w:val="16"/>
                <w:szCs w:val="16"/>
              </w:rPr>
            </w:pPr>
          </w:p>
          <w:p w14:paraId="44E19BAB" w14:textId="77777777" w:rsidR="002B3C71" w:rsidRPr="00650981" w:rsidRDefault="002B3C71" w:rsidP="00B06EAF">
            <w:pPr>
              <w:pStyle w:val="Prrafodelista"/>
              <w:numPr>
                <w:ilvl w:val="0"/>
                <w:numId w:val="122"/>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cenciatura en Administración de Empresa.</w:t>
            </w:r>
          </w:p>
          <w:p w14:paraId="1E1DBFAC" w14:textId="77777777" w:rsidR="002B3C71" w:rsidRPr="00650981" w:rsidRDefault="002B3C71" w:rsidP="00B06EAF">
            <w:pPr>
              <w:pStyle w:val="Prrafodelista"/>
              <w:numPr>
                <w:ilvl w:val="0"/>
                <w:numId w:val="122"/>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Contaduría Pública y Auditoría.</w:t>
            </w:r>
          </w:p>
          <w:p w14:paraId="764EE713" w14:textId="77777777" w:rsidR="002B3C71" w:rsidRPr="00650981" w:rsidRDefault="002B3C71" w:rsidP="00CF37E6">
            <w:pPr>
              <w:jc w:val="both"/>
              <w:textAlignment w:val="center"/>
              <w:rPr>
                <w:rFonts w:ascii="Century Gothic" w:hAnsi="Century Gothic" w:cstheme="majorHAnsi"/>
                <w:i w:val="0"/>
                <w:sz w:val="16"/>
                <w:szCs w:val="16"/>
              </w:rPr>
            </w:pPr>
          </w:p>
        </w:tc>
      </w:tr>
      <w:tr w:rsidR="002B3C71" w:rsidRPr="00650981" w14:paraId="265AE7A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8D7F56" w14:textId="77777777" w:rsidR="002B3C71" w:rsidRPr="00650981" w:rsidRDefault="002B3C71" w:rsidP="00B06EAF">
            <w:pPr>
              <w:pStyle w:val="Prrafodelista"/>
              <w:numPr>
                <w:ilvl w:val="0"/>
                <w:numId w:val="12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2B3C71" w:rsidRPr="00650981" w14:paraId="2342AB1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75AA3E" w14:textId="77777777" w:rsidR="002B3C71" w:rsidRPr="00650981" w:rsidRDefault="002B3C71"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rol y Registro de Almacén.</w:t>
            </w:r>
          </w:p>
          <w:p w14:paraId="2510C552" w14:textId="77777777" w:rsidR="002B3C71" w:rsidRPr="00650981" w:rsidRDefault="002B3C71"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herramientas físicas y sistemas para llevar inventario.</w:t>
            </w:r>
          </w:p>
          <w:p w14:paraId="0F6EA87E" w14:textId="77777777" w:rsidR="002B3C71" w:rsidRPr="00650981" w:rsidRDefault="002B3C71"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de documentos.</w:t>
            </w:r>
          </w:p>
        </w:tc>
      </w:tr>
      <w:tr w:rsidR="002B3C71" w:rsidRPr="00650981" w14:paraId="76DCC9E5"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FAB39FF" w14:textId="77777777" w:rsidR="002B3C71" w:rsidRPr="00650981" w:rsidRDefault="002B3C71" w:rsidP="00B06EAF">
            <w:pPr>
              <w:pStyle w:val="Prrafodelista"/>
              <w:numPr>
                <w:ilvl w:val="0"/>
                <w:numId w:val="121"/>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2B3C71" w:rsidRPr="00650981" w14:paraId="5CA091A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3A435E" w14:textId="77777777" w:rsidR="002B3C71" w:rsidRPr="00650981" w:rsidRDefault="002B3C71"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p>
          <w:p w14:paraId="49371349" w14:textId="54E51137" w:rsidR="002B3C71" w:rsidRPr="00650981" w:rsidRDefault="002B3C71"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 de paquetes de informática</w:t>
            </w:r>
            <w:r w:rsidR="0012284C">
              <w:rPr>
                <w:rFonts w:ascii="Century Gothic" w:hAnsi="Century Gothic" w:cstheme="majorHAnsi"/>
                <w:i w:val="0"/>
                <w:sz w:val="16"/>
                <w:szCs w:val="16"/>
              </w:rPr>
              <w:t>.</w:t>
            </w:r>
          </w:p>
          <w:p w14:paraId="60EBC2D1" w14:textId="7E07FA00" w:rsidR="002B3C71" w:rsidRPr="00650981" w:rsidRDefault="002B3C71"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Manejo de equipo de </w:t>
            </w:r>
            <w:r w:rsidR="0012284C" w:rsidRPr="00650981">
              <w:rPr>
                <w:rFonts w:ascii="Century Gothic" w:hAnsi="Century Gothic" w:cstheme="majorHAnsi"/>
                <w:i w:val="0"/>
                <w:sz w:val="16"/>
                <w:szCs w:val="16"/>
              </w:rPr>
              <w:t>cómputo</w:t>
            </w:r>
            <w:r w:rsidR="0012284C">
              <w:rPr>
                <w:rFonts w:ascii="Century Gothic" w:hAnsi="Century Gothic" w:cstheme="majorHAnsi"/>
                <w:i w:val="0"/>
                <w:sz w:val="16"/>
                <w:szCs w:val="16"/>
              </w:rPr>
              <w:t>.</w:t>
            </w:r>
          </w:p>
          <w:p w14:paraId="4F9DA9F6" w14:textId="016D648E" w:rsidR="002B3C71" w:rsidRPr="00650981" w:rsidRDefault="002B3C71"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Gestión telefónica</w:t>
            </w:r>
            <w:r w:rsidR="0012284C">
              <w:rPr>
                <w:rFonts w:ascii="Century Gothic" w:hAnsi="Century Gothic" w:cstheme="majorHAnsi"/>
                <w:i w:val="0"/>
                <w:sz w:val="16"/>
                <w:szCs w:val="16"/>
              </w:rPr>
              <w:t>.</w:t>
            </w:r>
          </w:p>
          <w:p w14:paraId="6E8E1AA1" w14:textId="3BA87AF2" w:rsidR="002B3C71" w:rsidRPr="00650981" w:rsidRDefault="002B3C71"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lidad de servicio</w:t>
            </w:r>
            <w:r w:rsidR="0012284C">
              <w:rPr>
                <w:rFonts w:ascii="Century Gothic" w:hAnsi="Century Gothic" w:cstheme="majorHAnsi"/>
                <w:i w:val="0"/>
                <w:sz w:val="16"/>
                <w:szCs w:val="16"/>
              </w:rPr>
              <w:t>.</w:t>
            </w:r>
          </w:p>
        </w:tc>
      </w:tr>
      <w:tr w:rsidR="002B3C71" w:rsidRPr="00650981" w14:paraId="7B6C7C3F"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70023DC" w14:textId="77777777" w:rsidR="002B3C71" w:rsidRPr="00650981" w:rsidRDefault="002B3C71" w:rsidP="00B06EAF">
            <w:pPr>
              <w:pStyle w:val="Prrafodelista"/>
              <w:numPr>
                <w:ilvl w:val="0"/>
                <w:numId w:val="121"/>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2B3C71" w:rsidRPr="00650981" w14:paraId="15F150D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BE7681D" w14:textId="77777777" w:rsidR="002B3C71" w:rsidRPr="00650981" w:rsidRDefault="002B3C71"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p>
          <w:p w14:paraId="4791D150" w14:textId="77777777" w:rsidR="002B3C71" w:rsidRPr="00650981" w:rsidRDefault="002B3C71"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ganizado.</w:t>
            </w:r>
          </w:p>
          <w:p w14:paraId="4017CD6B" w14:textId="77777777" w:rsidR="002B3C71" w:rsidRPr="00650981" w:rsidRDefault="002B3C71"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sable.</w:t>
            </w:r>
          </w:p>
          <w:p w14:paraId="6C30562A" w14:textId="77777777" w:rsidR="002B3C71" w:rsidRPr="00650981" w:rsidRDefault="002B3C71"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námico.</w:t>
            </w:r>
          </w:p>
          <w:p w14:paraId="1566705D" w14:textId="77777777" w:rsidR="002B3C71" w:rsidRPr="00650981" w:rsidRDefault="002B3C71"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p>
        </w:tc>
      </w:tr>
      <w:tr w:rsidR="002B3C71" w:rsidRPr="00650981" w14:paraId="5FF726F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B80726" w14:textId="77777777" w:rsidR="002B3C71" w:rsidRPr="00650981" w:rsidRDefault="002B3C71" w:rsidP="00B06EAF">
            <w:pPr>
              <w:pStyle w:val="Prrafodelista"/>
              <w:numPr>
                <w:ilvl w:val="0"/>
                <w:numId w:val="12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2B3C71" w:rsidRPr="00650981" w14:paraId="209E519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9F2D6C" w14:textId="77777777" w:rsidR="002B3C71" w:rsidRPr="00650981" w:rsidRDefault="002B3C71"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iCs w:val="0"/>
                <w:sz w:val="16"/>
                <w:szCs w:val="16"/>
              </w:rPr>
              <w:t>N/A</w:t>
            </w:r>
            <w:r w:rsidRPr="00650981">
              <w:rPr>
                <w:rFonts w:ascii="Century Gothic" w:hAnsi="Century Gothic" w:cstheme="majorHAnsi"/>
                <w:i w:val="0"/>
                <w:sz w:val="16"/>
                <w:szCs w:val="16"/>
              </w:rPr>
              <w:t xml:space="preserve"> </w:t>
            </w:r>
          </w:p>
        </w:tc>
      </w:tr>
    </w:tbl>
    <w:p w14:paraId="74ACE106" w14:textId="2234408E" w:rsidR="002B3C71" w:rsidRDefault="002B3C71" w:rsidP="002B3C71">
      <w:pPr>
        <w:rPr>
          <w:rFonts w:ascii="Century Gothic" w:hAnsi="Century Gothic" w:cstheme="majorHAnsi"/>
          <w:sz w:val="16"/>
          <w:szCs w:val="16"/>
        </w:rPr>
      </w:pPr>
    </w:p>
    <w:p w14:paraId="499D56DC" w14:textId="341A1681" w:rsidR="004D1FDD" w:rsidRDefault="004D1FDD" w:rsidP="002B3C71">
      <w:pPr>
        <w:rPr>
          <w:rFonts w:ascii="Century Gothic" w:hAnsi="Century Gothic" w:cstheme="majorHAnsi"/>
          <w:sz w:val="16"/>
          <w:szCs w:val="16"/>
        </w:rPr>
      </w:pPr>
    </w:p>
    <w:p w14:paraId="67DE31DF" w14:textId="522C1E23" w:rsidR="004D1FDD" w:rsidRDefault="004D1FDD" w:rsidP="002B3C71">
      <w:pPr>
        <w:rPr>
          <w:rFonts w:ascii="Century Gothic" w:hAnsi="Century Gothic" w:cstheme="majorHAnsi"/>
          <w:sz w:val="16"/>
          <w:szCs w:val="16"/>
        </w:rPr>
      </w:pPr>
    </w:p>
    <w:p w14:paraId="018D14A9" w14:textId="1C5E591C" w:rsidR="004D1FDD" w:rsidRDefault="004D1FDD" w:rsidP="002B3C71">
      <w:pPr>
        <w:rPr>
          <w:rFonts w:ascii="Century Gothic" w:hAnsi="Century Gothic" w:cstheme="majorHAnsi"/>
          <w:sz w:val="16"/>
          <w:szCs w:val="16"/>
        </w:rPr>
      </w:pPr>
    </w:p>
    <w:p w14:paraId="6A8D461C" w14:textId="48C79BB1" w:rsidR="004D1FDD" w:rsidRDefault="004D1FDD" w:rsidP="002B3C71">
      <w:pPr>
        <w:rPr>
          <w:rFonts w:ascii="Century Gothic" w:hAnsi="Century Gothic" w:cstheme="majorHAnsi"/>
          <w:sz w:val="16"/>
          <w:szCs w:val="16"/>
        </w:rPr>
      </w:pPr>
    </w:p>
    <w:p w14:paraId="2CACACAB" w14:textId="7768EE04" w:rsidR="004D1FDD" w:rsidRDefault="004D1FDD" w:rsidP="002B3C71">
      <w:pPr>
        <w:rPr>
          <w:rFonts w:ascii="Century Gothic" w:hAnsi="Century Gothic" w:cstheme="majorHAnsi"/>
          <w:sz w:val="16"/>
          <w:szCs w:val="16"/>
        </w:rPr>
      </w:pPr>
    </w:p>
    <w:p w14:paraId="0F7FFDC0" w14:textId="3C36709D" w:rsidR="004D1FDD" w:rsidRDefault="004D1FDD" w:rsidP="002B3C71">
      <w:pPr>
        <w:rPr>
          <w:rFonts w:ascii="Century Gothic" w:hAnsi="Century Gothic" w:cstheme="majorHAnsi"/>
          <w:sz w:val="16"/>
          <w:szCs w:val="16"/>
        </w:rPr>
      </w:pPr>
    </w:p>
    <w:p w14:paraId="0F8B03EA" w14:textId="6321E96B" w:rsidR="004D1FDD" w:rsidRDefault="004D1FDD" w:rsidP="002B3C71">
      <w:pPr>
        <w:rPr>
          <w:rFonts w:ascii="Century Gothic" w:hAnsi="Century Gothic" w:cstheme="majorHAnsi"/>
          <w:sz w:val="16"/>
          <w:szCs w:val="16"/>
        </w:rPr>
      </w:pPr>
    </w:p>
    <w:p w14:paraId="27049DAA" w14:textId="77215CE5" w:rsidR="004D1FDD" w:rsidRDefault="004D1FDD" w:rsidP="002B3C71">
      <w:pPr>
        <w:rPr>
          <w:rFonts w:ascii="Century Gothic" w:hAnsi="Century Gothic" w:cstheme="majorHAnsi"/>
          <w:sz w:val="16"/>
          <w:szCs w:val="16"/>
        </w:rPr>
      </w:pPr>
    </w:p>
    <w:p w14:paraId="55F5AABC" w14:textId="4CA3DDB7" w:rsidR="004D1FDD" w:rsidRDefault="004D1FDD" w:rsidP="002B3C71">
      <w:pPr>
        <w:rPr>
          <w:rFonts w:ascii="Century Gothic" w:hAnsi="Century Gothic" w:cstheme="majorHAnsi"/>
          <w:sz w:val="16"/>
          <w:szCs w:val="16"/>
        </w:rPr>
      </w:pPr>
    </w:p>
    <w:p w14:paraId="457D9324" w14:textId="7D82A7DD" w:rsidR="004D1FDD" w:rsidRDefault="004D1FDD" w:rsidP="002B3C71">
      <w:pPr>
        <w:rPr>
          <w:rFonts w:ascii="Century Gothic" w:hAnsi="Century Gothic" w:cstheme="majorHAnsi"/>
          <w:sz w:val="16"/>
          <w:szCs w:val="16"/>
        </w:rPr>
      </w:pPr>
    </w:p>
    <w:p w14:paraId="186EB6AF" w14:textId="6A63128A" w:rsidR="004D1FDD" w:rsidRDefault="004D1FDD" w:rsidP="002B3C71">
      <w:pPr>
        <w:rPr>
          <w:rFonts w:ascii="Century Gothic" w:hAnsi="Century Gothic" w:cstheme="majorHAnsi"/>
          <w:sz w:val="16"/>
          <w:szCs w:val="16"/>
        </w:rPr>
      </w:pPr>
    </w:p>
    <w:p w14:paraId="75CB3675" w14:textId="0FF53027" w:rsidR="004D1FDD" w:rsidRDefault="004D1FDD" w:rsidP="002B3C71">
      <w:pPr>
        <w:rPr>
          <w:rFonts w:ascii="Century Gothic" w:hAnsi="Century Gothic" w:cstheme="majorHAnsi"/>
          <w:sz w:val="16"/>
          <w:szCs w:val="16"/>
        </w:rPr>
      </w:pPr>
    </w:p>
    <w:p w14:paraId="4C44EF35" w14:textId="77777777" w:rsidR="004D1FDD" w:rsidRPr="00650981" w:rsidRDefault="004D1FDD" w:rsidP="002B3C71">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FC7AC5" w:rsidRPr="00650981" w14:paraId="19F81171"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74194D9" w14:textId="77777777" w:rsidR="00FC7AC5" w:rsidRPr="00650981" w:rsidRDefault="00FC7AC5" w:rsidP="005A48EA">
            <w:pPr>
              <w:jc w:val="center"/>
              <w:textAlignment w:val="center"/>
              <w:rPr>
                <w:rFonts w:ascii="Century Gothic" w:hAnsi="Century Gothic" w:cs="Arial"/>
                <w:i w:val="0"/>
                <w:sz w:val="16"/>
                <w:szCs w:val="16"/>
              </w:rPr>
            </w:pPr>
            <w:r w:rsidRPr="00650981">
              <w:rPr>
                <w:rFonts w:ascii="Century Gothic" w:eastAsia="SimSun" w:hAnsi="Century Gothic" w:cs="Arial"/>
                <w:i w:val="0"/>
                <w:sz w:val="16"/>
                <w:szCs w:val="16"/>
                <w:lang w:bidi="ar"/>
              </w:rPr>
              <w:t>ENCARGADO DEL ARCHIVO FINANCIERO</w:t>
            </w:r>
          </w:p>
        </w:tc>
      </w:tr>
      <w:tr w:rsidR="00FC7AC5" w:rsidRPr="00650981" w14:paraId="12519F1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CC1CFE6" w14:textId="77777777" w:rsidR="00FC7AC5" w:rsidRPr="00650981" w:rsidRDefault="00FC7AC5" w:rsidP="00B06EAF">
            <w:pPr>
              <w:pStyle w:val="Prrafodelista"/>
              <w:numPr>
                <w:ilvl w:val="0"/>
                <w:numId w:val="319"/>
              </w:numPr>
              <w:jc w:val="both"/>
              <w:textAlignment w:val="center"/>
              <w:rPr>
                <w:rFonts w:ascii="Century Gothic" w:eastAsia="SimSun" w:hAnsi="Century Gothic" w:cs="Arial"/>
                <w:b/>
                <w:i w:val="0"/>
                <w:sz w:val="16"/>
                <w:szCs w:val="16"/>
                <w:lang w:bidi="ar"/>
              </w:rPr>
            </w:pPr>
            <w:r w:rsidRPr="00650981">
              <w:rPr>
                <w:rFonts w:ascii="Century Gothic" w:eastAsia="SimSun" w:hAnsi="Century Gothic" w:cs="Arial"/>
                <w:b/>
                <w:i w:val="0"/>
                <w:sz w:val="16"/>
                <w:szCs w:val="16"/>
                <w:lang w:bidi="ar"/>
              </w:rPr>
              <w:t>IDENTIFICACIÓN DEL PUESTO</w:t>
            </w:r>
          </w:p>
        </w:tc>
      </w:tr>
      <w:tr w:rsidR="00FC7AC5" w:rsidRPr="00650981" w14:paraId="529241C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0503A52"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Título oficial del puesto: Asistente Profesional II</w:t>
            </w:r>
          </w:p>
        </w:tc>
        <w:tc>
          <w:tcPr>
            <w:tcW w:w="2452" w:type="pct"/>
            <w:tcBorders>
              <w:top w:val="single" w:sz="4" w:space="0" w:color="00B0F0"/>
            </w:tcBorders>
            <w:shd w:val="clear" w:color="auto" w:fill="auto"/>
          </w:tcPr>
          <w:p w14:paraId="00DA5241" w14:textId="77777777" w:rsidR="00FC7AC5" w:rsidRPr="00650981" w:rsidRDefault="00FC7AC5"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650981">
              <w:rPr>
                <w:rFonts w:ascii="Century Gothic" w:hAnsi="Century Gothic" w:cs="Arial"/>
                <w:sz w:val="16"/>
                <w:szCs w:val="16"/>
              </w:rPr>
              <w:t>Código de la clase: 9720</w:t>
            </w:r>
          </w:p>
        </w:tc>
      </w:tr>
      <w:tr w:rsidR="00FC7AC5" w:rsidRPr="00650981" w14:paraId="2067095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FF18785"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 xml:space="preserve">Especialidad: Finanzas </w:t>
            </w:r>
          </w:p>
        </w:tc>
        <w:tc>
          <w:tcPr>
            <w:tcW w:w="2452" w:type="pct"/>
            <w:tcBorders>
              <w:bottom w:val="single" w:sz="4" w:space="0" w:color="00B0F0"/>
            </w:tcBorders>
          </w:tcPr>
          <w:p w14:paraId="7FE8C8A9" w14:textId="77777777" w:rsidR="00FC7AC5" w:rsidRPr="00650981" w:rsidRDefault="00FC7AC5"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650981">
              <w:rPr>
                <w:rFonts w:ascii="Century Gothic" w:hAnsi="Century Gothic" w:cs="Arial"/>
                <w:sz w:val="16"/>
                <w:szCs w:val="16"/>
              </w:rPr>
              <w:t>Código de Especialidad: 0157</w:t>
            </w:r>
          </w:p>
        </w:tc>
      </w:tr>
      <w:tr w:rsidR="00FC7AC5" w:rsidRPr="00650981" w14:paraId="2FF4D67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BDCF6BD" w14:textId="77777777" w:rsidR="00FC7AC5" w:rsidRPr="00650981" w:rsidRDefault="00FC7AC5" w:rsidP="005A48EA">
            <w:pPr>
              <w:jc w:val="both"/>
              <w:textAlignment w:val="center"/>
              <w:rPr>
                <w:rFonts w:ascii="Century Gothic" w:hAnsi="Century Gothic" w:cs="Arial"/>
                <w:i w:val="0"/>
                <w:sz w:val="16"/>
                <w:szCs w:val="16"/>
              </w:rPr>
            </w:pPr>
            <w:r w:rsidRPr="00650981">
              <w:rPr>
                <w:rFonts w:ascii="Century Gothic" w:hAnsi="Century Gothic" w:cs="Arial"/>
                <w:i w:val="0"/>
                <w:sz w:val="16"/>
                <w:szCs w:val="16"/>
              </w:rPr>
              <w:t>Título funcional: Encargado del Archivo Financiero</w:t>
            </w:r>
          </w:p>
        </w:tc>
        <w:tc>
          <w:tcPr>
            <w:tcW w:w="2452" w:type="pct"/>
            <w:shd w:val="clear" w:color="auto" w:fill="auto"/>
          </w:tcPr>
          <w:p w14:paraId="56F27EBC" w14:textId="77777777" w:rsidR="00FC7AC5" w:rsidRPr="00650981" w:rsidRDefault="00FC7AC5"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650981">
              <w:rPr>
                <w:rFonts w:ascii="Century Gothic" w:hAnsi="Century Gothic" w:cs="Arial"/>
                <w:sz w:val="16"/>
                <w:szCs w:val="16"/>
              </w:rPr>
              <w:t>Número de puestos: 1</w:t>
            </w:r>
          </w:p>
        </w:tc>
      </w:tr>
      <w:tr w:rsidR="00FC7AC5" w:rsidRPr="00650981" w14:paraId="316CCC4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ED4DA8A" w14:textId="77777777" w:rsidR="00FC7AC5" w:rsidRPr="00650981" w:rsidRDefault="00FC7AC5" w:rsidP="005A48EA">
            <w:pPr>
              <w:jc w:val="both"/>
              <w:textAlignment w:val="center"/>
              <w:rPr>
                <w:rFonts w:ascii="Century Gothic" w:hAnsi="Century Gothic" w:cs="Arial"/>
                <w:i w:val="0"/>
                <w:sz w:val="16"/>
                <w:szCs w:val="16"/>
              </w:rPr>
            </w:pPr>
            <w:r w:rsidRPr="00650981">
              <w:rPr>
                <w:rFonts w:ascii="Century Gothic" w:hAnsi="Century Gothic" w:cs="Arial"/>
                <w:i w:val="0"/>
                <w:sz w:val="16"/>
                <w:szCs w:val="16"/>
              </w:rPr>
              <w:t xml:space="preserve">Jefe inmediato: Coordinador de Almacén y Archivo Financiero </w:t>
            </w:r>
          </w:p>
        </w:tc>
        <w:tc>
          <w:tcPr>
            <w:tcW w:w="2452" w:type="pct"/>
          </w:tcPr>
          <w:p w14:paraId="26D0C045" w14:textId="77777777" w:rsidR="00FC7AC5" w:rsidRPr="00650981" w:rsidRDefault="00FC7AC5"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650981">
              <w:rPr>
                <w:rFonts w:ascii="Century Gothic" w:hAnsi="Century Gothic" w:cs="Arial"/>
                <w:sz w:val="16"/>
                <w:szCs w:val="16"/>
              </w:rPr>
              <w:t xml:space="preserve">Subalternos: Oficinista III.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FC7AC5" w:rsidRPr="00650981" w14:paraId="32D0B67F"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5E52532" w14:textId="77777777" w:rsidR="00FC7AC5" w:rsidRPr="00650981" w:rsidRDefault="00FC7AC5" w:rsidP="00B06EAF">
            <w:pPr>
              <w:pStyle w:val="Prrafodelista"/>
              <w:numPr>
                <w:ilvl w:val="0"/>
                <w:numId w:val="319"/>
              </w:numPr>
              <w:ind w:left="306" w:hanging="306"/>
              <w:jc w:val="both"/>
              <w:textAlignment w:val="center"/>
              <w:rPr>
                <w:rFonts w:ascii="Century Gothic" w:hAnsi="Century Gothic" w:cs="Arial"/>
                <w:i w:val="0"/>
                <w:sz w:val="16"/>
                <w:szCs w:val="16"/>
              </w:rPr>
            </w:pPr>
            <w:r w:rsidRPr="00650981">
              <w:rPr>
                <w:rFonts w:ascii="Century Gothic" w:hAnsi="Century Gothic" w:cs="Arial"/>
                <w:i w:val="0"/>
                <w:sz w:val="16"/>
                <w:szCs w:val="16"/>
              </w:rPr>
              <w:t>NATURALEZA DEL PUESTO</w:t>
            </w:r>
          </w:p>
        </w:tc>
      </w:tr>
      <w:tr w:rsidR="00FC7AC5" w:rsidRPr="00650981" w14:paraId="7A7B8E88"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BF5FCFB" w14:textId="77777777" w:rsidR="00FC7AC5" w:rsidRPr="00650981" w:rsidRDefault="00FC7AC5" w:rsidP="005A48EA">
            <w:pPr>
              <w:jc w:val="both"/>
              <w:textAlignment w:val="center"/>
              <w:rPr>
                <w:rFonts w:ascii="Century Gothic" w:hAnsi="Century Gothic" w:cs="Arial"/>
                <w:iCs w:val="0"/>
                <w:sz w:val="16"/>
                <w:szCs w:val="16"/>
              </w:rPr>
            </w:pPr>
            <w:r w:rsidRPr="00650981">
              <w:rPr>
                <w:rFonts w:ascii="Century Gothic" w:hAnsi="Century Gothic" w:cs="Arial"/>
                <w:i w:val="0"/>
                <w:sz w:val="16"/>
                <w:szCs w:val="16"/>
              </w:rPr>
              <w:t xml:space="preserve">Puesto que consiste en recibir, revisar y custodiar los expedientes financieros de la Dependencia, y ordenarlos de forma lógica, definiendo su contenido, de manera que facilite la rendición de cuentas, digitalizando el contenido para conformar el archivo digital. </w:t>
            </w:r>
          </w:p>
          <w:p w14:paraId="76F6F0AA" w14:textId="77777777" w:rsidR="00FC7AC5" w:rsidRPr="00650981" w:rsidRDefault="00FC7AC5" w:rsidP="005A48EA">
            <w:pPr>
              <w:jc w:val="both"/>
              <w:textAlignment w:val="center"/>
              <w:rPr>
                <w:rFonts w:ascii="Century Gothic" w:hAnsi="Century Gothic" w:cs="Arial"/>
                <w:i w:val="0"/>
                <w:sz w:val="16"/>
                <w:szCs w:val="16"/>
              </w:rPr>
            </w:pPr>
          </w:p>
        </w:tc>
      </w:tr>
      <w:tr w:rsidR="00FC7AC5" w:rsidRPr="00650981" w14:paraId="414918FC"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1180372" w14:textId="77777777" w:rsidR="00FC7AC5" w:rsidRPr="00650981" w:rsidRDefault="00FC7AC5" w:rsidP="00B06EAF">
            <w:pPr>
              <w:pStyle w:val="Prrafodelista"/>
              <w:numPr>
                <w:ilvl w:val="0"/>
                <w:numId w:val="319"/>
              </w:numPr>
              <w:ind w:left="164" w:hanging="164"/>
              <w:jc w:val="both"/>
              <w:textAlignment w:val="center"/>
              <w:rPr>
                <w:rFonts w:ascii="Century Gothic" w:hAnsi="Century Gothic" w:cs="Arial"/>
                <w:b/>
                <w:i w:val="0"/>
                <w:sz w:val="16"/>
                <w:szCs w:val="16"/>
                <w:lang w:bidi="ar"/>
              </w:rPr>
            </w:pPr>
            <w:r w:rsidRPr="00650981">
              <w:rPr>
                <w:rFonts w:ascii="Century Gothic" w:hAnsi="Century Gothic" w:cs="Arial"/>
                <w:b/>
                <w:i w:val="0"/>
                <w:sz w:val="16"/>
                <w:szCs w:val="16"/>
                <w:lang w:bidi="ar"/>
              </w:rPr>
              <w:t>TAREAS PERMANENTES</w:t>
            </w:r>
          </w:p>
        </w:tc>
      </w:tr>
      <w:tr w:rsidR="00FC7AC5" w:rsidRPr="00650981" w14:paraId="760A8F10"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C505D08"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 xml:space="preserve">Recibir, archivar, custodiar y llevar control de los distintos Comprobantes Únicos de Registro -CUR-, Caja Fiscal de Ingresos, Egresos y otros expedientes de la Dependencia con su respectivo documento de soporte.  </w:t>
            </w:r>
          </w:p>
          <w:p w14:paraId="220DBB73"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 xml:space="preserve">Mantener el registro y control de los expedientes financieros y modificaciones presupuestarias con la documentación de soporte. </w:t>
            </w:r>
          </w:p>
          <w:p w14:paraId="03DCDF75"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 xml:space="preserve">Verificar que la documentación que se encuentre en el área de archivo financiero de la Dependencia-, esté acorde al procedimiento establecido siguiendo un orden lógico de fácil acceso y consulta, para que facilite la rendición de cuentas. </w:t>
            </w:r>
          </w:p>
          <w:p w14:paraId="4B753337"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 xml:space="preserve">Verificar que las condiciones físicas de custodia y resguardo de los archivos sean las más convenientes, por medio de la supervisión constante de las instalaciones. </w:t>
            </w:r>
          </w:p>
          <w:p w14:paraId="6A3AA928"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 xml:space="preserve">Revisar que la elaboración de índices de los expedientes este de acuerdo a lo establecido en el procedimiento establecido para el efecto.  </w:t>
            </w:r>
          </w:p>
          <w:p w14:paraId="67785E1D"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Coordinar la verificación del estado y vencimiento de los productos, perecederos y no perecederos, en resguardo de almacén.</w:t>
            </w:r>
          </w:p>
          <w:p w14:paraId="0FBF5EAC"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sz w:val="16"/>
                <w:szCs w:val="16"/>
              </w:rPr>
              <w:t>Ejecutar las actividades descritas en los procedimientos, instructivos, guías y cualquier otro documento oficial en las que esté involucrado el puesto.</w:t>
            </w:r>
          </w:p>
          <w:p w14:paraId="3B9FA1AF" w14:textId="77777777" w:rsidR="00FC7AC5" w:rsidRPr="00650981" w:rsidRDefault="00FC7AC5" w:rsidP="005A48EA">
            <w:pPr>
              <w:pStyle w:val="Encabezado"/>
              <w:widowControl w:val="0"/>
              <w:spacing w:line="276" w:lineRule="auto"/>
              <w:ind w:left="360"/>
              <w:jc w:val="both"/>
              <w:rPr>
                <w:rFonts w:ascii="Century Gothic" w:hAnsi="Century Gothic" w:cs="Arial"/>
                <w:i w:val="0"/>
                <w:iCs w:val="0"/>
                <w:sz w:val="16"/>
                <w:szCs w:val="16"/>
                <w:lang w:bidi="ar"/>
              </w:rPr>
            </w:pPr>
          </w:p>
        </w:tc>
      </w:tr>
      <w:tr w:rsidR="00FC7AC5" w:rsidRPr="00650981" w14:paraId="60E0C011"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E1F4683" w14:textId="77777777" w:rsidR="00FC7AC5" w:rsidRPr="00650981" w:rsidRDefault="00FC7AC5" w:rsidP="005A48EA">
            <w:pPr>
              <w:jc w:val="both"/>
              <w:textAlignment w:val="center"/>
              <w:rPr>
                <w:rFonts w:ascii="Century Gothic" w:eastAsia="SimSun" w:hAnsi="Century Gothic" w:cs="Arial"/>
                <w:b/>
                <w:i w:val="0"/>
                <w:sz w:val="16"/>
                <w:szCs w:val="16"/>
                <w:lang w:bidi="ar"/>
              </w:rPr>
            </w:pPr>
            <w:r w:rsidRPr="00650981">
              <w:rPr>
                <w:rFonts w:ascii="Century Gothic" w:hAnsi="Century Gothic" w:cs="Arial"/>
                <w:b/>
                <w:i w:val="0"/>
                <w:sz w:val="16"/>
                <w:szCs w:val="16"/>
                <w:lang w:bidi="ar"/>
              </w:rPr>
              <w:t>4. TAREAS PERIÓDICAS</w:t>
            </w:r>
          </w:p>
        </w:tc>
      </w:tr>
      <w:tr w:rsidR="00FC7AC5" w:rsidRPr="00650981" w14:paraId="620CCAD2"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9353A06" w14:textId="77777777" w:rsidR="003B19D1" w:rsidRPr="00650981" w:rsidRDefault="003B19D1"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iCs w:val="0"/>
                <w:sz w:val="16"/>
                <w:szCs w:val="16"/>
                <w:lang w:bidi="ar"/>
              </w:rPr>
            </w:pPr>
            <w:r w:rsidRPr="00650981">
              <w:rPr>
                <w:rFonts w:ascii="Century Gothic" w:hAnsi="Century Gothic" w:cs="Arial"/>
                <w:i w:val="0"/>
                <w:iCs w:val="0"/>
                <w:sz w:val="16"/>
                <w:szCs w:val="16"/>
                <w:lang w:bidi="ar"/>
              </w:rPr>
              <w:t>Requerir cuando sea necesario la compra de archivos de metal, para el resguardo de los expedientes financieros.</w:t>
            </w:r>
          </w:p>
          <w:p w14:paraId="79FFB697" w14:textId="77777777" w:rsidR="00FC7AC5" w:rsidRPr="00650981" w:rsidRDefault="00FC7AC5" w:rsidP="005A48EA">
            <w:pPr>
              <w:pStyle w:val="Encabezado"/>
              <w:widowControl w:val="0"/>
              <w:spacing w:line="276" w:lineRule="auto"/>
              <w:ind w:left="360"/>
              <w:jc w:val="both"/>
              <w:rPr>
                <w:rFonts w:ascii="Century Gothic" w:hAnsi="Century Gothic" w:cs="Arial"/>
                <w:i w:val="0"/>
                <w:sz w:val="16"/>
                <w:szCs w:val="16"/>
              </w:rPr>
            </w:pPr>
          </w:p>
        </w:tc>
      </w:tr>
      <w:tr w:rsidR="00FC7AC5" w:rsidRPr="00650981" w14:paraId="3344937D"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FCDBFD2" w14:textId="77777777" w:rsidR="00FC7AC5" w:rsidRPr="00650981" w:rsidRDefault="00FC7AC5" w:rsidP="005A48EA">
            <w:pPr>
              <w:jc w:val="both"/>
              <w:textAlignment w:val="center"/>
              <w:rPr>
                <w:rFonts w:ascii="Century Gothic" w:hAnsi="Century Gothic" w:cs="Arial"/>
                <w:b/>
                <w:i w:val="0"/>
                <w:sz w:val="16"/>
                <w:szCs w:val="16"/>
              </w:rPr>
            </w:pPr>
            <w:r w:rsidRPr="00650981">
              <w:rPr>
                <w:rFonts w:ascii="Century Gothic" w:hAnsi="Century Gothic" w:cs="Arial"/>
                <w:b/>
                <w:i w:val="0"/>
                <w:sz w:val="16"/>
                <w:szCs w:val="16"/>
              </w:rPr>
              <w:t>5. TAREAS EVENTUALES</w:t>
            </w:r>
          </w:p>
        </w:tc>
      </w:tr>
      <w:tr w:rsidR="00FC7AC5" w:rsidRPr="00650981" w14:paraId="4CD2B8F6"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8DADEBA"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sz w:val="16"/>
                <w:szCs w:val="16"/>
              </w:rPr>
            </w:pPr>
            <w:r w:rsidRPr="00650981">
              <w:rPr>
                <w:rFonts w:ascii="Century Gothic" w:hAnsi="Century Gothic" w:cs="Arial"/>
                <w:i w:val="0"/>
                <w:sz w:val="16"/>
                <w:szCs w:val="16"/>
                <w:lang w:bidi="ar"/>
              </w:rPr>
              <w:t>Realizar otras tareas asignadas por la autoridad superior inherentes al puesto, o tareas de carácter eventual que no entorpezcan el cumplimiento del propósito principal del puesto y para las cuales la persona posea la competencia.</w:t>
            </w:r>
          </w:p>
          <w:p w14:paraId="2F9F67E1"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sz w:val="16"/>
                <w:szCs w:val="16"/>
              </w:rPr>
            </w:pPr>
            <w:r w:rsidRPr="00650981">
              <w:rPr>
                <w:rFonts w:ascii="Century Gothic" w:hAnsi="Century Gothic" w:cs="Arial"/>
                <w:i w:val="0"/>
                <w:sz w:val="16"/>
                <w:szCs w:val="16"/>
              </w:rPr>
              <w:t>Asistir a capacitaciones en temas relacionados a la naturaleza del puesto.</w:t>
            </w:r>
          </w:p>
          <w:p w14:paraId="1160E235" w14:textId="77777777" w:rsidR="00FC7AC5" w:rsidRPr="00650981" w:rsidRDefault="00FC7AC5" w:rsidP="00B06EAF">
            <w:pPr>
              <w:pStyle w:val="Encabezado"/>
              <w:widowControl w:val="0"/>
              <w:numPr>
                <w:ilvl w:val="0"/>
                <w:numId w:val="321"/>
              </w:numPr>
              <w:tabs>
                <w:tab w:val="clear" w:pos="4252"/>
                <w:tab w:val="clear" w:pos="8504"/>
                <w:tab w:val="center" w:pos="4153"/>
                <w:tab w:val="right" w:pos="8306"/>
              </w:tabs>
              <w:spacing w:line="276" w:lineRule="auto"/>
              <w:jc w:val="both"/>
              <w:rPr>
                <w:rFonts w:ascii="Century Gothic" w:hAnsi="Century Gothic" w:cs="Arial"/>
                <w:i w:val="0"/>
                <w:sz w:val="16"/>
                <w:szCs w:val="16"/>
              </w:rPr>
            </w:pPr>
            <w:r w:rsidRPr="00650981">
              <w:rPr>
                <w:rFonts w:ascii="Century Gothic" w:hAnsi="Century Gothic" w:cs="Arial"/>
                <w:i w:val="0"/>
                <w:sz w:val="16"/>
                <w:szCs w:val="16"/>
              </w:rPr>
              <w:t>Colaborar en diferentes eventos que organiza la Institución.</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FC7AC5" w:rsidRPr="00650981" w14:paraId="0773831F"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0E8790" w14:textId="77777777" w:rsidR="00FC7AC5" w:rsidRPr="00650981" w:rsidRDefault="00FC7AC5" w:rsidP="00B06EAF">
            <w:pPr>
              <w:pStyle w:val="Prrafodelista"/>
              <w:numPr>
                <w:ilvl w:val="0"/>
                <w:numId w:val="320"/>
              </w:numPr>
              <w:jc w:val="both"/>
              <w:textAlignment w:val="center"/>
              <w:rPr>
                <w:rFonts w:ascii="Century Gothic" w:eastAsia="SimSun" w:hAnsi="Century Gothic" w:cs="Arial"/>
                <w:i w:val="0"/>
                <w:sz w:val="16"/>
                <w:szCs w:val="16"/>
                <w:lang w:bidi="ar"/>
              </w:rPr>
            </w:pPr>
            <w:r w:rsidRPr="00650981">
              <w:rPr>
                <w:rFonts w:ascii="Century Gothic" w:eastAsia="SimSun" w:hAnsi="Century Gothic" w:cs="Arial"/>
                <w:i w:val="0"/>
                <w:sz w:val="16"/>
                <w:szCs w:val="16"/>
                <w:lang w:bidi="ar"/>
              </w:rPr>
              <w:t>UBICACIÓN DEL PUESTO</w:t>
            </w:r>
          </w:p>
        </w:tc>
      </w:tr>
      <w:tr w:rsidR="00FC7AC5" w:rsidRPr="00650981" w14:paraId="17DFBC7C"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79EDA3" w14:textId="49815F7E" w:rsidR="00FC7AC5" w:rsidRPr="00650981" w:rsidRDefault="0061701F" w:rsidP="005A48EA">
            <w:pPr>
              <w:jc w:val="both"/>
              <w:textAlignment w:val="center"/>
              <w:rPr>
                <w:rFonts w:ascii="Century Gothic" w:hAnsi="Century Gothic" w:cs="Arial"/>
                <w:i w:val="0"/>
                <w:sz w:val="16"/>
                <w:szCs w:val="16"/>
              </w:rPr>
            </w:pPr>
            <w:r w:rsidRPr="00650981">
              <w:rPr>
                <w:rFonts w:ascii="Century Gothic" w:hAnsi="Century Gothic" w:cs="Arial"/>
                <w:i w:val="0"/>
                <w:sz w:val="16"/>
                <w:szCs w:val="16"/>
              </w:rPr>
              <w:t>Dirección de Análisis y Transferencia Financiera</w:t>
            </w:r>
            <w:r w:rsidR="0012284C">
              <w:rPr>
                <w:rFonts w:ascii="Century Gothic" w:hAnsi="Century Gothic" w:cs="Arial"/>
                <w:i w:val="0"/>
                <w:sz w:val="16"/>
                <w:szCs w:val="16"/>
              </w:rPr>
              <w:t>.</w:t>
            </w:r>
          </w:p>
          <w:p w14:paraId="619E7AF4" w14:textId="77777777" w:rsidR="00FC7AC5" w:rsidRPr="00650981" w:rsidRDefault="00FC7AC5" w:rsidP="005A48EA">
            <w:pPr>
              <w:jc w:val="both"/>
              <w:textAlignment w:val="center"/>
              <w:rPr>
                <w:rFonts w:ascii="Century Gothic" w:hAnsi="Century Gothic" w:cs="Arial"/>
                <w:i w:val="0"/>
                <w:sz w:val="16"/>
                <w:szCs w:val="16"/>
              </w:rPr>
            </w:pPr>
          </w:p>
        </w:tc>
      </w:tr>
      <w:tr w:rsidR="00FC7AC5" w:rsidRPr="00650981" w14:paraId="496B587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D4E8C5A" w14:textId="77777777" w:rsidR="00FC7AC5" w:rsidRPr="00650981" w:rsidRDefault="00FC7AC5" w:rsidP="00B06EAF">
            <w:pPr>
              <w:pStyle w:val="Prrafodelista"/>
              <w:numPr>
                <w:ilvl w:val="0"/>
                <w:numId w:val="320"/>
              </w:numPr>
              <w:ind w:left="447" w:hanging="425"/>
              <w:jc w:val="both"/>
              <w:textAlignment w:val="center"/>
              <w:rPr>
                <w:rFonts w:ascii="Century Gothic" w:hAnsi="Century Gothic" w:cs="Arial"/>
                <w:b/>
                <w:i w:val="0"/>
                <w:sz w:val="16"/>
                <w:szCs w:val="16"/>
              </w:rPr>
            </w:pPr>
            <w:r w:rsidRPr="00650981">
              <w:rPr>
                <w:rFonts w:ascii="Century Gothic" w:hAnsi="Century Gothic" w:cs="Arial"/>
                <w:b/>
                <w:i w:val="0"/>
                <w:sz w:val="16"/>
                <w:szCs w:val="16"/>
              </w:rPr>
              <w:t>SUPERVISIÓN</w:t>
            </w:r>
          </w:p>
        </w:tc>
      </w:tr>
      <w:tr w:rsidR="00FC7AC5" w:rsidRPr="00650981" w14:paraId="77B58BF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2D0214" w14:textId="77777777" w:rsidR="00FC7AC5" w:rsidRPr="00650981" w:rsidRDefault="00FC7AC5" w:rsidP="005A48EA">
            <w:pPr>
              <w:jc w:val="both"/>
              <w:textAlignment w:val="center"/>
              <w:rPr>
                <w:rFonts w:ascii="Century Gothic" w:hAnsi="Century Gothic" w:cs="Arial"/>
                <w:i w:val="0"/>
                <w:sz w:val="16"/>
                <w:szCs w:val="16"/>
              </w:rPr>
            </w:pPr>
            <w:r w:rsidRPr="00650981">
              <w:rPr>
                <w:rFonts w:ascii="Century Gothic" w:hAnsi="Century Gothic" w:cs="Arial"/>
                <w:i w:val="0"/>
                <w:sz w:val="16"/>
                <w:szCs w:val="16"/>
              </w:rPr>
              <w:t>No aplica</w:t>
            </w:r>
          </w:p>
        </w:tc>
      </w:tr>
      <w:tr w:rsidR="00FC7AC5" w:rsidRPr="00650981" w14:paraId="3D03B08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C830C5" w14:textId="77777777" w:rsidR="00FC7AC5" w:rsidRPr="00650981" w:rsidRDefault="00FC7AC5" w:rsidP="00B06EAF">
            <w:pPr>
              <w:pStyle w:val="Prrafodelista"/>
              <w:numPr>
                <w:ilvl w:val="0"/>
                <w:numId w:val="320"/>
              </w:numPr>
              <w:ind w:left="306" w:hanging="284"/>
              <w:jc w:val="both"/>
              <w:textAlignment w:val="center"/>
              <w:rPr>
                <w:rFonts w:ascii="Century Gothic" w:hAnsi="Century Gothic" w:cs="Arial"/>
                <w:b/>
                <w:i w:val="0"/>
                <w:sz w:val="16"/>
                <w:szCs w:val="16"/>
              </w:rPr>
            </w:pPr>
            <w:r w:rsidRPr="00650981">
              <w:rPr>
                <w:rFonts w:ascii="Century Gothic" w:hAnsi="Century Gothic" w:cs="Arial"/>
                <w:b/>
                <w:i w:val="0"/>
                <w:sz w:val="16"/>
                <w:szCs w:val="16"/>
              </w:rPr>
              <w:t>RESPONSABILIDAD</w:t>
            </w:r>
          </w:p>
        </w:tc>
      </w:tr>
      <w:tr w:rsidR="00FC7AC5" w:rsidRPr="00650981" w14:paraId="5B37C29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984FBC" w14:textId="77777777" w:rsidR="00FC7AC5" w:rsidRPr="00650981" w:rsidRDefault="00FC7AC5" w:rsidP="005A48EA">
            <w:pPr>
              <w:jc w:val="both"/>
              <w:textAlignment w:val="center"/>
              <w:rPr>
                <w:rFonts w:ascii="Century Gothic" w:hAnsi="Century Gothic" w:cs="Arial"/>
                <w:i w:val="0"/>
                <w:sz w:val="16"/>
                <w:szCs w:val="16"/>
              </w:rPr>
            </w:pPr>
            <w:r w:rsidRPr="00650981">
              <w:rPr>
                <w:rFonts w:ascii="Century Gothic" w:hAnsi="Century Gothic" w:cs="Arial"/>
                <w:i w:val="0"/>
                <w:sz w:val="16"/>
                <w:szCs w:val="16"/>
              </w:rPr>
              <w:t xml:space="preserve">Es responsable de llevar el control de los bienes, materiales y suministros de la dependencia. </w:t>
            </w:r>
          </w:p>
        </w:tc>
      </w:tr>
      <w:tr w:rsidR="00FC7AC5" w:rsidRPr="00650981" w14:paraId="2F08DE9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307518" w14:textId="77777777" w:rsidR="00FC7AC5" w:rsidRPr="00650981" w:rsidRDefault="00FC7AC5" w:rsidP="005A48EA">
            <w:pPr>
              <w:jc w:val="both"/>
              <w:textAlignment w:val="center"/>
              <w:rPr>
                <w:rFonts w:ascii="Century Gothic" w:hAnsi="Century Gothic" w:cs="Arial"/>
                <w:i w:val="0"/>
                <w:sz w:val="16"/>
                <w:szCs w:val="16"/>
              </w:rPr>
            </w:pPr>
            <w:r w:rsidRPr="00650981">
              <w:rPr>
                <w:rFonts w:ascii="Century Gothic" w:hAnsi="Century Gothic" w:cs="Arial"/>
                <w:i w:val="0"/>
                <w:sz w:val="16"/>
                <w:szCs w:val="16"/>
              </w:rPr>
              <w:t>Por el uso, cuidado y resguardo de los bienes, materiales y suministros del almacén, así como los bienes en la tarjeta de responsabilidad asignada.</w:t>
            </w:r>
          </w:p>
        </w:tc>
      </w:tr>
      <w:tr w:rsidR="00FC7AC5" w:rsidRPr="00650981" w14:paraId="455989C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4FAAD6"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RELACIONES LABORALES</w:t>
            </w:r>
          </w:p>
        </w:tc>
      </w:tr>
      <w:tr w:rsidR="00FC7AC5" w:rsidRPr="00650981" w14:paraId="294DBEE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706FCA0"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2163722" w14:textId="77777777" w:rsidR="00FC7AC5" w:rsidRPr="00650981" w:rsidRDefault="00FC7AC5"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Cs/>
                <w:sz w:val="16"/>
                <w:szCs w:val="16"/>
              </w:rPr>
            </w:pPr>
            <w:r w:rsidRPr="00650981">
              <w:rPr>
                <w:rFonts w:ascii="Century Gothic" w:hAnsi="Century Gothic" w:cs="Arial"/>
                <w:iCs/>
                <w:sz w:val="16"/>
                <w:szCs w:val="16"/>
              </w:rPr>
              <w:t>Constantemente con el personal de la Dirección General de Participación Comunitaria y Servicios de Apoyo -DIGEPSA- como rutina de trabajo y eventualmente con el personal las Direcciones Generales y Departamentales del Ministerio de Educación.</w:t>
            </w:r>
          </w:p>
        </w:tc>
      </w:tr>
      <w:tr w:rsidR="00FC7AC5" w:rsidRPr="00650981" w14:paraId="5E9D008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6A0D266"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2B46BEC" w14:textId="77777777" w:rsidR="00FC7AC5" w:rsidRPr="00650981" w:rsidRDefault="00FC7AC5"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Cs/>
                <w:sz w:val="16"/>
                <w:szCs w:val="16"/>
              </w:rPr>
            </w:pPr>
            <w:r w:rsidRPr="00650981">
              <w:rPr>
                <w:rFonts w:ascii="Century Gothic" w:hAnsi="Century Gothic" w:cs="Arial"/>
                <w:iCs/>
                <w:sz w:val="16"/>
                <w:szCs w:val="16"/>
              </w:rPr>
              <w:t>Proveedores para la recepción de bienes, materiales y suministros adquiridos en la dependencia.</w:t>
            </w:r>
          </w:p>
        </w:tc>
      </w:tr>
      <w:tr w:rsidR="00FC7AC5" w:rsidRPr="00650981" w14:paraId="2AA5487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82ABD19" w14:textId="77777777" w:rsidR="00FC7AC5" w:rsidRPr="00650981" w:rsidRDefault="00FC7AC5" w:rsidP="00B06EAF">
            <w:pPr>
              <w:pStyle w:val="Prrafodelista"/>
              <w:numPr>
                <w:ilvl w:val="0"/>
                <w:numId w:val="320"/>
              </w:numPr>
              <w:jc w:val="both"/>
              <w:textAlignment w:val="center"/>
              <w:rPr>
                <w:rFonts w:ascii="Century Gothic" w:eastAsia="SimSun" w:hAnsi="Century Gothic" w:cs="Arial"/>
                <w:b/>
                <w:i w:val="0"/>
                <w:sz w:val="16"/>
                <w:szCs w:val="16"/>
                <w:lang w:bidi="ar"/>
              </w:rPr>
            </w:pPr>
            <w:r w:rsidRPr="00650981">
              <w:rPr>
                <w:rFonts w:ascii="Century Gothic" w:eastAsia="SimSun" w:hAnsi="Century Gothic" w:cs="Arial"/>
                <w:b/>
                <w:i w:val="0"/>
                <w:sz w:val="16"/>
                <w:szCs w:val="16"/>
                <w:lang w:bidi="ar"/>
              </w:rPr>
              <w:t>LUGAR DE TRABAJO</w:t>
            </w:r>
          </w:p>
        </w:tc>
      </w:tr>
      <w:tr w:rsidR="00FC7AC5" w:rsidRPr="00650981" w14:paraId="4B5B26D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D8E128"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iCs w:val="0"/>
                <w:sz w:val="16"/>
                <w:szCs w:val="16"/>
              </w:rPr>
              <w:t xml:space="preserve">El puesto de trabajo se ubica en el ala sur de la Dirección General de Participación Comunitaria y Servicios de Apoyo -DIGEPSA-, planta central (segundo nivel). </w:t>
            </w:r>
          </w:p>
          <w:p w14:paraId="184287A9" w14:textId="77777777" w:rsidR="00FC7AC5" w:rsidRPr="00650981" w:rsidRDefault="00FC7AC5" w:rsidP="005A48EA">
            <w:pPr>
              <w:jc w:val="both"/>
              <w:textAlignment w:val="center"/>
              <w:rPr>
                <w:rFonts w:ascii="Century Gothic" w:hAnsi="Century Gothic" w:cs="Arial"/>
                <w:i w:val="0"/>
                <w:sz w:val="16"/>
                <w:szCs w:val="16"/>
              </w:rPr>
            </w:pPr>
          </w:p>
        </w:tc>
      </w:tr>
      <w:tr w:rsidR="00FC7AC5" w:rsidRPr="00650981" w14:paraId="09EC095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2EE457A"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JORNADA DE TRABAJO</w:t>
            </w:r>
          </w:p>
        </w:tc>
      </w:tr>
      <w:tr w:rsidR="00FC7AC5" w:rsidRPr="00650981" w14:paraId="79A88E8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F2F85BC" w14:textId="03394CDA"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iCs w:val="0"/>
                <w:sz w:val="16"/>
                <w:szCs w:val="16"/>
              </w:rPr>
              <w:lastRenderedPageBreak/>
              <w:t>La jornada de trabajo es Diurna, de lunes a viernes de 9:00 a 17:30 horas</w:t>
            </w:r>
            <w:r w:rsidR="0012284C">
              <w:rPr>
                <w:rFonts w:ascii="Century Gothic" w:hAnsi="Century Gothic" w:cs="Arial"/>
                <w:i w:val="0"/>
                <w:iCs w:val="0"/>
                <w:sz w:val="16"/>
                <w:szCs w:val="16"/>
              </w:rPr>
              <w:t>.</w:t>
            </w:r>
          </w:p>
          <w:p w14:paraId="1D2A4512" w14:textId="77777777" w:rsidR="00FC7AC5" w:rsidRPr="00650981" w:rsidRDefault="00FC7AC5" w:rsidP="005A48EA">
            <w:pPr>
              <w:jc w:val="both"/>
              <w:textAlignment w:val="center"/>
              <w:rPr>
                <w:rFonts w:ascii="Century Gothic" w:hAnsi="Century Gothic" w:cs="Arial"/>
                <w:i w:val="0"/>
                <w:sz w:val="16"/>
                <w:szCs w:val="16"/>
              </w:rPr>
            </w:pPr>
          </w:p>
        </w:tc>
      </w:tr>
      <w:tr w:rsidR="00FC7AC5" w:rsidRPr="00650981" w14:paraId="5D51D4A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713D84"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RIESGOS EN EL TRABAJO</w:t>
            </w:r>
          </w:p>
        </w:tc>
      </w:tr>
      <w:tr w:rsidR="00FC7AC5" w:rsidRPr="00650981" w14:paraId="6BDF245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590E59"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iCs w:val="0"/>
                <w:sz w:val="16"/>
                <w:szCs w:val="16"/>
              </w:rPr>
              <w:t xml:space="preserve">Estos se derivan por el incumplimiento de sus funciones, afectando el desempeño de las tareas asignadas al puesto. </w:t>
            </w:r>
          </w:p>
          <w:p w14:paraId="1E883ED5" w14:textId="77777777" w:rsidR="00FC7AC5" w:rsidRPr="00650981" w:rsidRDefault="00FC7AC5" w:rsidP="005A48EA">
            <w:pPr>
              <w:jc w:val="both"/>
              <w:textAlignment w:val="center"/>
              <w:rPr>
                <w:rFonts w:ascii="Century Gothic" w:hAnsi="Century Gothic" w:cs="Arial"/>
                <w:i w:val="0"/>
                <w:sz w:val="16"/>
                <w:szCs w:val="16"/>
              </w:rPr>
            </w:pPr>
          </w:p>
        </w:tc>
      </w:tr>
      <w:tr w:rsidR="00FC7AC5" w:rsidRPr="00650981" w14:paraId="08B646A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A819822"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CONSECUENCIAS EN EL TRABAJO</w:t>
            </w:r>
          </w:p>
        </w:tc>
      </w:tr>
      <w:tr w:rsidR="00FC7AC5" w:rsidRPr="00650981" w14:paraId="4A5C639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C1BA54" w14:textId="77777777" w:rsidR="00FC7AC5" w:rsidRPr="00650981" w:rsidRDefault="00FC7AC5" w:rsidP="005A48EA">
            <w:pPr>
              <w:jc w:val="both"/>
              <w:textAlignment w:val="center"/>
              <w:rPr>
                <w:rFonts w:ascii="Century Gothic" w:hAnsi="Century Gothic" w:cs="Arial"/>
                <w:iCs w:val="0"/>
                <w:sz w:val="16"/>
                <w:szCs w:val="16"/>
              </w:rPr>
            </w:pPr>
            <w:r w:rsidRPr="00650981">
              <w:rPr>
                <w:rFonts w:ascii="Century Gothic" w:hAnsi="Century Gothic" w:cs="Arial"/>
                <w:i w:val="0"/>
                <w:iCs w:val="0"/>
                <w:sz w:val="16"/>
                <w:szCs w:val="16"/>
              </w:rPr>
              <w:t>Desconfianza y falta de credibilidad en los procesos de trabajo y los servicios brindados a los usuarios, impactando en el puesto de trabajo y a la unidad administrativa a la que pertenece.</w:t>
            </w:r>
            <w:r w:rsidRPr="00650981">
              <w:rPr>
                <w:rFonts w:ascii="Century Gothic" w:hAnsi="Century Gothic" w:cs="Arial"/>
                <w:i w:val="0"/>
                <w:sz w:val="16"/>
                <w:szCs w:val="16"/>
              </w:rPr>
              <w:t xml:space="preserve"> </w:t>
            </w:r>
          </w:p>
          <w:p w14:paraId="4A1608CC" w14:textId="77777777" w:rsidR="00FC7AC5" w:rsidRPr="00650981" w:rsidRDefault="00FC7AC5" w:rsidP="005A48EA">
            <w:pPr>
              <w:jc w:val="both"/>
              <w:textAlignment w:val="center"/>
              <w:rPr>
                <w:rFonts w:ascii="Century Gothic" w:hAnsi="Century Gothic" w:cs="Arial"/>
                <w:i w:val="0"/>
                <w:sz w:val="16"/>
                <w:szCs w:val="16"/>
              </w:rPr>
            </w:pPr>
          </w:p>
        </w:tc>
      </w:tr>
      <w:tr w:rsidR="00FC7AC5" w:rsidRPr="00650981" w14:paraId="4B1650D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56627EB"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ESFUERZO EN EL TRABAJO</w:t>
            </w:r>
          </w:p>
        </w:tc>
      </w:tr>
      <w:tr w:rsidR="00FC7AC5" w:rsidRPr="00650981" w14:paraId="6022C06A" w14:textId="77777777" w:rsidTr="005A48EA">
        <w:trPr>
          <w:cnfStyle w:val="000000100000" w:firstRow="0" w:lastRow="0" w:firstColumn="0" w:lastColumn="0" w:oddVBand="0" w:evenVBand="0" w:oddHBand="1" w:evenHBand="0" w:firstRowFirstColumn="0" w:firstRowLastColumn="0" w:lastRowFirstColumn="0" w:lastRowLastColumn="0"/>
          <w:trHeight w:val="69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22731BA"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4AB7135" w14:textId="77777777" w:rsidR="00FC7AC5" w:rsidRPr="00650981" w:rsidRDefault="00FC7AC5"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Cs/>
                <w:sz w:val="16"/>
                <w:szCs w:val="16"/>
              </w:rPr>
            </w:pPr>
            <w:r w:rsidRPr="00650981">
              <w:rPr>
                <w:rFonts w:ascii="Century Gothic" w:hAnsi="Century Gothic" w:cs="Arial"/>
                <w:iCs/>
                <w:sz w:val="16"/>
                <w:szCs w:val="16"/>
              </w:rPr>
              <w:t xml:space="preserve">Por el tipo de trabajo se requiere un 60% de esfuerzo mental, exige organización para el correcto registro y control de los bienes, materiales, suministros y documentos de la dependencia.  </w:t>
            </w:r>
          </w:p>
        </w:tc>
      </w:tr>
      <w:tr w:rsidR="00FC7AC5" w:rsidRPr="00650981" w14:paraId="194333FF" w14:textId="77777777" w:rsidTr="005A48EA">
        <w:trPr>
          <w:trHeight w:val="84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03C8B42"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DB73A45" w14:textId="77777777" w:rsidR="00FC7AC5" w:rsidRPr="00650981" w:rsidRDefault="00FC7AC5"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Cs/>
                <w:sz w:val="16"/>
                <w:szCs w:val="16"/>
              </w:rPr>
            </w:pPr>
            <w:r w:rsidRPr="00650981">
              <w:rPr>
                <w:rFonts w:ascii="Century Gothic" w:hAnsi="Century Gothic" w:cs="Arial"/>
                <w:iCs/>
                <w:sz w:val="16"/>
                <w:szCs w:val="16"/>
              </w:rPr>
              <w:t xml:space="preserve">El esfuerzo que requiere el puesto de trabajo es de un 40%, ya que, deberá recibir y trasladar los bienes, materiales y suministros que se adquieran en la dependencia. Asimismo, deberá realizar inventarios periódicos de manera física en el almacén.  </w:t>
            </w:r>
          </w:p>
        </w:tc>
      </w:tr>
      <w:tr w:rsidR="00FC7AC5" w:rsidRPr="00650981" w14:paraId="0E650CC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22E89B0" w14:textId="77777777" w:rsidR="00FC7AC5" w:rsidRPr="00650981" w:rsidRDefault="00FC7AC5" w:rsidP="005A48EA">
            <w:pPr>
              <w:pStyle w:val="Prrafodelista"/>
              <w:ind w:left="306"/>
              <w:jc w:val="center"/>
              <w:textAlignment w:val="center"/>
              <w:rPr>
                <w:rFonts w:ascii="Century Gothic" w:eastAsia="SimSun" w:hAnsi="Century Gothic" w:cs="Arial"/>
                <w:b/>
                <w:i w:val="0"/>
                <w:sz w:val="16"/>
                <w:szCs w:val="16"/>
                <w:lang w:bidi="ar"/>
              </w:rPr>
            </w:pPr>
            <w:r w:rsidRPr="00650981">
              <w:rPr>
                <w:rFonts w:ascii="Century Gothic" w:eastAsia="SimSun" w:hAnsi="Century Gothic" w:cs="Arial"/>
                <w:b/>
                <w:i w:val="0"/>
                <w:sz w:val="16"/>
                <w:szCs w:val="16"/>
                <w:lang w:bidi="ar"/>
              </w:rPr>
              <w:t>Perfil del puesto</w:t>
            </w:r>
          </w:p>
        </w:tc>
      </w:tr>
      <w:tr w:rsidR="00FC7AC5" w:rsidRPr="00650981" w14:paraId="3A21DBA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A871C8" w14:textId="77777777" w:rsidR="00FC7AC5" w:rsidRPr="00650981" w:rsidRDefault="00FC7AC5" w:rsidP="00B06EAF">
            <w:pPr>
              <w:pStyle w:val="Prrafodelista"/>
              <w:numPr>
                <w:ilvl w:val="0"/>
                <w:numId w:val="320"/>
              </w:numPr>
              <w:jc w:val="both"/>
              <w:textAlignment w:val="center"/>
              <w:rPr>
                <w:rFonts w:ascii="Century Gothic" w:eastAsia="SimSun" w:hAnsi="Century Gothic" w:cs="Arial"/>
                <w:b/>
                <w:i w:val="0"/>
                <w:sz w:val="16"/>
                <w:szCs w:val="16"/>
                <w:lang w:bidi="ar"/>
              </w:rPr>
            </w:pPr>
            <w:r w:rsidRPr="00650981">
              <w:rPr>
                <w:rFonts w:ascii="Century Gothic" w:eastAsia="SimSun" w:hAnsi="Century Gothic" w:cs="Arial"/>
                <w:b/>
                <w:i w:val="0"/>
                <w:sz w:val="16"/>
                <w:szCs w:val="16"/>
                <w:lang w:bidi="ar"/>
              </w:rPr>
              <w:t>EDUCACIÓN Y EXPERIENCIA</w:t>
            </w:r>
          </w:p>
        </w:tc>
      </w:tr>
      <w:tr w:rsidR="00FC7AC5" w:rsidRPr="00650981" w14:paraId="70EAD6B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FF54368"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F27B22A" w14:textId="77777777" w:rsidR="00FC7AC5" w:rsidRPr="00650981" w:rsidRDefault="00FC7AC5"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Cs/>
                <w:sz w:val="16"/>
                <w:szCs w:val="16"/>
              </w:rPr>
            </w:pPr>
            <w:r w:rsidRPr="00650981">
              <w:rPr>
                <w:rFonts w:ascii="Century Gothic" w:hAnsi="Century Gothic" w:cs="Arial"/>
                <w:iCs/>
                <w:sz w:val="16"/>
                <w:szCs w:val="16"/>
              </w:rPr>
              <w:t>Acreditar título universitario a nivel de licenciatura en una carrera afín al puesto. Cuatro años de experiencia en tareas relacionadas con el puesto y ser colegiado activo.</w:t>
            </w:r>
          </w:p>
        </w:tc>
      </w:tr>
      <w:tr w:rsidR="00FC7AC5" w:rsidRPr="00650981" w14:paraId="2A91C3D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C3CF68F" w14:textId="77777777" w:rsidR="00FC7AC5" w:rsidRPr="00650981" w:rsidRDefault="00FC7AC5" w:rsidP="005A48EA">
            <w:pPr>
              <w:jc w:val="both"/>
              <w:textAlignment w:val="center"/>
              <w:rPr>
                <w:rFonts w:ascii="Century Gothic" w:hAnsi="Century Gothic" w:cs="Arial"/>
                <w:i w:val="0"/>
                <w:iCs w:val="0"/>
                <w:sz w:val="16"/>
                <w:szCs w:val="16"/>
              </w:rPr>
            </w:pPr>
            <w:r w:rsidRPr="00650981">
              <w:rPr>
                <w:rFonts w:ascii="Century Gothic" w:hAnsi="Century Gothic" w:cs="Arial"/>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9CBCD5A" w14:textId="77777777" w:rsidR="00FC7AC5" w:rsidRPr="00650981" w:rsidRDefault="00FC7AC5"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Cs/>
                <w:sz w:val="16"/>
                <w:szCs w:val="16"/>
              </w:rPr>
            </w:pPr>
            <w:r w:rsidRPr="00650981">
              <w:rPr>
                <w:rFonts w:ascii="Century Gothic" w:hAnsi="Century Gothic" w:cs="Arial"/>
                <w:iCs/>
                <w:sz w:val="16"/>
                <w:szCs w:val="16"/>
              </w:rPr>
              <w:t>N/A</w:t>
            </w:r>
          </w:p>
        </w:tc>
      </w:tr>
      <w:tr w:rsidR="00FC7AC5" w:rsidRPr="00650981" w14:paraId="39D71D7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513209E"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CARRERA A FIN</w:t>
            </w:r>
          </w:p>
        </w:tc>
      </w:tr>
      <w:tr w:rsidR="00FC7AC5" w:rsidRPr="00650981" w14:paraId="0F7B9EF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9371A6" w14:textId="4166365F" w:rsidR="00FC7AC5" w:rsidRPr="00D370F9" w:rsidRDefault="00D370F9" w:rsidP="00B06EAF">
            <w:pPr>
              <w:pStyle w:val="Prrafodelista"/>
              <w:numPr>
                <w:ilvl w:val="0"/>
                <w:numId w:val="345"/>
              </w:numPr>
              <w:jc w:val="both"/>
              <w:textAlignment w:val="center"/>
              <w:rPr>
                <w:rFonts w:ascii="Century Gothic" w:hAnsi="Century Gothic" w:cs="Arial"/>
                <w:i w:val="0"/>
                <w:sz w:val="16"/>
                <w:szCs w:val="16"/>
              </w:rPr>
            </w:pPr>
            <w:r w:rsidRPr="00D370F9">
              <w:rPr>
                <w:rFonts w:ascii="Century Gothic" w:hAnsi="Century Gothic" w:cstheme="majorHAnsi"/>
                <w:i w:val="0"/>
                <w:sz w:val="16"/>
                <w:szCs w:val="16"/>
              </w:rPr>
              <w:t>Licenciatura en contaduría pública y auditoria</w:t>
            </w:r>
            <w:r w:rsidR="0012284C">
              <w:rPr>
                <w:rFonts w:ascii="Century Gothic" w:hAnsi="Century Gothic" w:cstheme="majorHAnsi"/>
                <w:i w:val="0"/>
                <w:sz w:val="16"/>
                <w:szCs w:val="16"/>
              </w:rPr>
              <w:t>.</w:t>
            </w:r>
          </w:p>
        </w:tc>
      </w:tr>
      <w:tr w:rsidR="00FC7AC5" w:rsidRPr="00650981" w14:paraId="4A37848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8EED6F" w14:textId="77777777" w:rsidR="00FC7AC5" w:rsidRPr="00650981" w:rsidRDefault="00FC7AC5" w:rsidP="00B06EAF">
            <w:pPr>
              <w:pStyle w:val="Prrafodelista"/>
              <w:numPr>
                <w:ilvl w:val="0"/>
                <w:numId w:val="320"/>
              </w:numPr>
              <w:jc w:val="both"/>
              <w:textAlignment w:val="center"/>
              <w:rPr>
                <w:rFonts w:ascii="Century Gothic" w:hAnsi="Century Gothic" w:cs="Arial"/>
                <w:b/>
                <w:i w:val="0"/>
                <w:sz w:val="16"/>
                <w:szCs w:val="16"/>
              </w:rPr>
            </w:pPr>
            <w:r w:rsidRPr="00650981">
              <w:rPr>
                <w:rFonts w:ascii="Century Gothic" w:hAnsi="Century Gothic" w:cs="Arial"/>
                <w:b/>
                <w:i w:val="0"/>
                <w:sz w:val="16"/>
                <w:szCs w:val="16"/>
              </w:rPr>
              <w:t xml:space="preserve"> CONOCIMIENTOS ESPECÍFICOS</w:t>
            </w:r>
          </w:p>
        </w:tc>
      </w:tr>
      <w:tr w:rsidR="00FC7AC5" w:rsidRPr="00650981" w14:paraId="7F7E381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E41AA4" w14:textId="77777777" w:rsidR="00FC7AC5" w:rsidRPr="00650981" w:rsidRDefault="00FC7AC5" w:rsidP="00B06EAF">
            <w:pPr>
              <w:pStyle w:val="Prrafodelista"/>
              <w:numPr>
                <w:ilvl w:val="0"/>
                <w:numId w:val="115"/>
              </w:numPr>
              <w:jc w:val="both"/>
              <w:textAlignment w:val="center"/>
              <w:rPr>
                <w:rFonts w:ascii="Century Gothic" w:hAnsi="Century Gothic" w:cs="Arial"/>
                <w:i w:val="0"/>
                <w:sz w:val="16"/>
                <w:szCs w:val="16"/>
              </w:rPr>
            </w:pPr>
            <w:r w:rsidRPr="00650981">
              <w:rPr>
                <w:rFonts w:ascii="Century Gothic" w:hAnsi="Century Gothic" w:cs="Arial"/>
                <w:i w:val="0"/>
                <w:sz w:val="16"/>
                <w:szCs w:val="16"/>
              </w:rPr>
              <w:t>Control y Registro de Almacén.</w:t>
            </w:r>
          </w:p>
          <w:p w14:paraId="1FDED920" w14:textId="77777777" w:rsidR="00FC7AC5" w:rsidRPr="00650981" w:rsidRDefault="00FC7AC5" w:rsidP="00B06EAF">
            <w:pPr>
              <w:pStyle w:val="Prrafodelista"/>
              <w:numPr>
                <w:ilvl w:val="0"/>
                <w:numId w:val="115"/>
              </w:numPr>
              <w:jc w:val="both"/>
              <w:textAlignment w:val="center"/>
              <w:rPr>
                <w:rFonts w:ascii="Century Gothic" w:hAnsi="Century Gothic" w:cs="Arial"/>
                <w:i w:val="0"/>
                <w:sz w:val="16"/>
                <w:szCs w:val="16"/>
              </w:rPr>
            </w:pPr>
            <w:r w:rsidRPr="00650981">
              <w:rPr>
                <w:rFonts w:ascii="Century Gothic" w:hAnsi="Century Gothic" w:cs="Arial"/>
                <w:i w:val="0"/>
                <w:sz w:val="16"/>
                <w:szCs w:val="16"/>
              </w:rPr>
              <w:t>Manejo de herramientas físicas y sistemas para llevar inventario.</w:t>
            </w:r>
          </w:p>
          <w:p w14:paraId="433C6868" w14:textId="77777777" w:rsidR="00FC7AC5" w:rsidRPr="00650981" w:rsidRDefault="00FC7AC5" w:rsidP="00B06EAF">
            <w:pPr>
              <w:pStyle w:val="Prrafodelista"/>
              <w:numPr>
                <w:ilvl w:val="0"/>
                <w:numId w:val="115"/>
              </w:numPr>
              <w:jc w:val="both"/>
              <w:textAlignment w:val="center"/>
              <w:rPr>
                <w:rFonts w:ascii="Century Gothic" w:hAnsi="Century Gothic" w:cs="Arial"/>
                <w:i w:val="0"/>
                <w:sz w:val="16"/>
                <w:szCs w:val="16"/>
              </w:rPr>
            </w:pPr>
            <w:r w:rsidRPr="00650981">
              <w:rPr>
                <w:rFonts w:ascii="Century Gothic" w:hAnsi="Century Gothic" w:cs="Arial"/>
                <w:i w:val="0"/>
                <w:sz w:val="16"/>
                <w:szCs w:val="16"/>
              </w:rPr>
              <w:t>Análisis de documentos.</w:t>
            </w:r>
          </w:p>
        </w:tc>
      </w:tr>
      <w:tr w:rsidR="00FC7AC5" w:rsidRPr="00650981" w14:paraId="4F46170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839DFA9" w14:textId="77777777" w:rsidR="00FC7AC5" w:rsidRPr="00650981" w:rsidRDefault="00FC7AC5" w:rsidP="00B06EAF">
            <w:pPr>
              <w:pStyle w:val="Prrafodelista"/>
              <w:numPr>
                <w:ilvl w:val="0"/>
                <w:numId w:val="320"/>
              </w:numPr>
              <w:jc w:val="both"/>
              <w:textAlignment w:val="center"/>
              <w:rPr>
                <w:rFonts w:ascii="Century Gothic" w:hAnsi="Century Gothic" w:cs="Arial"/>
                <w:b/>
                <w:i w:val="0"/>
                <w:color w:val="FF0000"/>
                <w:sz w:val="16"/>
                <w:szCs w:val="16"/>
              </w:rPr>
            </w:pPr>
            <w:r w:rsidRPr="00650981">
              <w:rPr>
                <w:rFonts w:ascii="Century Gothic" w:hAnsi="Century Gothic" w:cs="Arial"/>
                <w:b/>
                <w:i w:val="0"/>
                <w:sz w:val="16"/>
                <w:szCs w:val="16"/>
              </w:rPr>
              <w:t>HABILIDADES Y DESTREZAS</w:t>
            </w:r>
          </w:p>
        </w:tc>
      </w:tr>
      <w:tr w:rsidR="00FC7AC5" w:rsidRPr="00650981" w14:paraId="44D12A1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EF6AEC" w14:textId="77777777" w:rsidR="00FC7AC5" w:rsidRPr="00650981" w:rsidRDefault="00FC7AC5" w:rsidP="00B06EAF">
            <w:pPr>
              <w:pStyle w:val="Prrafodelista"/>
              <w:numPr>
                <w:ilvl w:val="0"/>
                <w:numId w:val="114"/>
              </w:numPr>
              <w:jc w:val="both"/>
              <w:textAlignment w:val="center"/>
              <w:rPr>
                <w:rFonts w:ascii="Century Gothic" w:hAnsi="Century Gothic" w:cs="Arial"/>
                <w:i w:val="0"/>
                <w:sz w:val="16"/>
                <w:szCs w:val="16"/>
              </w:rPr>
            </w:pPr>
            <w:r w:rsidRPr="00650981">
              <w:rPr>
                <w:rFonts w:ascii="Century Gothic" w:hAnsi="Century Gothic" w:cs="Arial"/>
                <w:i w:val="0"/>
                <w:sz w:val="16"/>
                <w:szCs w:val="16"/>
              </w:rPr>
              <w:t>Trabajo en equipo.</w:t>
            </w:r>
          </w:p>
          <w:p w14:paraId="51E5BCB8" w14:textId="543CA30F" w:rsidR="00FC7AC5" w:rsidRPr="00650981" w:rsidRDefault="00FC7AC5" w:rsidP="00B06EAF">
            <w:pPr>
              <w:pStyle w:val="Prrafodelista"/>
              <w:numPr>
                <w:ilvl w:val="0"/>
                <w:numId w:val="114"/>
              </w:numPr>
              <w:jc w:val="both"/>
              <w:textAlignment w:val="center"/>
              <w:rPr>
                <w:rFonts w:ascii="Century Gothic" w:hAnsi="Century Gothic" w:cs="Arial"/>
                <w:i w:val="0"/>
                <w:sz w:val="16"/>
                <w:szCs w:val="16"/>
              </w:rPr>
            </w:pPr>
            <w:r w:rsidRPr="00650981">
              <w:rPr>
                <w:rFonts w:ascii="Century Gothic" w:hAnsi="Century Gothic" w:cs="Arial"/>
                <w:i w:val="0"/>
                <w:sz w:val="16"/>
                <w:szCs w:val="16"/>
              </w:rPr>
              <w:t>Conocimiento de paquetes de informática</w:t>
            </w:r>
            <w:r w:rsidR="003025F8">
              <w:rPr>
                <w:rFonts w:ascii="Century Gothic" w:hAnsi="Century Gothic" w:cs="Arial"/>
                <w:i w:val="0"/>
                <w:sz w:val="16"/>
                <w:szCs w:val="16"/>
              </w:rPr>
              <w:t>.</w:t>
            </w:r>
          </w:p>
          <w:p w14:paraId="7585C8A4" w14:textId="3879F878" w:rsidR="00FC7AC5" w:rsidRPr="00650981" w:rsidRDefault="00FC7AC5" w:rsidP="00B06EAF">
            <w:pPr>
              <w:pStyle w:val="Prrafodelista"/>
              <w:numPr>
                <w:ilvl w:val="0"/>
                <w:numId w:val="114"/>
              </w:numPr>
              <w:jc w:val="both"/>
              <w:textAlignment w:val="center"/>
              <w:rPr>
                <w:rFonts w:ascii="Century Gothic" w:hAnsi="Century Gothic" w:cs="Arial"/>
                <w:i w:val="0"/>
                <w:sz w:val="16"/>
                <w:szCs w:val="16"/>
              </w:rPr>
            </w:pPr>
            <w:r w:rsidRPr="00650981">
              <w:rPr>
                <w:rFonts w:ascii="Century Gothic" w:hAnsi="Century Gothic" w:cs="Arial"/>
                <w:i w:val="0"/>
                <w:sz w:val="16"/>
                <w:szCs w:val="16"/>
              </w:rPr>
              <w:t xml:space="preserve">Manejo de equipo de </w:t>
            </w:r>
            <w:r w:rsidR="003025F8" w:rsidRPr="00650981">
              <w:rPr>
                <w:rFonts w:ascii="Century Gothic" w:hAnsi="Century Gothic" w:cs="Arial"/>
                <w:i w:val="0"/>
                <w:sz w:val="16"/>
                <w:szCs w:val="16"/>
              </w:rPr>
              <w:t>cómputo</w:t>
            </w:r>
            <w:r w:rsidR="003025F8">
              <w:rPr>
                <w:rFonts w:ascii="Century Gothic" w:hAnsi="Century Gothic" w:cs="Arial"/>
                <w:i w:val="0"/>
                <w:sz w:val="16"/>
                <w:szCs w:val="16"/>
              </w:rPr>
              <w:t>.</w:t>
            </w:r>
          </w:p>
          <w:p w14:paraId="286F27B4" w14:textId="3A3DDA1A" w:rsidR="00FC7AC5" w:rsidRPr="00650981" w:rsidRDefault="00FC7AC5" w:rsidP="00B06EAF">
            <w:pPr>
              <w:pStyle w:val="Prrafodelista"/>
              <w:numPr>
                <w:ilvl w:val="0"/>
                <w:numId w:val="114"/>
              </w:numPr>
              <w:jc w:val="both"/>
              <w:textAlignment w:val="center"/>
              <w:rPr>
                <w:rFonts w:ascii="Century Gothic" w:hAnsi="Century Gothic" w:cs="Arial"/>
                <w:i w:val="0"/>
                <w:sz w:val="16"/>
                <w:szCs w:val="16"/>
              </w:rPr>
            </w:pPr>
            <w:r w:rsidRPr="00650981">
              <w:rPr>
                <w:rFonts w:ascii="Century Gothic" w:hAnsi="Century Gothic" w:cs="Arial"/>
                <w:i w:val="0"/>
                <w:sz w:val="16"/>
                <w:szCs w:val="16"/>
              </w:rPr>
              <w:t>Gestión telefónica</w:t>
            </w:r>
            <w:r w:rsidR="003025F8">
              <w:rPr>
                <w:rFonts w:ascii="Century Gothic" w:hAnsi="Century Gothic" w:cs="Arial"/>
                <w:i w:val="0"/>
                <w:sz w:val="16"/>
                <w:szCs w:val="16"/>
              </w:rPr>
              <w:t>.</w:t>
            </w:r>
          </w:p>
          <w:p w14:paraId="4B52DC10" w14:textId="7699343B" w:rsidR="00FC7AC5" w:rsidRPr="00650981" w:rsidRDefault="00FC7AC5" w:rsidP="00B06EAF">
            <w:pPr>
              <w:pStyle w:val="Prrafodelista"/>
              <w:numPr>
                <w:ilvl w:val="0"/>
                <w:numId w:val="114"/>
              </w:numPr>
              <w:jc w:val="both"/>
              <w:textAlignment w:val="center"/>
              <w:rPr>
                <w:rFonts w:ascii="Century Gothic" w:hAnsi="Century Gothic" w:cs="Arial"/>
                <w:i w:val="0"/>
                <w:sz w:val="16"/>
                <w:szCs w:val="16"/>
              </w:rPr>
            </w:pPr>
            <w:r w:rsidRPr="00650981">
              <w:rPr>
                <w:rFonts w:ascii="Century Gothic" w:hAnsi="Century Gothic" w:cs="Arial"/>
                <w:i w:val="0"/>
                <w:sz w:val="16"/>
                <w:szCs w:val="16"/>
              </w:rPr>
              <w:t>Calidad de servicio</w:t>
            </w:r>
            <w:r w:rsidR="003025F8">
              <w:rPr>
                <w:rFonts w:ascii="Century Gothic" w:hAnsi="Century Gothic" w:cs="Arial"/>
                <w:i w:val="0"/>
                <w:sz w:val="16"/>
                <w:szCs w:val="16"/>
              </w:rPr>
              <w:t>.</w:t>
            </w:r>
          </w:p>
        </w:tc>
      </w:tr>
      <w:tr w:rsidR="00FC7AC5" w:rsidRPr="00650981" w14:paraId="141C6E4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27481A0F" w14:textId="77777777" w:rsidR="00FC7AC5" w:rsidRPr="00650981" w:rsidRDefault="00FC7AC5" w:rsidP="00B06EAF">
            <w:pPr>
              <w:pStyle w:val="Prrafodelista"/>
              <w:numPr>
                <w:ilvl w:val="0"/>
                <w:numId w:val="320"/>
              </w:numPr>
              <w:jc w:val="both"/>
              <w:textAlignment w:val="center"/>
              <w:rPr>
                <w:rFonts w:ascii="Century Gothic" w:hAnsi="Century Gothic" w:cs="Arial"/>
                <w:i w:val="0"/>
                <w:sz w:val="16"/>
                <w:szCs w:val="16"/>
              </w:rPr>
            </w:pPr>
            <w:r w:rsidRPr="00650981">
              <w:rPr>
                <w:rFonts w:ascii="Century Gothic" w:hAnsi="Century Gothic" w:cs="Arial"/>
                <w:b/>
                <w:i w:val="0"/>
                <w:sz w:val="16"/>
                <w:szCs w:val="16"/>
              </w:rPr>
              <w:t>Actitudinales</w:t>
            </w:r>
          </w:p>
        </w:tc>
      </w:tr>
      <w:tr w:rsidR="00FC7AC5" w:rsidRPr="00650981" w14:paraId="18DC46B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1BFF99B" w14:textId="77777777" w:rsidR="00FC7AC5" w:rsidRPr="00650981" w:rsidRDefault="00FC7AC5" w:rsidP="00B06EAF">
            <w:pPr>
              <w:pStyle w:val="Prrafodelista"/>
              <w:numPr>
                <w:ilvl w:val="0"/>
                <w:numId w:val="113"/>
              </w:numPr>
              <w:jc w:val="both"/>
              <w:textAlignment w:val="center"/>
              <w:rPr>
                <w:rFonts w:ascii="Century Gothic" w:hAnsi="Century Gothic" w:cs="Arial"/>
                <w:i w:val="0"/>
                <w:sz w:val="16"/>
                <w:szCs w:val="16"/>
              </w:rPr>
            </w:pPr>
            <w:r w:rsidRPr="00650981">
              <w:rPr>
                <w:rFonts w:ascii="Century Gothic" w:hAnsi="Century Gothic" w:cs="Arial"/>
                <w:i w:val="0"/>
                <w:sz w:val="16"/>
                <w:szCs w:val="16"/>
              </w:rPr>
              <w:t>Ordenado.</w:t>
            </w:r>
          </w:p>
          <w:p w14:paraId="5CD7784A" w14:textId="77777777" w:rsidR="00FC7AC5" w:rsidRPr="00650981" w:rsidRDefault="00FC7AC5" w:rsidP="00B06EAF">
            <w:pPr>
              <w:pStyle w:val="Prrafodelista"/>
              <w:numPr>
                <w:ilvl w:val="0"/>
                <w:numId w:val="113"/>
              </w:numPr>
              <w:jc w:val="both"/>
              <w:textAlignment w:val="center"/>
              <w:rPr>
                <w:rFonts w:ascii="Century Gothic" w:hAnsi="Century Gothic" w:cs="Arial"/>
                <w:i w:val="0"/>
                <w:sz w:val="16"/>
                <w:szCs w:val="16"/>
              </w:rPr>
            </w:pPr>
            <w:r w:rsidRPr="00650981">
              <w:rPr>
                <w:rFonts w:ascii="Century Gothic" w:hAnsi="Century Gothic" w:cs="Arial"/>
                <w:i w:val="0"/>
                <w:sz w:val="16"/>
                <w:szCs w:val="16"/>
              </w:rPr>
              <w:t>Organizado.</w:t>
            </w:r>
          </w:p>
          <w:p w14:paraId="512E8593" w14:textId="77777777" w:rsidR="00FC7AC5" w:rsidRPr="00650981" w:rsidRDefault="00FC7AC5" w:rsidP="00B06EAF">
            <w:pPr>
              <w:pStyle w:val="Prrafodelista"/>
              <w:numPr>
                <w:ilvl w:val="0"/>
                <w:numId w:val="113"/>
              </w:numPr>
              <w:jc w:val="both"/>
              <w:textAlignment w:val="center"/>
              <w:rPr>
                <w:rFonts w:ascii="Century Gothic" w:hAnsi="Century Gothic" w:cs="Arial"/>
                <w:i w:val="0"/>
                <w:sz w:val="16"/>
                <w:szCs w:val="16"/>
              </w:rPr>
            </w:pPr>
            <w:r w:rsidRPr="00650981">
              <w:rPr>
                <w:rFonts w:ascii="Century Gothic" w:hAnsi="Century Gothic" w:cs="Arial"/>
                <w:i w:val="0"/>
                <w:sz w:val="16"/>
                <w:szCs w:val="16"/>
              </w:rPr>
              <w:t>Responsable.</w:t>
            </w:r>
          </w:p>
          <w:p w14:paraId="00C73851" w14:textId="77777777" w:rsidR="00FC7AC5" w:rsidRPr="00650981" w:rsidRDefault="00FC7AC5" w:rsidP="00B06EAF">
            <w:pPr>
              <w:pStyle w:val="Prrafodelista"/>
              <w:numPr>
                <w:ilvl w:val="0"/>
                <w:numId w:val="113"/>
              </w:numPr>
              <w:jc w:val="both"/>
              <w:textAlignment w:val="center"/>
              <w:rPr>
                <w:rFonts w:ascii="Century Gothic" w:hAnsi="Century Gothic" w:cs="Arial"/>
                <w:i w:val="0"/>
                <w:sz w:val="16"/>
                <w:szCs w:val="16"/>
              </w:rPr>
            </w:pPr>
            <w:r w:rsidRPr="00650981">
              <w:rPr>
                <w:rFonts w:ascii="Century Gothic" w:hAnsi="Century Gothic" w:cs="Arial"/>
                <w:i w:val="0"/>
                <w:sz w:val="16"/>
                <w:szCs w:val="16"/>
              </w:rPr>
              <w:t>Dinámico.</w:t>
            </w:r>
          </w:p>
          <w:p w14:paraId="75C81BB8" w14:textId="77777777" w:rsidR="00FC7AC5" w:rsidRPr="00650981" w:rsidRDefault="00FC7AC5" w:rsidP="00B06EAF">
            <w:pPr>
              <w:pStyle w:val="Prrafodelista"/>
              <w:numPr>
                <w:ilvl w:val="0"/>
                <w:numId w:val="113"/>
              </w:numPr>
              <w:jc w:val="both"/>
              <w:textAlignment w:val="center"/>
              <w:rPr>
                <w:rFonts w:ascii="Century Gothic" w:hAnsi="Century Gothic" w:cs="Arial"/>
                <w:i w:val="0"/>
                <w:sz w:val="16"/>
                <w:szCs w:val="16"/>
              </w:rPr>
            </w:pPr>
            <w:r w:rsidRPr="00650981">
              <w:rPr>
                <w:rFonts w:ascii="Century Gothic" w:hAnsi="Century Gothic" w:cs="Arial"/>
                <w:i w:val="0"/>
                <w:sz w:val="16"/>
                <w:szCs w:val="16"/>
              </w:rPr>
              <w:t>Proactivo.</w:t>
            </w:r>
          </w:p>
        </w:tc>
      </w:tr>
      <w:tr w:rsidR="00FC7AC5" w:rsidRPr="00650981" w14:paraId="398A164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9112C6" w14:textId="77777777" w:rsidR="00FC7AC5" w:rsidRPr="00650981" w:rsidRDefault="00FC7AC5" w:rsidP="00B06EAF">
            <w:pPr>
              <w:pStyle w:val="Prrafodelista"/>
              <w:numPr>
                <w:ilvl w:val="0"/>
                <w:numId w:val="320"/>
              </w:numPr>
              <w:jc w:val="both"/>
              <w:textAlignment w:val="center"/>
              <w:rPr>
                <w:rFonts w:ascii="Century Gothic" w:eastAsia="SimSun" w:hAnsi="Century Gothic" w:cs="Arial"/>
                <w:b/>
                <w:i w:val="0"/>
                <w:sz w:val="16"/>
                <w:szCs w:val="16"/>
                <w:lang w:bidi="ar"/>
              </w:rPr>
            </w:pPr>
            <w:r w:rsidRPr="00650981">
              <w:rPr>
                <w:rFonts w:ascii="Century Gothic" w:eastAsia="SimSun" w:hAnsi="Century Gothic" w:cs="Arial"/>
                <w:b/>
                <w:i w:val="0"/>
                <w:sz w:val="16"/>
                <w:szCs w:val="16"/>
                <w:lang w:bidi="ar"/>
              </w:rPr>
              <w:t>Otros requisitos</w:t>
            </w:r>
          </w:p>
        </w:tc>
      </w:tr>
      <w:tr w:rsidR="00FC7AC5" w:rsidRPr="00650981" w14:paraId="07C85C0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85DEFE" w14:textId="77777777" w:rsidR="00FC7AC5" w:rsidRPr="00650981" w:rsidRDefault="00FC7AC5" w:rsidP="005A48EA">
            <w:pPr>
              <w:jc w:val="both"/>
              <w:textAlignment w:val="center"/>
              <w:rPr>
                <w:rFonts w:ascii="Century Gothic" w:hAnsi="Century Gothic" w:cs="Arial"/>
                <w:i w:val="0"/>
                <w:sz w:val="16"/>
                <w:szCs w:val="16"/>
              </w:rPr>
            </w:pPr>
            <w:r w:rsidRPr="00650981">
              <w:rPr>
                <w:rFonts w:ascii="Century Gothic" w:hAnsi="Century Gothic" w:cs="Arial"/>
                <w:i w:val="0"/>
                <w:iCs w:val="0"/>
                <w:sz w:val="16"/>
                <w:szCs w:val="16"/>
              </w:rPr>
              <w:t>N/A</w:t>
            </w:r>
            <w:r w:rsidRPr="00650981">
              <w:rPr>
                <w:rFonts w:ascii="Century Gothic" w:hAnsi="Century Gothic" w:cs="Arial"/>
                <w:i w:val="0"/>
                <w:sz w:val="16"/>
                <w:szCs w:val="16"/>
              </w:rPr>
              <w:t xml:space="preserve"> </w:t>
            </w:r>
          </w:p>
        </w:tc>
      </w:tr>
    </w:tbl>
    <w:p w14:paraId="2C7FB417" w14:textId="77777777" w:rsidR="002B3C71" w:rsidRPr="00650981" w:rsidRDefault="002B3C71" w:rsidP="002B3C71">
      <w:pPr>
        <w:rPr>
          <w:rFonts w:ascii="Century Gothic" w:hAnsi="Century Gothic" w:cstheme="majorHAnsi"/>
          <w:sz w:val="16"/>
          <w:szCs w:val="16"/>
        </w:rPr>
      </w:pPr>
    </w:p>
    <w:p w14:paraId="3A2CAE22" w14:textId="0B999016" w:rsidR="00FC7AC5" w:rsidRDefault="00FC7AC5" w:rsidP="002B3C71">
      <w:pPr>
        <w:rPr>
          <w:rFonts w:ascii="Century Gothic" w:hAnsi="Century Gothic" w:cstheme="majorHAnsi"/>
          <w:sz w:val="16"/>
          <w:szCs w:val="16"/>
        </w:rPr>
      </w:pPr>
    </w:p>
    <w:p w14:paraId="1D394894" w14:textId="39A20C2A" w:rsidR="004D1FDD" w:rsidRDefault="004D1FDD" w:rsidP="002B3C71">
      <w:pPr>
        <w:rPr>
          <w:rFonts w:ascii="Century Gothic" w:hAnsi="Century Gothic" w:cstheme="majorHAnsi"/>
          <w:sz w:val="16"/>
          <w:szCs w:val="16"/>
        </w:rPr>
      </w:pPr>
    </w:p>
    <w:p w14:paraId="18B97C27" w14:textId="1EDCB64B" w:rsidR="004D1FDD" w:rsidRDefault="004D1FDD" w:rsidP="002B3C71">
      <w:pPr>
        <w:rPr>
          <w:rFonts w:ascii="Century Gothic" w:hAnsi="Century Gothic" w:cstheme="majorHAnsi"/>
          <w:sz w:val="16"/>
          <w:szCs w:val="16"/>
        </w:rPr>
      </w:pPr>
    </w:p>
    <w:p w14:paraId="144A11B9" w14:textId="78969BB4" w:rsidR="004D1FDD" w:rsidRDefault="004D1FDD" w:rsidP="002B3C71">
      <w:pPr>
        <w:rPr>
          <w:rFonts w:ascii="Century Gothic" w:hAnsi="Century Gothic" w:cstheme="majorHAnsi"/>
          <w:sz w:val="16"/>
          <w:szCs w:val="16"/>
        </w:rPr>
      </w:pPr>
    </w:p>
    <w:p w14:paraId="44E03CC1" w14:textId="69879566" w:rsidR="004D1FDD" w:rsidRDefault="004D1FDD" w:rsidP="002B3C71">
      <w:pPr>
        <w:rPr>
          <w:rFonts w:ascii="Century Gothic" w:hAnsi="Century Gothic" w:cstheme="majorHAnsi"/>
          <w:sz w:val="16"/>
          <w:szCs w:val="16"/>
        </w:rPr>
      </w:pPr>
    </w:p>
    <w:p w14:paraId="117B495E" w14:textId="41BA506C" w:rsidR="004D1FDD" w:rsidRDefault="004D1FDD" w:rsidP="002B3C71">
      <w:pPr>
        <w:rPr>
          <w:rFonts w:ascii="Century Gothic" w:hAnsi="Century Gothic" w:cstheme="majorHAnsi"/>
          <w:sz w:val="16"/>
          <w:szCs w:val="16"/>
        </w:rPr>
      </w:pPr>
    </w:p>
    <w:p w14:paraId="23AC1EB2" w14:textId="1D2255E1" w:rsidR="004D1FDD" w:rsidRDefault="004D1FDD" w:rsidP="002B3C71">
      <w:pPr>
        <w:rPr>
          <w:rFonts w:ascii="Century Gothic" w:hAnsi="Century Gothic" w:cstheme="majorHAnsi"/>
          <w:sz w:val="16"/>
          <w:szCs w:val="16"/>
        </w:rPr>
      </w:pPr>
    </w:p>
    <w:p w14:paraId="49454997" w14:textId="0225102F" w:rsidR="004D1FDD" w:rsidRDefault="004D1FDD" w:rsidP="002B3C71">
      <w:pPr>
        <w:rPr>
          <w:rFonts w:ascii="Century Gothic" w:hAnsi="Century Gothic" w:cstheme="majorHAnsi"/>
          <w:sz w:val="16"/>
          <w:szCs w:val="16"/>
        </w:rPr>
      </w:pPr>
    </w:p>
    <w:p w14:paraId="62EA84E2" w14:textId="59F8B994" w:rsidR="004D1FDD" w:rsidRDefault="004D1FDD" w:rsidP="002B3C71">
      <w:pPr>
        <w:rPr>
          <w:rFonts w:ascii="Century Gothic" w:hAnsi="Century Gothic" w:cstheme="majorHAnsi"/>
          <w:sz w:val="16"/>
          <w:szCs w:val="16"/>
        </w:rPr>
      </w:pPr>
    </w:p>
    <w:p w14:paraId="35F44DB0" w14:textId="78553A7E" w:rsidR="004D1FDD" w:rsidRDefault="004D1FDD" w:rsidP="002B3C71">
      <w:pPr>
        <w:rPr>
          <w:rFonts w:ascii="Century Gothic" w:hAnsi="Century Gothic" w:cstheme="majorHAnsi"/>
          <w:sz w:val="16"/>
          <w:szCs w:val="16"/>
        </w:rPr>
      </w:pPr>
    </w:p>
    <w:p w14:paraId="78B1E0A4" w14:textId="5B03F0EF" w:rsidR="004D1FDD" w:rsidRDefault="004D1FDD" w:rsidP="002B3C71">
      <w:pPr>
        <w:rPr>
          <w:rFonts w:ascii="Century Gothic" w:hAnsi="Century Gothic" w:cstheme="majorHAnsi"/>
          <w:sz w:val="16"/>
          <w:szCs w:val="16"/>
        </w:rPr>
      </w:pPr>
    </w:p>
    <w:p w14:paraId="413ED651" w14:textId="22B0C4EF" w:rsidR="004D1FDD" w:rsidRDefault="004D1FDD" w:rsidP="002B3C71">
      <w:pPr>
        <w:rPr>
          <w:rFonts w:ascii="Century Gothic" w:hAnsi="Century Gothic" w:cstheme="majorHAnsi"/>
          <w:sz w:val="16"/>
          <w:szCs w:val="16"/>
        </w:rPr>
      </w:pPr>
    </w:p>
    <w:p w14:paraId="727FC0B0" w14:textId="2A102529" w:rsidR="004D1FDD" w:rsidRDefault="004D1FDD" w:rsidP="002B3C71">
      <w:pPr>
        <w:rPr>
          <w:rFonts w:ascii="Century Gothic" w:hAnsi="Century Gothic" w:cstheme="majorHAnsi"/>
          <w:sz w:val="16"/>
          <w:szCs w:val="16"/>
        </w:rPr>
      </w:pPr>
    </w:p>
    <w:p w14:paraId="486E6E3C" w14:textId="4F87D38E" w:rsidR="004D1FDD" w:rsidRDefault="004D1FDD" w:rsidP="002B3C71">
      <w:pPr>
        <w:rPr>
          <w:rFonts w:ascii="Century Gothic" w:hAnsi="Century Gothic" w:cstheme="majorHAnsi"/>
          <w:sz w:val="16"/>
          <w:szCs w:val="16"/>
        </w:rPr>
      </w:pPr>
    </w:p>
    <w:p w14:paraId="28CBCDAC" w14:textId="2D9E0638" w:rsidR="004D1FDD" w:rsidRDefault="004D1FDD" w:rsidP="002B3C71">
      <w:pPr>
        <w:rPr>
          <w:rFonts w:ascii="Century Gothic" w:hAnsi="Century Gothic" w:cstheme="majorHAnsi"/>
          <w:sz w:val="16"/>
          <w:szCs w:val="16"/>
        </w:rPr>
      </w:pPr>
    </w:p>
    <w:p w14:paraId="226157CE" w14:textId="0B723BED" w:rsidR="004D1FDD" w:rsidRDefault="004D1FDD" w:rsidP="002B3C71">
      <w:pPr>
        <w:rPr>
          <w:rFonts w:ascii="Century Gothic" w:hAnsi="Century Gothic" w:cstheme="majorHAnsi"/>
          <w:sz w:val="16"/>
          <w:szCs w:val="16"/>
        </w:rPr>
      </w:pPr>
    </w:p>
    <w:p w14:paraId="3871AE84" w14:textId="7C40D95D" w:rsidR="004D1FDD" w:rsidRDefault="004D1FDD" w:rsidP="002B3C71">
      <w:pPr>
        <w:rPr>
          <w:rFonts w:ascii="Century Gothic" w:hAnsi="Century Gothic" w:cstheme="majorHAnsi"/>
          <w:sz w:val="16"/>
          <w:szCs w:val="16"/>
        </w:rPr>
      </w:pPr>
    </w:p>
    <w:p w14:paraId="5EDFB5B3" w14:textId="474A8A0A" w:rsidR="004D1FDD" w:rsidRDefault="004D1FDD" w:rsidP="002B3C71">
      <w:pPr>
        <w:rPr>
          <w:rFonts w:ascii="Century Gothic" w:hAnsi="Century Gothic" w:cstheme="majorHAnsi"/>
          <w:sz w:val="16"/>
          <w:szCs w:val="16"/>
        </w:rPr>
      </w:pPr>
    </w:p>
    <w:p w14:paraId="2E869D2D" w14:textId="77777777" w:rsidR="004D1FDD" w:rsidRPr="00650981" w:rsidRDefault="004D1FDD" w:rsidP="002B3C71">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FA1EDC" w:rsidRPr="00650981" w14:paraId="17BD6E2E"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F213364" w14:textId="77777777" w:rsidR="00FA1EDC" w:rsidRPr="00650981" w:rsidRDefault="00FA1EDC" w:rsidP="00CF37E6">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ASISTENTE ADMINISTRATIVO DEL ARCHIVO FINANCIERO</w:t>
            </w:r>
          </w:p>
        </w:tc>
      </w:tr>
      <w:tr w:rsidR="00FA1EDC" w:rsidRPr="00650981" w14:paraId="69D057D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9388EEF" w14:textId="77777777" w:rsidR="00FA1EDC" w:rsidRPr="00650981" w:rsidRDefault="00FA1EDC" w:rsidP="00B06EAF">
            <w:pPr>
              <w:pStyle w:val="Prrafodelista"/>
              <w:numPr>
                <w:ilvl w:val="0"/>
                <w:numId w:val="123"/>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FA1EDC" w:rsidRPr="00650981" w14:paraId="58FE1DB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8C5C377"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Oficinista III</w:t>
            </w:r>
          </w:p>
        </w:tc>
        <w:tc>
          <w:tcPr>
            <w:tcW w:w="2452" w:type="pct"/>
            <w:tcBorders>
              <w:top w:val="single" w:sz="4" w:space="0" w:color="00B0F0"/>
            </w:tcBorders>
            <w:shd w:val="clear" w:color="auto" w:fill="auto"/>
          </w:tcPr>
          <w:p w14:paraId="55E8A490" w14:textId="77777777" w:rsidR="00FA1EDC" w:rsidRPr="00650981" w:rsidRDefault="00FA1EDC"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6030</w:t>
            </w:r>
          </w:p>
        </w:tc>
      </w:tr>
      <w:tr w:rsidR="00FA1EDC" w:rsidRPr="00650981" w14:paraId="5CAA08F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7C73440"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Contabilidad </w:t>
            </w:r>
          </w:p>
        </w:tc>
        <w:tc>
          <w:tcPr>
            <w:tcW w:w="2452" w:type="pct"/>
            <w:tcBorders>
              <w:bottom w:val="single" w:sz="4" w:space="0" w:color="00B0F0"/>
            </w:tcBorders>
          </w:tcPr>
          <w:p w14:paraId="202C4043" w14:textId="77777777" w:rsidR="00FA1EDC" w:rsidRPr="00650981" w:rsidRDefault="00FA1EDC"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82</w:t>
            </w:r>
          </w:p>
        </w:tc>
      </w:tr>
      <w:tr w:rsidR="00FA1EDC" w:rsidRPr="00650981" w14:paraId="5E7826E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2275955" w14:textId="77777777" w:rsidR="00FA1EDC" w:rsidRPr="00650981" w:rsidRDefault="00FA1EDC"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sistente Administrativo del Archivo Financiero</w:t>
            </w:r>
          </w:p>
        </w:tc>
        <w:tc>
          <w:tcPr>
            <w:tcW w:w="2452" w:type="pct"/>
            <w:shd w:val="clear" w:color="auto" w:fill="auto"/>
          </w:tcPr>
          <w:p w14:paraId="3A9AC4AE" w14:textId="77777777" w:rsidR="00FA1EDC" w:rsidRPr="00650981" w:rsidRDefault="00FA1EDC"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FA1EDC" w:rsidRPr="00650981" w14:paraId="21C0751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2790E4F" w14:textId="77777777" w:rsidR="00FA1EDC" w:rsidRPr="00650981" w:rsidRDefault="00FA1EDC"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Coordinador de Almacén y Archivo Financiero </w:t>
            </w:r>
          </w:p>
        </w:tc>
        <w:tc>
          <w:tcPr>
            <w:tcW w:w="2452" w:type="pct"/>
          </w:tcPr>
          <w:p w14:paraId="3926D4DA" w14:textId="77777777" w:rsidR="00FA1EDC" w:rsidRPr="00650981" w:rsidRDefault="00FA1EDC"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Subalternos: N/A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FA1EDC" w:rsidRPr="00650981" w14:paraId="50B8C306"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F595257" w14:textId="77777777" w:rsidR="00FA1EDC" w:rsidRPr="00650981" w:rsidRDefault="00FA1EDC" w:rsidP="00B06EAF">
            <w:pPr>
              <w:pStyle w:val="Prrafodelista"/>
              <w:numPr>
                <w:ilvl w:val="0"/>
                <w:numId w:val="123"/>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FA1EDC" w:rsidRPr="00650981" w14:paraId="2260531E"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1E9AEA" w14:textId="77777777" w:rsidR="00FA1EDC" w:rsidRPr="00650981" w:rsidRDefault="00FA1EDC" w:rsidP="00CF37E6">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uesto que consiste en ordenar, clasificar y archivar los expedientes administrativos de acuerdo a los lineamiamientos emitidos para el efecto.</w:t>
            </w:r>
          </w:p>
          <w:p w14:paraId="4029E5C3" w14:textId="77777777" w:rsidR="00FA1EDC" w:rsidRPr="00650981" w:rsidRDefault="00FA1EDC" w:rsidP="00CF37E6">
            <w:pPr>
              <w:jc w:val="both"/>
              <w:textAlignment w:val="center"/>
              <w:rPr>
                <w:rFonts w:ascii="Century Gothic" w:hAnsi="Century Gothic" w:cstheme="majorHAnsi"/>
                <w:i w:val="0"/>
                <w:sz w:val="16"/>
                <w:szCs w:val="16"/>
              </w:rPr>
            </w:pPr>
          </w:p>
        </w:tc>
      </w:tr>
      <w:tr w:rsidR="00FA1EDC" w:rsidRPr="00650981" w14:paraId="06DC5BF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461613D" w14:textId="77777777" w:rsidR="00FA1EDC" w:rsidRPr="00650981" w:rsidRDefault="00FA1EDC" w:rsidP="00B06EAF">
            <w:pPr>
              <w:pStyle w:val="Prrafodelista"/>
              <w:numPr>
                <w:ilvl w:val="0"/>
                <w:numId w:val="123"/>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FA1EDC" w:rsidRPr="00650981" w14:paraId="12CC32A3"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EC107C5"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 xml:space="preserve">Identificar las carpetas para archivar los expedientes financieros. </w:t>
            </w:r>
          </w:p>
          <w:p w14:paraId="5E53DFC4"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Colocar en carpetas identificadas los comprobantes únicos de registro CUR, las cajas fiscales de las diferentes cuentadancias, comprobantes de modificación presupuestaria con su documentación de soporte.</w:t>
            </w:r>
          </w:p>
          <w:p w14:paraId="52BC3BD1"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Apoyar en la digitalización los expedientes que conforman el archivo financiero.</w:t>
            </w:r>
          </w:p>
          <w:p w14:paraId="1A4FA40F"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Ordenar e identificar los archivos financieros para el adecuado resguardo de la documentación.</w:t>
            </w:r>
          </w:p>
          <w:p w14:paraId="7C5592D6"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 xml:space="preserve">Llevar el control de los expedientes solicitados por el personal de la dependencia para consulta. </w:t>
            </w:r>
          </w:p>
          <w:p w14:paraId="79EF0F34"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Ordenar y clasificar los expedientes financieros de liquidación de Organizaciones de Padres de Familia con su respectivo CUR de soporte de años anteriores que se encuentra en bodega.</w:t>
            </w:r>
          </w:p>
          <w:p w14:paraId="63273AA5"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Asegurar que las condiciones físicas de custodia y resguardo de los archivos sean las más convenientes por medio de la supervisión constante de las instalaciones.</w:t>
            </w:r>
          </w:p>
          <w:p w14:paraId="7301B669"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Realizar las actividades descritas en los procedimientos, instructivos, guías y cualquier otro documento oficial en las que esté involucrado el puesto.</w:t>
            </w:r>
          </w:p>
          <w:p w14:paraId="23BFDE9F"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FA1EDC" w:rsidRPr="00650981" w14:paraId="4ADAE2E5"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EBF4585" w14:textId="77777777" w:rsidR="00FA1EDC" w:rsidRPr="00650981" w:rsidRDefault="00FA1EDC"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FA1EDC" w:rsidRPr="00650981" w14:paraId="5A812503"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3F5464"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Apoyar en la realización de los inventarios físicos del almacén. </w:t>
            </w:r>
          </w:p>
          <w:p w14:paraId="7A955B10"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informes para el jefe inmediato superior.</w:t>
            </w:r>
          </w:p>
          <w:p w14:paraId="4ED373BE"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de forma digital el control de expedientes almacenados.</w:t>
            </w:r>
          </w:p>
          <w:p w14:paraId="210C0E7A"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los requerimientos de insumos y materiales para llevar a cabo las actividades del área de trabajo.</w:t>
            </w:r>
          </w:p>
          <w:p w14:paraId="6694189D" w14:textId="77777777" w:rsidR="00FA1EDC" w:rsidRPr="00650981" w:rsidRDefault="00FA1EDC" w:rsidP="00CF37E6">
            <w:pPr>
              <w:pStyle w:val="Encabezado"/>
              <w:widowControl w:val="0"/>
              <w:spacing w:line="276" w:lineRule="auto"/>
              <w:ind w:left="720"/>
              <w:jc w:val="both"/>
              <w:rPr>
                <w:rFonts w:ascii="Century Gothic" w:hAnsi="Century Gothic" w:cstheme="majorHAnsi"/>
                <w:i w:val="0"/>
                <w:sz w:val="16"/>
                <w:szCs w:val="16"/>
              </w:rPr>
            </w:pPr>
          </w:p>
        </w:tc>
      </w:tr>
      <w:tr w:rsidR="00FA1EDC" w:rsidRPr="00650981" w14:paraId="6C3D770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775C619" w14:textId="77777777" w:rsidR="00FA1EDC" w:rsidRPr="00650981" w:rsidRDefault="00FA1EDC"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FA1EDC" w:rsidRPr="00650981" w14:paraId="32840780"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D0C78D4" w14:textId="77777777" w:rsidR="00FA1EDC" w:rsidRPr="00650981" w:rsidRDefault="00FA1EDC" w:rsidP="00B06EAF">
            <w:pPr>
              <w:pStyle w:val="Encabezado"/>
              <w:widowControl w:val="0"/>
              <w:numPr>
                <w:ilvl w:val="0"/>
                <w:numId w:val="12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FA1EDC" w:rsidRPr="00650981" w14:paraId="12B2E2ED"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E2092F8" w14:textId="77777777" w:rsidR="00FA1EDC" w:rsidRPr="00650981" w:rsidRDefault="00FA1EDC" w:rsidP="00B06EAF">
            <w:pPr>
              <w:pStyle w:val="Prrafodelista"/>
              <w:numPr>
                <w:ilvl w:val="0"/>
                <w:numId w:val="125"/>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FA1EDC" w:rsidRPr="00650981" w14:paraId="617064F4"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B865BA" w14:textId="77777777" w:rsidR="00FA1EDC" w:rsidRPr="00650981" w:rsidRDefault="00FA1EDC"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El puesto de trabajo se ubica en la Dirección General de Participación Comunitaria y Servicios de Apoyo -DIGEPSA-. </w:t>
            </w:r>
          </w:p>
          <w:p w14:paraId="0423834A" w14:textId="77777777" w:rsidR="00FA1EDC" w:rsidRPr="00650981" w:rsidRDefault="00FA1EDC" w:rsidP="00CF37E6">
            <w:pPr>
              <w:jc w:val="both"/>
              <w:textAlignment w:val="center"/>
              <w:rPr>
                <w:rFonts w:ascii="Century Gothic" w:hAnsi="Century Gothic" w:cstheme="majorHAnsi"/>
                <w:i w:val="0"/>
                <w:sz w:val="16"/>
                <w:szCs w:val="16"/>
              </w:rPr>
            </w:pPr>
          </w:p>
        </w:tc>
      </w:tr>
      <w:tr w:rsidR="00FA1EDC" w:rsidRPr="00650981" w14:paraId="6BC9C4D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DDD1E3" w14:textId="77777777" w:rsidR="00FA1EDC" w:rsidRPr="00650981" w:rsidRDefault="00FA1EDC" w:rsidP="00B06EAF">
            <w:pPr>
              <w:pStyle w:val="Prrafodelista"/>
              <w:numPr>
                <w:ilvl w:val="0"/>
                <w:numId w:val="125"/>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FA1EDC" w:rsidRPr="00650981" w14:paraId="1BE8308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920C21" w14:textId="77777777" w:rsidR="00FA1EDC" w:rsidRPr="00650981" w:rsidRDefault="00FA1EDC"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FA1EDC" w:rsidRPr="00650981" w14:paraId="779751A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59A32B0" w14:textId="77777777" w:rsidR="00FA1EDC" w:rsidRPr="00650981" w:rsidRDefault="00FA1EDC" w:rsidP="00B06EAF">
            <w:pPr>
              <w:pStyle w:val="Prrafodelista"/>
              <w:numPr>
                <w:ilvl w:val="0"/>
                <w:numId w:val="125"/>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FA1EDC" w:rsidRPr="00650981" w14:paraId="6C6654D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23FA44" w14:textId="77777777" w:rsidR="00FA1EDC" w:rsidRPr="00650981" w:rsidRDefault="00FA1EDC" w:rsidP="00B06EAF">
            <w:pPr>
              <w:pStyle w:val="Prrafodelista"/>
              <w:numPr>
                <w:ilvl w:val="0"/>
                <w:numId w:val="4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1644B595" w14:textId="77777777" w:rsidR="00FA1EDC" w:rsidRPr="00650981" w:rsidRDefault="00FA1EDC" w:rsidP="00B06EAF">
            <w:pPr>
              <w:pStyle w:val="Prrafodelista"/>
              <w:numPr>
                <w:ilvl w:val="0"/>
                <w:numId w:val="4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64F6D56B" w14:textId="77777777" w:rsidR="00FA1EDC" w:rsidRPr="00650981" w:rsidRDefault="00FA1EDC" w:rsidP="00B06EAF">
            <w:pPr>
              <w:pStyle w:val="Prrafodelista"/>
              <w:numPr>
                <w:ilvl w:val="0"/>
                <w:numId w:val="4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FA1EDC" w:rsidRPr="00650981" w14:paraId="29E3CDD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D2B12D"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FA1EDC" w:rsidRPr="00650981" w14:paraId="543C7646"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5B5C76"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2F6E1AE" w14:textId="77777777" w:rsidR="00FA1EDC" w:rsidRPr="00650981" w:rsidRDefault="00FA1EDC"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Constantemente con el personal de la Dirección de Análisis y Transferencia Financiera como rutina de trabajo y eventualmente con el personal las Direcciones Generales y Departamentales del Ministerio de Educación.</w:t>
            </w:r>
          </w:p>
        </w:tc>
      </w:tr>
      <w:tr w:rsidR="00FA1EDC" w:rsidRPr="00650981" w14:paraId="4163B20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E923FC3"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BA4EEA3" w14:textId="77777777" w:rsidR="00FA1EDC" w:rsidRPr="00650981" w:rsidRDefault="00FA1EDC"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sz w:val="16"/>
                <w:szCs w:val="16"/>
              </w:rPr>
              <w:t>Con el personal de otras instituciones que se relacionan con el que hacer de la Dirección de Análisis y Transferencia Financiera.</w:t>
            </w:r>
          </w:p>
        </w:tc>
      </w:tr>
      <w:tr w:rsidR="00FA1EDC" w:rsidRPr="00650981" w14:paraId="50BA84F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B206C5" w14:textId="77777777" w:rsidR="00FA1EDC" w:rsidRPr="00650981" w:rsidRDefault="00FA1EDC" w:rsidP="00B06EAF">
            <w:pPr>
              <w:pStyle w:val="Prrafodelista"/>
              <w:numPr>
                <w:ilvl w:val="0"/>
                <w:numId w:val="125"/>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FA1EDC" w:rsidRPr="00650981" w14:paraId="2053D7B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8ACF12"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t>Dirección de Análisis y Transferencia Financiera de la Dirección General de Participación Comunitaria y Servicios de Apoyo -DIGEPSA-.</w:t>
            </w:r>
          </w:p>
          <w:p w14:paraId="4E369DE2" w14:textId="77777777" w:rsidR="00FA1EDC" w:rsidRPr="00650981" w:rsidRDefault="00FA1EDC" w:rsidP="00CF37E6">
            <w:pPr>
              <w:jc w:val="both"/>
              <w:textAlignment w:val="center"/>
              <w:rPr>
                <w:rFonts w:ascii="Century Gothic" w:hAnsi="Century Gothic" w:cstheme="majorHAnsi"/>
                <w:i w:val="0"/>
                <w:sz w:val="16"/>
                <w:szCs w:val="16"/>
              </w:rPr>
            </w:pPr>
          </w:p>
        </w:tc>
      </w:tr>
      <w:tr w:rsidR="00FA1EDC" w:rsidRPr="00650981" w14:paraId="2975B5D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B8787E8"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FA1EDC" w:rsidRPr="00650981" w14:paraId="1AD403AE"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3CE85F3" w14:textId="6E75C28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iCs w:val="0"/>
                <w:sz w:val="16"/>
                <w:szCs w:val="16"/>
              </w:rPr>
              <w:lastRenderedPageBreak/>
              <w:t>La jornada de trabajo es Diurna, de lunes a viernes de 9:00 a 17:30 horas</w:t>
            </w:r>
            <w:r w:rsidR="003025F8">
              <w:rPr>
                <w:rFonts w:ascii="Century Gothic" w:hAnsi="Century Gothic" w:cstheme="majorHAnsi"/>
                <w:i w:val="0"/>
                <w:iCs w:val="0"/>
                <w:sz w:val="16"/>
                <w:szCs w:val="16"/>
              </w:rPr>
              <w:t>.</w:t>
            </w:r>
          </w:p>
          <w:p w14:paraId="44F58AA0" w14:textId="77777777" w:rsidR="00FA1EDC" w:rsidRPr="00650981" w:rsidRDefault="00FA1EDC" w:rsidP="00CF37E6">
            <w:pPr>
              <w:jc w:val="both"/>
              <w:textAlignment w:val="center"/>
              <w:rPr>
                <w:rFonts w:ascii="Century Gothic" w:hAnsi="Century Gothic" w:cstheme="majorHAnsi"/>
                <w:i w:val="0"/>
                <w:sz w:val="16"/>
                <w:szCs w:val="16"/>
              </w:rPr>
            </w:pPr>
          </w:p>
        </w:tc>
      </w:tr>
      <w:tr w:rsidR="00FA1EDC" w:rsidRPr="00650981" w14:paraId="0D76B8C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9DDEBC"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FA1EDC" w:rsidRPr="00650981" w14:paraId="28F2107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9C5688" w14:textId="77777777" w:rsidR="00FA1EDC" w:rsidRPr="00650981" w:rsidRDefault="00FA1EDC" w:rsidP="00B06EAF">
            <w:pPr>
              <w:pStyle w:val="Prrafodelista"/>
              <w:numPr>
                <w:ilvl w:val="0"/>
                <w:numId w:val="12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6EB072E0" w14:textId="77777777" w:rsidR="00FA1EDC" w:rsidRPr="00650981" w:rsidRDefault="00FA1EDC" w:rsidP="00B06EAF">
            <w:pPr>
              <w:pStyle w:val="Prrafodelista"/>
              <w:numPr>
                <w:ilvl w:val="0"/>
                <w:numId w:val="12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0233E28E" w14:textId="77777777" w:rsidR="00FA1EDC" w:rsidRPr="003025F8" w:rsidRDefault="00FA1EDC" w:rsidP="00B06EAF">
            <w:pPr>
              <w:pStyle w:val="Prrafodelista"/>
              <w:numPr>
                <w:ilvl w:val="0"/>
                <w:numId w:val="126"/>
              </w:numPr>
              <w:jc w:val="both"/>
              <w:textAlignment w:val="center"/>
              <w:rPr>
                <w:rFonts w:ascii="Century Gothic" w:hAnsi="Century Gothic" w:cstheme="majorHAnsi"/>
                <w:i w:val="0"/>
                <w:sz w:val="16"/>
                <w:szCs w:val="16"/>
              </w:rPr>
            </w:pPr>
            <w:r w:rsidRPr="003025F8">
              <w:rPr>
                <w:rFonts w:ascii="Century Gothic" w:hAnsi="Century Gothic" w:cstheme="majorHAnsi"/>
                <w:i w:val="0"/>
                <w:sz w:val="16"/>
                <w:szCs w:val="16"/>
              </w:rPr>
              <w:t>Incumplimiento de actividades asignadas en los instructivos.</w:t>
            </w:r>
          </w:p>
          <w:p w14:paraId="1B8719B6" w14:textId="77777777" w:rsidR="00FA1EDC" w:rsidRPr="00650981" w:rsidRDefault="00FA1EDC" w:rsidP="00CF37E6">
            <w:pPr>
              <w:pStyle w:val="Prrafodelista"/>
              <w:jc w:val="both"/>
              <w:textAlignment w:val="center"/>
              <w:rPr>
                <w:rFonts w:ascii="Century Gothic" w:hAnsi="Century Gothic" w:cstheme="majorHAnsi"/>
                <w:sz w:val="16"/>
                <w:szCs w:val="16"/>
              </w:rPr>
            </w:pPr>
          </w:p>
        </w:tc>
      </w:tr>
      <w:tr w:rsidR="00FA1EDC" w:rsidRPr="00650981" w14:paraId="546309C8"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96EA2A9"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FA1EDC" w:rsidRPr="00650981" w14:paraId="68FFE421"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7B1612" w14:textId="77777777" w:rsidR="00FA1EDC" w:rsidRPr="00650981" w:rsidRDefault="00FA1EDC" w:rsidP="00B06EAF">
            <w:pPr>
              <w:pStyle w:val="Prrafodelista"/>
              <w:numPr>
                <w:ilvl w:val="0"/>
                <w:numId w:val="4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Dirección de Seguimiento y Evaluación por incumplimiento de plazos, acciones tardías ante hechos evidenciados, iniciación de un proceso disciplinario.</w:t>
            </w:r>
          </w:p>
          <w:p w14:paraId="6B0A9743" w14:textId="77777777" w:rsidR="00FA1EDC" w:rsidRPr="00650981" w:rsidRDefault="00FA1EDC" w:rsidP="00B06EAF">
            <w:pPr>
              <w:pStyle w:val="Prrafodelista"/>
              <w:numPr>
                <w:ilvl w:val="0"/>
                <w:numId w:val="4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1059E6BF" w14:textId="77777777" w:rsidR="00FA1EDC" w:rsidRPr="00650981" w:rsidRDefault="00FA1EDC" w:rsidP="00B06EAF">
            <w:pPr>
              <w:pStyle w:val="Prrafodelista"/>
              <w:numPr>
                <w:ilvl w:val="0"/>
                <w:numId w:val="4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63F5D52C" w14:textId="77777777" w:rsidR="00FA1EDC" w:rsidRPr="00650981" w:rsidRDefault="00FA1EDC" w:rsidP="00CF37E6">
            <w:pPr>
              <w:jc w:val="both"/>
              <w:textAlignment w:val="center"/>
              <w:rPr>
                <w:rFonts w:ascii="Century Gothic" w:hAnsi="Century Gothic" w:cstheme="majorHAnsi"/>
                <w:i w:val="0"/>
                <w:sz w:val="16"/>
                <w:szCs w:val="16"/>
              </w:rPr>
            </w:pPr>
          </w:p>
        </w:tc>
      </w:tr>
      <w:tr w:rsidR="00FA1EDC" w:rsidRPr="00650981" w14:paraId="114D684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DFBC73"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FA1EDC" w:rsidRPr="00650981" w14:paraId="23B575BC" w14:textId="77777777" w:rsidTr="00CF37E6">
        <w:trPr>
          <w:trHeight w:val="69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1A6908F"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E04A832" w14:textId="77777777" w:rsidR="00FA1EDC" w:rsidRPr="00650981" w:rsidRDefault="00FA1EDC"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 xml:space="preserve">Por el tipo de trabajo se requiere un 60% de esfuerzo mental, exige organización para el correcto registro y control de los bienes, materiales, suministros y documentos de la dependencia.  </w:t>
            </w:r>
          </w:p>
        </w:tc>
      </w:tr>
      <w:tr w:rsidR="00FA1EDC" w:rsidRPr="00650981" w14:paraId="24FEBE6D" w14:textId="77777777" w:rsidTr="00CF37E6">
        <w:trPr>
          <w:cnfStyle w:val="000000100000" w:firstRow="0" w:lastRow="0" w:firstColumn="0" w:lastColumn="0" w:oddVBand="0" w:evenVBand="0" w:oddHBand="1" w:evenHBand="0" w:firstRowFirstColumn="0" w:firstRowLastColumn="0" w:lastRowFirstColumn="0" w:lastRowLastColumn="0"/>
          <w:trHeight w:val="84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3727289"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8A09EF3" w14:textId="77777777" w:rsidR="00FA1EDC" w:rsidRPr="00650981" w:rsidRDefault="00FA1EDC"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 xml:space="preserve">El esfuerzo que requiere el puesto de trabajo es de un 40%, ya que, deberá recibir y trasladar los bienes, materiales y suministros que se adquieran en la dependencia. Asimismo, deberá realizar inventarios periódicos de manera física en el almacén.  </w:t>
            </w:r>
          </w:p>
        </w:tc>
      </w:tr>
      <w:tr w:rsidR="00FA1EDC" w:rsidRPr="00650981" w14:paraId="244C5CCD"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BDC0F86" w14:textId="77777777" w:rsidR="00FA1EDC" w:rsidRPr="00650981" w:rsidRDefault="00FA1EDC"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FA1EDC" w:rsidRPr="00650981" w14:paraId="71B3402F"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090E523" w14:textId="77777777" w:rsidR="00FA1EDC" w:rsidRPr="00650981" w:rsidRDefault="00FA1EDC" w:rsidP="00B06EAF">
            <w:pPr>
              <w:pStyle w:val="Prrafodelista"/>
              <w:numPr>
                <w:ilvl w:val="0"/>
                <w:numId w:val="125"/>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FA1EDC" w:rsidRPr="00650981" w14:paraId="10C8BE6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4B24E6D"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BEE51E6" w14:textId="6BB73994" w:rsidR="00FA1EDC" w:rsidRPr="00650981" w:rsidRDefault="00FA1EDC" w:rsidP="003025F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rPr>
            </w:pPr>
            <w:r w:rsidRPr="003025F8">
              <w:rPr>
                <w:rFonts w:ascii="Century Gothic" w:hAnsi="Century Gothic" w:cstheme="majorHAnsi"/>
                <w:iCs/>
                <w:sz w:val="16"/>
                <w:szCs w:val="16"/>
              </w:rPr>
              <w:t>Acreditar título o diploma del nivel de educación media y seis meses de experiencia</w:t>
            </w:r>
            <w:r w:rsidR="003025F8">
              <w:rPr>
                <w:rFonts w:ascii="Century Gothic" w:hAnsi="Century Gothic" w:cstheme="majorHAnsi"/>
                <w:iCs/>
                <w:sz w:val="16"/>
                <w:szCs w:val="16"/>
              </w:rPr>
              <w:t xml:space="preserve"> </w:t>
            </w:r>
            <w:r w:rsidRPr="00650981">
              <w:rPr>
                <w:rFonts w:ascii="Century Gothic" w:hAnsi="Century Gothic" w:cstheme="majorHAnsi"/>
                <w:iCs/>
                <w:sz w:val="16"/>
                <w:szCs w:val="16"/>
              </w:rPr>
              <w:t>como Oficinista II en la especialidad que el puesto requiera.</w:t>
            </w:r>
          </w:p>
        </w:tc>
      </w:tr>
      <w:tr w:rsidR="00FA1EDC" w:rsidRPr="00650981" w14:paraId="0FF2708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03CFA5E" w14:textId="77777777" w:rsidR="00FA1EDC" w:rsidRPr="00650981" w:rsidRDefault="00FA1EDC"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816DB93" w14:textId="0AE38086" w:rsidR="00FA1EDC" w:rsidRPr="00650981" w:rsidRDefault="00FA1EDC" w:rsidP="003025F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sz w:val="16"/>
                <w:szCs w:val="16"/>
              </w:rPr>
            </w:pPr>
            <w:r w:rsidRPr="00650981">
              <w:rPr>
                <w:rFonts w:ascii="Century Gothic" w:hAnsi="Century Gothic" w:cstheme="majorHAnsi"/>
                <w:iCs/>
                <w:sz w:val="16"/>
                <w:szCs w:val="16"/>
              </w:rPr>
              <w:t>Acreditar título o diploma del nivel de educación media y dieciocho meses de</w:t>
            </w:r>
            <w:r w:rsidR="003025F8">
              <w:rPr>
                <w:rFonts w:ascii="Century Gothic" w:hAnsi="Century Gothic" w:cstheme="majorHAnsi"/>
                <w:iCs/>
                <w:sz w:val="16"/>
                <w:szCs w:val="16"/>
              </w:rPr>
              <w:t xml:space="preserve"> </w:t>
            </w:r>
            <w:r w:rsidRPr="00650981">
              <w:rPr>
                <w:rFonts w:ascii="Century Gothic" w:hAnsi="Century Gothic" w:cstheme="majorHAnsi"/>
                <w:iCs/>
                <w:sz w:val="16"/>
                <w:szCs w:val="16"/>
              </w:rPr>
              <w:t>experiencia en la especialidad que el puesto requiera.</w:t>
            </w:r>
          </w:p>
        </w:tc>
      </w:tr>
      <w:tr w:rsidR="00FA1EDC" w:rsidRPr="00650981" w14:paraId="05681B1F"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2D44BAD"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FA1EDC" w:rsidRPr="00650981" w14:paraId="41AE40C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E51DA0" w14:textId="539D514B" w:rsidR="00FA1EDC" w:rsidRPr="00650981" w:rsidRDefault="00FA1EDC" w:rsidP="00B06EAF">
            <w:pPr>
              <w:pStyle w:val="Prrafodelista"/>
              <w:numPr>
                <w:ilvl w:val="0"/>
                <w:numId w:val="127"/>
              </w:numPr>
              <w:jc w:val="both"/>
              <w:textAlignment w:val="center"/>
              <w:rPr>
                <w:rFonts w:ascii="Century Gothic" w:hAnsi="Century Gothic" w:cstheme="majorHAnsi"/>
                <w:sz w:val="16"/>
                <w:szCs w:val="16"/>
              </w:rPr>
            </w:pPr>
            <w:r w:rsidRPr="00650981">
              <w:rPr>
                <w:rFonts w:ascii="Century Gothic" w:hAnsi="Century Gothic" w:cstheme="majorHAnsi"/>
                <w:sz w:val="16"/>
                <w:szCs w:val="16"/>
              </w:rPr>
              <w:t>Perito Contador</w:t>
            </w:r>
            <w:r w:rsidR="003025F8">
              <w:rPr>
                <w:rFonts w:ascii="Century Gothic" w:hAnsi="Century Gothic" w:cstheme="majorHAnsi"/>
                <w:sz w:val="16"/>
                <w:szCs w:val="16"/>
              </w:rPr>
              <w:t>.</w:t>
            </w:r>
          </w:p>
        </w:tc>
      </w:tr>
      <w:tr w:rsidR="00FA1EDC" w:rsidRPr="00650981" w14:paraId="5A3B5EE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F87207"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FA1EDC" w:rsidRPr="00650981" w14:paraId="48BD24D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B5382F" w14:textId="55447D7E" w:rsidR="00FA1EDC" w:rsidRPr="00650981" w:rsidRDefault="00FA1EDC"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3025F8">
              <w:rPr>
                <w:rFonts w:ascii="Century Gothic" w:hAnsi="Century Gothic" w:cstheme="majorHAnsi"/>
                <w:i w:val="0"/>
                <w:sz w:val="16"/>
                <w:szCs w:val="16"/>
              </w:rPr>
              <w:t>.</w:t>
            </w:r>
          </w:p>
          <w:p w14:paraId="6D39429B" w14:textId="77777777" w:rsidR="00FA1EDC" w:rsidRPr="00650981" w:rsidRDefault="00FA1EDC" w:rsidP="00B06EAF">
            <w:pPr>
              <w:pStyle w:val="Prrafodelista"/>
              <w:numPr>
                <w:ilvl w:val="0"/>
                <w:numId w:val="11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de documentos.</w:t>
            </w:r>
          </w:p>
        </w:tc>
      </w:tr>
      <w:tr w:rsidR="00FA1EDC" w:rsidRPr="00650981" w14:paraId="576DCB5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B3B9271" w14:textId="77777777" w:rsidR="00FA1EDC" w:rsidRPr="00650981" w:rsidRDefault="00FA1EDC" w:rsidP="00B06EAF">
            <w:pPr>
              <w:pStyle w:val="Prrafodelista"/>
              <w:numPr>
                <w:ilvl w:val="0"/>
                <w:numId w:val="125"/>
              </w:numPr>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FA1EDC" w:rsidRPr="00650981" w14:paraId="222A10EA"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1DF390" w14:textId="77777777" w:rsidR="00FA1EDC" w:rsidRPr="00650981" w:rsidRDefault="00FA1EDC"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p>
          <w:p w14:paraId="5A15AEEE" w14:textId="77777777" w:rsidR="00FA1EDC" w:rsidRPr="00650981" w:rsidRDefault="00FA1EDC"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0CE4D594" w14:textId="3F8F1D0C" w:rsidR="00FA1EDC" w:rsidRPr="00650981" w:rsidRDefault="00FA1EDC"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3025F8">
              <w:rPr>
                <w:rFonts w:ascii="Century Gothic" w:hAnsi="Century Gothic" w:cstheme="majorHAnsi"/>
                <w:i w:val="0"/>
                <w:sz w:val="16"/>
                <w:szCs w:val="16"/>
              </w:rPr>
              <w:t>.</w:t>
            </w:r>
          </w:p>
          <w:p w14:paraId="41E23E92" w14:textId="1897659C" w:rsidR="00FA1EDC" w:rsidRPr="00650981" w:rsidRDefault="00FA1EDC"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Gestión telefónica</w:t>
            </w:r>
            <w:r w:rsidR="003025F8">
              <w:rPr>
                <w:rFonts w:ascii="Century Gothic" w:hAnsi="Century Gothic" w:cstheme="majorHAnsi"/>
                <w:i w:val="0"/>
                <w:sz w:val="16"/>
                <w:szCs w:val="16"/>
              </w:rPr>
              <w:t>.</w:t>
            </w:r>
          </w:p>
          <w:p w14:paraId="1F873C89" w14:textId="0321C0CE" w:rsidR="00FA1EDC" w:rsidRPr="00650981" w:rsidRDefault="00FA1EDC" w:rsidP="00B06EAF">
            <w:pPr>
              <w:pStyle w:val="Prrafodelista"/>
              <w:numPr>
                <w:ilvl w:val="0"/>
                <w:numId w:val="11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lidad de servicio</w:t>
            </w:r>
            <w:r w:rsidR="003025F8">
              <w:rPr>
                <w:rFonts w:ascii="Century Gothic" w:hAnsi="Century Gothic" w:cstheme="majorHAnsi"/>
                <w:i w:val="0"/>
                <w:sz w:val="16"/>
                <w:szCs w:val="16"/>
              </w:rPr>
              <w:t>.</w:t>
            </w:r>
            <w:r w:rsidRPr="00650981">
              <w:rPr>
                <w:rFonts w:ascii="Century Gothic" w:hAnsi="Century Gothic" w:cstheme="majorHAnsi"/>
                <w:i w:val="0"/>
                <w:sz w:val="16"/>
                <w:szCs w:val="16"/>
              </w:rPr>
              <w:t xml:space="preserve"> </w:t>
            </w:r>
          </w:p>
        </w:tc>
      </w:tr>
      <w:tr w:rsidR="00FA1EDC" w:rsidRPr="00650981" w14:paraId="64AA1C3B"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2D79CE0" w14:textId="77777777" w:rsidR="00FA1EDC" w:rsidRPr="00650981" w:rsidRDefault="00FA1EDC" w:rsidP="00B06EAF">
            <w:pPr>
              <w:pStyle w:val="Prrafodelista"/>
              <w:numPr>
                <w:ilvl w:val="0"/>
                <w:numId w:val="125"/>
              </w:numPr>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FA1EDC" w:rsidRPr="00650981" w14:paraId="4D4D46F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D0A01FC" w14:textId="77777777" w:rsidR="00FA1EDC" w:rsidRPr="00650981" w:rsidRDefault="00FA1EDC"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p>
          <w:p w14:paraId="33FB18BC" w14:textId="77777777" w:rsidR="00FA1EDC" w:rsidRPr="00650981" w:rsidRDefault="00FA1EDC"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ganizado.</w:t>
            </w:r>
          </w:p>
          <w:p w14:paraId="42F0A543" w14:textId="77777777" w:rsidR="00FA1EDC" w:rsidRPr="00650981" w:rsidRDefault="00FA1EDC"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sable.</w:t>
            </w:r>
          </w:p>
          <w:p w14:paraId="2500C153" w14:textId="77777777" w:rsidR="00FA1EDC" w:rsidRPr="00650981" w:rsidRDefault="00FA1EDC"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námico.</w:t>
            </w:r>
          </w:p>
          <w:p w14:paraId="290559A8" w14:textId="77777777" w:rsidR="00FA1EDC" w:rsidRPr="00650981" w:rsidRDefault="00FA1EDC" w:rsidP="00B06EAF">
            <w:pPr>
              <w:pStyle w:val="Prrafodelista"/>
              <w:numPr>
                <w:ilvl w:val="0"/>
                <w:numId w:val="11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p>
        </w:tc>
      </w:tr>
      <w:tr w:rsidR="00FA1EDC" w:rsidRPr="00650981" w14:paraId="5C08EA78"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A84FC4" w14:textId="77777777" w:rsidR="00FA1EDC" w:rsidRPr="00650981" w:rsidRDefault="00FA1EDC" w:rsidP="00B06EAF">
            <w:pPr>
              <w:pStyle w:val="Prrafodelista"/>
              <w:numPr>
                <w:ilvl w:val="0"/>
                <w:numId w:val="125"/>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FA1EDC" w:rsidRPr="00650981" w14:paraId="768850C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17D662" w14:textId="77777777" w:rsidR="00FA1EDC" w:rsidRPr="00650981" w:rsidRDefault="00FA1EDC" w:rsidP="00CF37E6">
            <w:pPr>
              <w:tabs>
                <w:tab w:val="left" w:pos="2336"/>
              </w:tabs>
              <w:jc w:val="both"/>
              <w:textAlignment w:val="center"/>
              <w:rPr>
                <w:rFonts w:ascii="Century Gothic" w:hAnsi="Century Gothic" w:cstheme="majorHAnsi"/>
                <w:i w:val="0"/>
                <w:sz w:val="16"/>
                <w:szCs w:val="16"/>
              </w:rPr>
            </w:pPr>
            <w:r w:rsidRPr="00650981">
              <w:rPr>
                <w:rFonts w:ascii="Century Gothic" w:hAnsi="Century Gothic" w:cstheme="majorHAnsi"/>
                <w:i w:val="0"/>
                <w:iCs w:val="0"/>
                <w:sz w:val="16"/>
                <w:szCs w:val="16"/>
              </w:rPr>
              <w:t>N/A</w:t>
            </w:r>
            <w:r w:rsidRPr="00650981">
              <w:rPr>
                <w:rFonts w:ascii="Century Gothic" w:hAnsi="Century Gothic" w:cstheme="majorHAnsi"/>
                <w:i w:val="0"/>
                <w:sz w:val="16"/>
                <w:szCs w:val="16"/>
              </w:rPr>
              <w:t xml:space="preserve"> </w:t>
            </w:r>
            <w:r w:rsidRPr="00650981">
              <w:rPr>
                <w:rFonts w:ascii="Century Gothic" w:hAnsi="Century Gothic" w:cstheme="majorHAnsi"/>
                <w:i w:val="0"/>
                <w:sz w:val="16"/>
                <w:szCs w:val="16"/>
              </w:rPr>
              <w:tab/>
            </w:r>
          </w:p>
        </w:tc>
      </w:tr>
    </w:tbl>
    <w:p w14:paraId="6690DB8E" w14:textId="7D48A5AE" w:rsidR="001F3B51" w:rsidRDefault="001F3B51" w:rsidP="00766B29">
      <w:pPr>
        <w:jc w:val="both"/>
        <w:rPr>
          <w:rFonts w:ascii="Century Gothic" w:hAnsi="Century Gothic" w:cstheme="majorHAnsi"/>
          <w:sz w:val="16"/>
          <w:szCs w:val="16"/>
        </w:rPr>
      </w:pPr>
    </w:p>
    <w:p w14:paraId="6708F859" w14:textId="5E2C5D26" w:rsidR="004D1FDD" w:rsidRDefault="004D1FDD" w:rsidP="00766B29">
      <w:pPr>
        <w:jc w:val="both"/>
        <w:rPr>
          <w:rFonts w:ascii="Century Gothic" w:hAnsi="Century Gothic" w:cstheme="majorHAnsi"/>
          <w:sz w:val="16"/>
          <w:szCs w:val="16"/>
        </w:rPr>
      </w:pPr>
    </w:p>
    <w:p w14:paraId="66FE6D71" w14:textId="49B984CE" w:rsidR="004D1FDD" w:rsidRDefault="004D1FDD" w:rsidP="00766B29">
      <w:pPr>
        <w:jc w:val="both"/>
        <w:rPr>
          <w:rFonts w:ascii="Century Gothic" w:hAnsi="Century Gothic" w:cstheme="majorHAnsi"/>
          <w:sz w:val="16"/>
          <w:szCs w:val="16"/>
        </w:rPr>
      </w:pPr>
    </w:p>
    <w:p w14:paraId="6D28BD3B" w14:textId="4EF07DF0" w:rsidR="004D1FDD" w:rsidRDefault="004D1FDD" w:rsidP="00766B29">
      <w:pPr>
        <w:jc w:val="both"/>
        <w:rPr>
          <w:rFonts w:ascii="Century Gothic" w:hAnsi="Century Gothic" w:cstheme="majorHAnsi"/>
          <w:sz w:val="16"/>
          <w:szCs w:val="16"/>
        </w:rPr>
      </w:pPr>
    </w:p>
    <w:p w14:paraId="7B1C439D" w14:textId="065ADFAA" w:rsidR="004D1FDD" w:rsidRDefault="004D1FDD" w:rsidP="00766B29">
      <w:pPr>
        <w:jc w:val="both"/>
        <w:rPr>
          <w:rFonts w:ascii="Century Gothic" w:hAnsi="Century Gothic" w:cstheme="majorHAnsi"/>
          <w:sz w:val="16"/>
          <w:szCs w:val="16"/>
        </w:rPr>
      </w:pPr>
    </w:p>
    <w:p w14:paraId="67433986" w14:textId="1902AF6F" w:rsidR="004D1FDD" w:rsidRDefault="004D1FDD" w:rsidP="00766B29">
      <w:pPr>
        <w:jc w:val="both"/>
        <w:rPr>
          <w:rFonts w:ascii="Century Gothic" w:hAnsi="Century Gothic" w:cstheme="majorHAnsi"/>
          <w:sz w:val="16"/>
          <w:szCs w:val="16"/>
        </w:rPr>
      </w:pPr>
    </w:p>
    <w:p w14:paraId="1711026E" w14:textId="0296E5EB" w:rsidR="004D1FDD" w:rsidRDefault="004D1FDD" w:rsidP="00766B29">
      <w:pPr>
        <w:jc w:val="both"/>
        <w:rPr>
          <w:rFonts w:ascii="Century Gothic" w:hAnsi="Century Gothic" w:cstheme="majorHAnsi"/>
          <w:sz w:val="16"/>
          <w:szCs w:val="16"/>
        </w:rPr>
      </w:pPr>
    </w:p>
    <w:p w14:paraId="71FF256F" w14:textId="644C14F3" w:rsidR="004D1FDD" w:rsidRDefault="004D1FDD" w:rsidP="00766B29">
      <w:pPr>
        <w:jc w:val="both"/>
        <w:rPr>
          <w:rFonts w:ascii="Century Gothic" w:hAnsi="Century Gothic" w:cstheme="majorHAnsi"/>
          <w:sz w:val="16"/>
          <w:szCs w:val="16"/>
        </w:rPr>
      </w:pPr>
    </w:p>
    <w:p w14:paraId="55CCA856" w14:textId="2762C0F6" w:rsidR="004D1FDD" w:rsidRDefault="004D1FDD" w:rsidP="00766B29">
      <w:pPr>
        <w:jc w:val="both"/>
        <w:rPr>
          <w:rFonts w:ascii="Century Gothic" w:hAnsi="Century Gothic" w:cstheme="majorHAnsi"/>
          <w:sz w:val="16"/>
          <w:szCs w:val="16"/>
        </w:rPr>
      </w:pPr>
    </w:p>
    <w:p w14:paraId="12916F6B" w14:textId="706C0B5F" w:rsidR="004D1FDD" w:rsidRDefault="004D1FDD" w:rsidP="00766B29">
      <w:pPr>
        <w:jc w:val="both"/>
        <w:rPr>
          <w:rFonts w:ascii="Century Gothic" w:hAnsi="Century Gothic" w:cstheme="majorHAnsi"/>
          <w:sz w:val="16"/>
          <w:szCs w:val="16"/>
        </w:rPr>
      </w:pPr>
    </w:p>
    <w:p w14:paraId="7BFD41DB" w14:textId="3DD4629F" w:rsidR="004D1FDD" w:rsidRDefault="004D1FDD" w:rsidP="00766B29">
      <w:pPr>
        <w:jc w:val="both"/>
        <w:rPr>
          <w:rFonts w:ascii="Century Gothic" w:hAnsi="Century Gothic" w:cstheme="majorHAnsi"/>
          <w:sz w:val="16"/>
          <w:szCs w:val="16"/>
        </w:rPr>
      </w:pPr>
    </w:p>
    <w:p w14:paraId="17D8558A" w14:textId="61565890" w:rsidR="004D1FDD" w:rsidRDefault="004D1FDD" w:rsidP="00766B29">
      <w:pPr>
        <w:jc w:val="both"/>
        <w:rPr>
          <w:rFonts w:ascii="Century Gothic" w:hAnsi="Century Gothic" w:cstheme="majorHAnsi"/>
          <w:sz w:val="16"/>
          <w:szCs w:val="16"/>
        </w:rPr>
      </w:pPr>
    </w:p>
    <w:p w14:paraId="48906673" w14:textId="66B73752" w:rsidR="004D1FDD" w:rsidRDefault="004D1FDD" w:rsidP="00766B29">
      <w:pPr>
        <w:jc w:val="both"/>
        <w:rPr>
          <w:rFonts w:ascii="Century Gothic" w:hAnsi="Century Gothic" w:cstheme="majorHAnsi"/>
          <w:sz w:val="16"/>
          <w:szCs w:val="16"/>
        </w:rPr>
      </w:pPr>
    </w:p>
    <w:p w14:paraId="1DD2340F" w14:textId="2423F32D" w:rsidR="004D1FDD" w:rsidRDefault="004D1FDD" w:rsidP="00766B29">
      <w:pPr>
        <w:jc w:val="both"/>
        <w:rPr>
          <w:rFonts w:ascii="Century Gothic" w:hAnsi="Century Gothic" w:cstheme="majorHAnsi"/>
          <w:sz w:val="16"/>
          <w:szCs w:val="16"/>
        </w:rPr>
      </w:pPr>
    </w:p>
    <w:p w14:paraId="1234C304" w14:textId="77777777" w:rsidR="004D1FDD" w:rsidRPr="00650981" w:rsidRDefault="004D1FDD"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CF37E6" w:rsidRPr="00650981" w14:paraId="690FF205"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E43C601" w14:textId="77777777" w:rsidR="00CF37E6" w:rsidRPr="00B82423" w:rsidRDefault="00CF37E6" w:rsidP="00CF37E6">
            <w:pPr>
              <w:jc w:val="center"/>
              <w:textAlignment w:val="center"/>
              <w:rPr>
                <w:rFonts w:ascii="Century Gothic" w:hAnsi="Century Gothic" w:cstheme="majorHAnsi"/>
                <w:i w:val="0"/>
                <w:sz w:val="16"/>
                <w:szCs w:val="16"/>
                <w:highlight w:val="cyan"/>
              </w:rPr>
            </w:pPr>
            <w:r w:rsidRPr="00E049C0">
              <w:rPr>
                <w:rFonts w:ascii="Century Gothic" w:hAnsi="Century Gothic" w:cstheme="majorHAnsi"/>
                <w:i w:val="0"/>
                <w:sz w:val="16"/>
                <w:szCs w:val="16"/>
              </w:rPr>
              <w:lastRenderedPageBreak/>
              <w:t>COORDINADOR FINANCIERO DE LOS PROGRAMAS DE APOYO</w:t>
            </w:r>
          </w:p>
        </w:tc>
      </w:tr>
      <w:tr w:rsidR="00CF37E6" w:rsidRPr="00650981" w14:paraId="4B061020"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3C4ABF8" w14:textId="77777777" w:rsidR="00CF37E6" w:rsidRPr="00650981" w:rsidRDefault="00CF37E6" w:rsidP="00B06EAF">
            <w:pPr>
              <w:pStyle w:val="Prrafodelista"/>
              <w:numPr>
                <w:ilvl w:val="0"/>
                <w:numId w:val="130"/>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CF37E6" w:rsidRPr="00650981" w14:paraId="5BC0FF5F"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2A57CF5"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w:t>
            </w:r>
          </w:p>
        </w:tc>
        <w:tc>
          <w:tcPr>
            <w:tcW w:w="2452" w:type="pct"/>
            <w:tcBorders>
              <w:top w:val="single" w:sz="4" w:space="0" w:color="00B0F0"/>
            </w:tcBorders>
            <w:shd w:val="clear" w:color="auto" w:fill="auto"/>
          </w:tcPr>
          <w:p w14:paraId="61B79AF8" w14:textId="77777777" w:rsidR="00CF37E6" w:rsidRPr="00650981" w:rsidRDefault="00CF37E6"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10</w:t>
            </w:r>
          </w:p>
        </w:tc>
      </w:tr>
      <w:tr w:rsidR="00CF37E6" w:rsidRPr="00650981" w14:paraId="68A13AD1"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611D334"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44E036C0" w14:textId="77777777" w:rsidR="00CF37E6" w:rsidRPr="00650981" w:rsidRDefault="00CF37E6"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CF37E6" w:rsidRPr="00650981" w14:paraId="36DED00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C5A4051" w14:textId="77777777" w:rsidR="00CF37E6" w:rsidRPr="00650981" w:rsidRDefault="00CF37E6"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Coordinador Financiero de los Programas de Apoyo</w:t>
            </w:r>
          </w:p>
        </w:tc>
        <w:tc>
          <w:tcPr>
            <w:tcW w:w="2452" w:type="pct"/>
            <w:shd w:val="clear" w:color="auto" w:fill="auto"/>
          </w:tcPr>
          <w:p w14:paraId="7D621579" w14:textId="77777777" w:rsidR="00CF37E6" w:rsidRPr="00650981" w:rsidRDefault="00CF37E6"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CF37E6" w:rsidRPr="00650981" w14:paraId="5D56602A" w14:textId="77777777" w:rsidTr="008F203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CE03766" w14:textId="77777777" w:rsidR="00CF37E6" w:rsidRPr="00650981" w:rsidRDefault="00CF37E6"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de Liquidaciones</w:t>
            </w:r>
          </w:p>
        </w:tc>
        <w:tc>
          <w:tcPr>
            <w:tcW w:w="2452" w:type="pct"/>
            <w:shd w:val="clear" w:color="auto" w:fill="D9E2F3" w:themeFill="accent5" w:themeFillTint="33"/>
          </w:tcPr>
          <w:p w14:paraId="60BA1221" w14:textId="77777777" w:rsidR="00CF37E6" w:rsidRPr="00650981" w:rsidRDefault="00CF37E6"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Profesional III, Asistente Profesional IV, Asistent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CF37E6" w:rsidRPr="00650981" w14:paraId="7B1C893C" w14:textId="77777777" w:rsidTr="00CF37E6">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5B425D7" w14:textId="77777777" w:rsidR="00CF37E6" w:rsidRPr="00650981" w:rsidRDefault="00CF37E6" w:rsidP="00B06EAF">
            <w:pPr>
              <w:pStyle w:val="Prrafodelista"/>
              <w:numPr>
                <w:ilvl w:val="0"/>
                <w:numId w:val="130"/>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CF37E6" w:rsidRPr="00650981" w14:paraId="5E8EEB19" w14:textId="77777777" w:rsidTr="00CF37E6">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0C9C4BA"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Puesto profesional que consiste en planificar, organizar y dirigir las actividades asignadas a la planificación y ejecución financiera de los programas de apoyo en las Direcciones Departamentales de Educación.</w:t>
            </w:r>
          </w:p>
          <w:p w14:paraId="278CC5D9" w14:textId="77777777" w:rsidR="00CF37E6" w:rsidRPr="00650981" w:rsidRDefault="00CF37E6" w:rsidP="00CF37E6">
            <w:pPr>
              <w:jc w:val="both"/>
              <w:textAlignment w:val="center"/>
              <w:rPr>
                <w:rFonts w:ascii="Century Gothic" w:hAnsi="Century Gothic" w:cstheme="majorHAnsi"/>
                <w:i w:val="0"/>
                <w:sz w:val="16"/>
                <w:szCs w:val="16"/>
              </w:rPr>
            </w:pPr>
          </w:p>
        </w:tc>
      </w:tr>
      <w:tr w:rsidR="00CF37E6" w:rsidRPr="00650981" w14:paraId="018D7B98"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BDE130C" w14:textId="77777777" w:rsidR="00CF37E6" w:rsidRPr="00650981" w:rsidRDefault="00CF37E6" w:rsidP="00B06EAF">
            <w:pPr>
              <w:pStyle w:val="Prrafodelista"/>
              <w:numPr>
                <w:ilvl w:val="0"/>
                <w:numId w:val="130"/>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CF37E6" w:rsidRPr="00650981" w14:paraId="711584B0"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BCB2D98"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oordinar con el personal a su cargo las actividades de seguimiento a la ejecución financiera de los programas de apoyo.</w:t>
            </w:r>
          </w:p>
          <w:p w14:paraId="2CA0DC9D"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Monitorear el ingreso de las entidades receptoras de transferencia correspondientes a las Organizaciones de Padres de Familia de los niveles de educación inicial, preprimaria, primaria y nivel medio en el Sistema de Asignación y Dotación de Recursos, -SDR-. </w:t>
            </w:r>
          </w:p>
          <w:p w14:paraId="323C4173"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informes sobre el avance de la ejecución financiera de los Programas de Apoyo en las Direcciones Departamentales de Educación.</w:t>
            </w:r>
          </w:p>
          <w:p w14:paraId="4CA7A2C5"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Supervisar el acompañamiento y asesoría a las Direcciones Departamentales de Educación específicamente en el proceso de preparación y manejo de base de datos Sistema de Asignación y Dotación de Recursos, -SDR- y el pago de los Programas de Apoyo. </w:t>
            </w:r>
          </w:p>
          <w:p w14:paraId="561C346C"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1313F518"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Designar personal para el acompañamiento a las Direcciones Departamentales de Educación durante el proceso de envió de bloques de formulación del anteproyecto de presupuesto.</w:t>
            </w:r>
          </w:p>
          <w:p w14:paraId="7FAE55BC"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Coordinar la calendarización para la presentación de los formularios de reintegro ante el banco del sistema, de los saldos no ejecutados por las Organizaciones de Padres de Familia de años anteriores de los Programas de Apoyo.</w:t>
            </w:r>
          </w:p>
          <w:p w14:paraId="5E1BFA17"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72563AAA"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CF37E6" w:rsidRPr="00650981" w14:paraId="79F5AF71"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1905ABB" w14:textId="77777777" w:rsidR="00CF37E6" w:rsidRPr="00650981" w:rsidRDefault="00CF37E6" w:rsidP="00CF37E6">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CF37E6" w:rsidRPr="00650981" w14:paraId="7C1D70A9"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1587763"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rPr>
            </w:pPr>
            <w:r w:rsidRPr="00650981">
              <w:rPr>
                <w:rFonts w:ascii="Century Gothic" w:hAnsi="Century Gothic" w:cstheme="majorHAnsi"/>
                <w:i w:val="0"/>
                <w:sz w:val="16"/>
                <w:szCs w:val="16"/>
              </w:rPr>
              <w:t>Definir el calendario de actualización de estadística de alumnos y docentes en el Sistema de Asignación y Dotación de Recursos, -SDR-.</w:t>
            </w:r>
          </w:p>
          <w:p w14:paraId="19E8FC31"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Preparar informes y reportes requeridos por el jefe inmediato.</w:t>
            </w:r>
          </w:p>
          <w:p w14:paraId="1A1F9482" w14:textId="77777777" w:rsidR="00CF37E6" w:rsidRPr="00650981" w:rsidRDefault="00CF37E6" w:rsidP="00B06EAF">
            <w:pPr>
              <w:pStyle w:val="Encabezado"/>
              <w:widowControl w:val="0"/>
              <w:numPr>
                <w:ilvl w:val="0"/>
                <w:numId w:val="12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oordinar con la Dirección de Administración Financiera la resolución de gestiones financieras de las Direcciones Departamentales de Educación.</w:t>
            </w:r>
          </w:p>
          <w:p w14:paraId="4890F540" w14:textId="77777777" w:rsidR="00CF37E6" w:rsidRPr="00650981" w:rsidRDefault="00CF37E6" w:rsidP="00CF37E6">
            <w:pPr>
              <w:pStyle w:val="Encabezado"/>
              <w:widowControl w:val="0"/>
              <w:spacing w:line="276" w:lineRule="auto"/>
              <w:jc w:val="both"/>
              <w:rPr>
                <w:rFonts w:ascii="Century Gothic" w:hAnsi="Century Gothic" w:cstheme="majorHAnsi"/>
                <w:i w:val="0"/>
                <w:sz w:val="16"/>
                <w:szCs w:val="16"/>
              </w:rPr>
            </w:pPr>
          </w:p>
        </w:tc>
      </w:tr>
      <w:tr w:rsidR="00CF37E6" w:rsidRPr="00650981" w14:paraId="691D4015"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078107D" w14:textId="77777777" w:rsidR="00CF37E6" w:rsidRPr="00650981" w:rsidRDefault="00CF37E6" w:rsidP="00CF37E6">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CF37E6" w:rsidRPr="00650981" w14:paraId="356F70ED" w14:textId="77777777" w:rsidTr="00CF37E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2305A12" w14:textId="77777777" w:rsidR="00CF37E6" w:rsidRPr="00650981" w:rsidRDefault="00CF37E6" w:rsidP="00B06EAF">
            <w:pPr>
              <w:pStyle w:val="Encabezado"/>
              <w:widowControl w:val="0"/>
              <w:numPr>
                <w:ilvl w:val="0"/>
                <w:numId w:val="129"/>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33FC225B" w14:textId="77777777" w:rsidR="00CF37E6" w:rsidRPr="00650981" w:rsidRDefault="00CF37E6" w:rsidP="00B06EAF">
            <w:pPr>
              <w:pStyle w:val="Encabezado"/>
              <w:widowControl w:val="0"/>
              <w:numPr>
                <w:ilvl w:val="0"/>
                <w:numId w:val="129"/>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p w14:paraId="6ABED147" w14:textId="77777777" w:rsidR="00CF37E6" w:rsidRPr="00650981" w:rsidRDefault="00CF37E6" w:rsidP="00CF37E6">
            <w:pPr>
              <w:pStyle w:val="Encabezado"/>
              <w:widowControl w:val="0"/>
              <w:spacing w:line="276" w:lineRule="auto"/>
              <w:ind w:left="360"/>
              <w:jc w:val="both"/>
              <w:rPr>
                <w:rFonts w:ascii="Century Gothic" w:hAnsi="Century Gothic" w:cstheme="majorHAnsi"/>
                <w:i w:val="0"/>
                <w:sz w:val="16"/>
                <w:szCs w:val="16"/>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CF37E6" w:rsidRPr="00650981" w14:paraId="74019EE2" w14:textId="77777777" w:rsidTr="00CF37E6">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F4C0FAA" w14:textId="77777777" w:rsidR="00CF37E6" w:rsidRPr="00650981" w:rsidRDefault="00CF37E6" w:rsidP="00B06EAF">
            <w:pPr>
              <w:pStyle w:val="Prrafodelista"/>
              <w:numPr>
                <w:ilvl w:val="0"/>
                <w:numId w:val="131"/>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CF37E6" w:rsidRPr="00650981" w14:paraId="163835F4" w14:textId="77777777" w:rsidTr="00CF37E6">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3931CB" w14:textId="40EE5BFA"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epartamento de Liquidación de la Dirección de Análisis y Transferencia Financiera</w:t>
            </w:r>
            <w:r w:rsidR="003025F8">
              <w:rPr>
                <w:rFonts w:ascii="Century Gothic" w:hAnsi="Century Gothic" w:cstheme="majorHAnsi"/>
                <w:i w:val="0"/>
                <w:sz w:val="16"/>
                <w:szCs w:val="16"/>
              </w:rPr>
              <w:t>.</w:t>
            </w:r>
          </w:p>
        </w:tc>
      </w:tr>
      <w:tr w:rsidR="00CF37E6" w:rsidRPr="00650981" w14:paraId="4B53FEE9"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57A9933" w14:textId="77777777" w:rsidR="00CF37E6" w:rsidRPr="00650981" w:rsidRDefault="00CF37E6" w:rsidP="00B06EAF">
            <w:pPr>
              <w:pStyle w:val="Prrafodelista"/>
              <w:numPr>
                <w:ilvl w:val="0"/>
                <w:numId w:val="13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CF37E6" w:rsidRPr="00650981" w14:paraId="3D2F3B8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671220" w14:textId="77777777" w:rsidR="00CF37E6" w:rsidRPr="00650981" w:rsidRDefault="00CF37E6"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que tiene asignado.</w:t>
            </w:r>
          </w:p>
        </w:tc>
      </w:tr>
      <w:tr w:rsidR="00CF37E6" w:rsidRPr="00650981" w14:paraId="4CFD44B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0B8514" w14:textId="77777777" w:rsidR="00CF37E6" w:rsidRPr="00650981" w:rsidRDefault="00CF37E6" w:rsidP="00B06EAF">
            <w:pPr>
              <w:pStyle w:val="Prrafodelista"/>
              <w:numPr>
                <w:ilvl w:val="0"/>
                <w:numId w:val="13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CF37E6" w:rsidRPr="00650981" w14:paraId="60DF33BC"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419192" w14:textId="77777777" w:rsidR="00CF37E6" w:rsidRPr="00650981" w:rsidRDefault="00CF37E6"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0D7A6243" w14:textId="77777777" w:rsidR="00CF37E6" w:rsidRPr="00650981" w:rsidRDefault="00CF37E6"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2B185E1C" w14:textId="77777777" w:rsidR="00CF37E6" w:rsidRPr="00650981" w:rsidRDefault="00CF37E6"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CF37E6" w:rsidRPr="00650981" w14:paraId="748F8BB6"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D08BC9" w14:textId="77777777" w:rsidR="00CF37E6" w:rsidRPr="00650981" w:rsidRDefault="00CF37E6" w:rsidP="00B06EAF">
            <w:pPr>
              <w:pStyle w:val="Prrafodelista"/>
              <w:numPr>
                <w:ilvl w:val="0"/>
                <w:numId w:val="13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CF37E6" w:rsidRPr="00650981" w14:paraId="56F407F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EFC253"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5FEB1B6" w14:textId="134B680F" w:rsidR="00CF37E6" w:rsidRPr="00650981" w:rsidRDefault="00CF37E6" w:rsidP="00CF37E6">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3025F8">
              <w:rPr>
                <w:rFonts w:ascii="Century Gothic" w:hAnsi="Century Gothic" w:cstheme="majorHAnsi"/>
                <w:iCs/>
                <w:color w:val="000000"/>
                <w:sz w:val="16"/>
                <w:szCs w:val="16"/>
              </w:rPr>
              <w:t>.</w:t>
            </w:r>
          </w:p>
          <w:p w14:paraId="36F45880" w14:textId="77777777" w:rsidR="00CF37E6" w:rsidRPr="00650981" w:rsidRDefault="00CF37E6" w:rsidP="00CF37E6">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CF37E6" w:rsidRPr="00650981" w14:paraId="4C24463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E30E15"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23A03D08" w14:textId="77777777" w:rsidR="00CF37E6" w:rsidRPr="00650981" w:rsidRDefault="00CF37E6" w:rsidP="00CF37E6">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55522A0E" w14:textId="77777777" w:rsidR="00CF37E6" w:rsidRPr="00650981" w:rsidRDefault="00CF37E6"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CF37E6" w:rsidRPr="00650981" w14:paraId="78B1A0B2"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6A73BE6" w14:textId="77777777" w:rsidR="00CF37E6" w:rsidRPr="00650981" w:rsidRDefault="00CF37E6" w:rsidP="00B06EAF">
            <w:pPr>
              <w:pStyle w:val="Prrafodelista"/>
              <w:numPr>
                <w:ilvl w:val="0"/>
                <w:numId w:val="13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CF37E6" w:rsidRPr="00650981" w14:paraId="2271358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6ECB11" w14:textId="0D81350C"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General de Participación Comunitaria y Servicios de Apoyo -DIGEPSA-</w:t>
            </w:r>
            <w:r w:rsidR="003025F8">
              <w:rPr>
                <w:rFonts w:ascii="Century Gothic" w:hAnsi="Century Gothic" w:cstheme="majorHAnsi"/>
                <w:i w:val="0"/>
                <w:sz w:val="16"/>
                <w:szCs w:val="16"/>
              </w:rPr>
              <w:t>.</w:t>
            </w:r>
          </w:p>
        </w:tc>
      </w:tr>
      <w:tr w:rsidR="00CF37E6" w:rsidRPr="00650981" w14:paraId="5F7D90F5"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C1E3FAC" w14:textId="77777777" w:rsidR="00CF37E6" w:rsidRPr="00650981" w:rsidRDefault="00CF37E6" w:rsidP="00B06EAF">
            <w:pPr>
              <w:pStyle w:val="Prrafodelista"/>
              <w:numPr>
                <w:ilvl w:val="0"/>
                <w:numId w:val="13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CF37E6" w:rsidRPr="00650981" w14:paraId="2A2A1304"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F2F015C" w14:textId="30DCCE40" w:rsidR="00CF37E6" w:rsidRPr="00650981" w:rsidRDefault="00CF37E6"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3025F8">
              <w:rPr>
                <w:rFonts w:ascii="Century Gothic" w:hAnsi="Century Gothic" w:cstheme="majorHAnsi"/>
                <w:i w:val="0"/>
                <w:sz w:val="16"/>
                <w:szCs w:val="16"/>
              </w:rPr>
              <w:t>.</w:t>
            </w:r>
          </w:p>
          <w:p w14:paraId="79541803" w14:textId="77777777" w:rsidR="00CF37E6" w:rsidRPr="00650981" w:rsidRDefault="00CF37E6" w:rsidP="00CF37E6">
            <w:pPr>
              <w:jc w:val="both"/>
              <w:textAlignment w:val="center"/>
              <w:rPr>
                <w:rFonts w:ascii="Century Gothic" w:hAnsi="Century Gothic" w:cstheme="majorHAnsi"/>
                <w:i w:val="0"/>
                <w:sz w:val="16"/>
                <w:szCs w:val="16"/>
              </w:rPr>
            </w:pPr>
          </w:p>
        </w:tc>
      </w:tr>
      <w:tr w:rsidR="00CF37E6" w:rsidRPr="00650981" w14:paraId="45C0C50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2857E5" w14:textId="77777777" w:rsidR="00CF37E6" w:rsidRPr="00650981" w:rsidRDefault="00CF37E6" w:rsidP="00B06EAF">
            <w:pPr>
              <w:pStyle w:val="Prrafodelista"/>
              <w:numPr>
                <w:ilvl w:val="0"/>
                <w:numId w:val="13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CF37E6" w:rsidRPr="00650981" w14:paraId="767FC4A0"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549443" w14:textId="77777777" w:rsidR="00CF37E6" w:rsidRPr="00650981" w:rsidRDefault="00CF37E6"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3AC89094" w14:textId="77777777" w:rsidR="00CF37E6" w:rsidRPr="00650981" w:rsidRDefault="00CF37E6"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3B5F471F" w14:textId="77777777" w:rsidR="00CF37E6" w:rsidRPr="00650981" w:rsidRDefault="00CF37E6"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5138436E" w14:textId="77777777" w:rsidR="00CF37E6" w:rsidRPr="00650981" w:rsidRDefault="00CF37E6" w:rsidP="00CF37E6">
            <w:pPr>
              <w:jc w:val="both"/>
              <w:textAlignment w:val="center"/>
              <w:rPr>
                <w:rFonts w:ascii="Century Gothic" w:hAnsi="Century Gothic" w:cstheme="majorHAnsi"/>
                <w:i w:val="0"/>
                <w:sz w:val="16"/>
                <w:szCs w:val="16"/>
              </w:rPr>
            </w:pPr>
          </w:p>
        </w:tc>
      </w:tr>
      <w:tr w:rsidR="00CF37E6" w:rsidRPr="00650981" w14:paraId="0C111C11"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A71D05" w14:textId="77777777" w:rsidR="00CF37E6" w:rsidRPr="00650981" w:rsidRDefault="00CF37E6" w:rsidP="00B06EAF">
            <w:pPr>
              <w:pStyle w:val="Prrafodelista"/>
              <w:numPr>
                <w:ilvl w:val="0"/>
                <w:numId w:val="13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CF37E6" w:rsidRPr="00650981" w14:paraId="00F92963"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6E6416" w14:textId="77777777" w:rsidR="00CF37E6" w:rsidRPr="00650981" w:rsidRDefault="00CF37E6"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 la Dirección de Análisis y Transferencia Financiera por incumplimiento de plazos, acciones tardías ante hechos evidenciados, iniciación de un proceso disciplinario.</w:t>
            </w:r>
          </w:p>
          <w:p w14:paraId="31026467" w14:textId="77777777" w:rsidR="00CF37E6" w:rsidRPr="00650981" w:rsidRDefault="00CF37E6"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43D2970A" w14:textId="77777777" w:rsidR="00CF37E6" w:rsidRPr="00650981" w:rsidRDefault="00CF37E6"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CF37E6" w:rsidRPr="00650981" w14:paraId="57CDDD0F"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B56AC4" w14:textId="77777777" w:rsidR="00CF37E6" w:rsidRPr="00650981" w:rsidRDefault="00CF37E6" w:rsidP="00B06EAF">
            <w:pPr>
              <w:pStyle w:val="Prrafodelista"/>
              <w:numPr>
                <w:ilvl w:val="0"/>
                <w:numId w:val="13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CF37E6" w:rsidRPr="00650981" w14:paraId="44DDF0A2" w14:textId="77777777" w:rsidTr="00CF37E6">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FA67792"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35BD3ED" w14:textId="21E12C44" w:rsidR="00CF37E6" w:rsidRPr="00650981" w:rsidRDefault="00CF37E6" w:rsidP="003025F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CF37E6" w:rsidRPr="00650981" w14:paraId="33499724" w14:textId="77777777" w:rsidTr="00CF37E6">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1654E47"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FA475D8" w14:textId="566BFD53" w:rsidR="00CF37E6" w:rsidRPr="00650981" w:rsidRDefault="00CF37E6" w:rsidP="003025F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CF37E6" w:rsidRPr="00650981" w14:paraId="680AC0C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9381858" w14:textId="77777777" w:rsidR="00CF37E6" w:rsidRPr="00650981" w:rsidRDefault="00CF37E6" w:rsidP="00CF37E6">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CF37E6" w:rsidRPr="00650981" w14:paraId="13F3C0EF"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F91B5AE" w14:textId="77777777" w:rsidR="00CF37E6" w:rsidRPr="00650981" w:rsidRDefault="00CF37E6" w:rsidP="00B06EAF">
            <w:pPr>
              <w:pStyle w:val="Prrafodelista"/>
              <w:numPr>
                <w:ilvl w:val="0"/>
                <w:numId w:val="13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CF37E6" w:rsidRPr="00650981" w14:paraId="580626D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93D59E2"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1ADEA67" w14:textId="77777777" w:rsidR="00CF37E6" w:rsidRPr="00650981" w:rsidRDefault="00CF37E6" w:rsidP="00CF37E6">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una carrera afín al puesto, cuatro años de experiencia en tareas relacionadas con el puesto, y ser colegiado activo.</w:t>
            </w:r>
          </w:p>
        </w:tc>
      </w:tr>
      <w:tr w:rsidR="00CF37E6" w:rsidRPr="00650981" w14:paraId="559E016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F0CF37F" w14:textId="77777777" w:rsidR="00CF37E6" w:rsidRPr="00650981" w:rsidRDefault="00CF37E6" w:rsidP="00CF37E6">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EE656D5" w14:textId="77777777" w:rsidR="00CF37E6" w:rsidRPr="00650981" w:rsidRDefault="00CF37E6" w:rsidP="00CF37E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A</w:t>
            </w:r>
          </w:p>
        </w:tc>
      </w:tr>
      <w:tr w:rsidR="00CF37E6" w:rsidRPr="00650981" w14:paraId="5F737E77"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9A9501F" w14:textId="77777777" w:rsidR="00CF37E6" w:rsidRPr="00650981" w:rsidRDefault="00CF37E6" w:rsidP="00B06EAF">
            <w:pPr>
              <w:pStyle w:val="Prrafodelista"/>
              <w:numPr>
                <w:ilvl w:val="0"/>
                <w:numId w:val="13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CF37E6" w:rsidRPr="00650981" w14:paraId="1BB2ECBD"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C786D3" w14:textId="77777777" w:rsidR="00CF37E6" w:rsidRPr="00650981" w:rsidRDefault="00CF37E6"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p>
          <w:p w14:paraId="3D8C4690" w14:textId="77777777" w:rsidR="00CF37E6" w:rsidRPr="00650981" w:rsidRDefault="00CF37E6"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dor de Empresas.</w:t>
            </w:r>
          </w:p>
          <w:p w14:paraId="497BCA2B" w14:textId="77777777" w:rsidR="00CF37E6" w:rsidRPr="00650981" w:rsidRDefault="00CF37E6"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dor Público.</w:t>
            </w:r>
          </w:p>
          <w:p w14:paraId="2D07B4E1" w14:textId="77777777" w:rsidR="00CF37E6" w:rsidRPr="00650981" w:rsidRDefault="00CF37E6" w:rsidP="00CF37E6">
            <w:pPr>
              <w:pStyle w:val="Prrafodelista"/>
              <w:jc w:val="both"/>
              <w:textAlignment w:val="center"/>
              <w:rPr>
                <w:rFonts w:ascii="Century Gothic" w:hAnsi="Century Gothic" w:cstheme="majorHAnsi"/>
                <w:i w:val="0"/>
                <w:sz w:val="16"/>
                <w:szCs w:val="16"/>
              </w:rPr>
            </w:pPr>
          </w:p>
        </w:tc>
      </w:tr>
      <w:tr w:rsidR="00CF37E6" w:rsidRPr="00650981" w14:paraId="7D9CD2FA"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30CFB3" w14:textId="77777777" w:rsidR="00CF37E6" w:rsidRPr="00650981" w:rsidRDefault="00CF37E6" w:rsidP="00B06EAF">
            <w:pPr>
              <w:pStyle w:val="Prrafodelista"/>
              <w:numPr>
                <w:ilvl w:val="0"/>
                <w:numId w:val="13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CF37E6" w:rsidRPr="00650981" w14:paraId="1F11A937"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56AF91"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0C9A1323"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0DDCE7CE"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6EB58540"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44C5EA07"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 la Contraloría General de Cuentas. </w:t>
            </w:r>
          </w:p>
          <w:p w14:paraId="77AFD918"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302863A8" w14:textId="77777777" w:rsidR="00CF37E6" w:rsidRPr="00650981" w:rsidRDefault="00CF37E6"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Guatecompras, SIGES y SICOIN.</w:t>
            </w:r>
          </w:p>
          <w:p w14:paraId="1883FA47" w14:textId="77777777" w:rsidR="00CF37E6" w:rsidRPr="00650981" w:rsidRDefault="00CF37E6" w:rsidP="00CF37E6">
            <w:pPr>
              <w:jc w:val="both"/>
              <w:textAlignment w:val="center"/>
              <w:rPr>
                <w:rFonts w:ascii="Century Gothic" w:hAnsi="Century Gothic" w:cstheme="majorHAnsi"/>
                <w:i w:val="0"/>
                <w:sz w:val="16"/>
                <w:szCs w:val="16"/>
              </w:rPr>
            </w:pPr>
          </w:p>
          <w:p w14:paraId="1A252BE5" w14:textId="77777777" w:rsidR="00CF37E6" w:rsidRPr="00650981" w:rsidRDefault="00CF37E6" w:rsidP="00CF37E6">
            <w:pPr>
              <w:jc w:val="both"/>
              <w:textAlignment w:val="center"/>
              <w:rPr>
                <w:rFonts w:ascii="Century Gothic" w:hAnsi="Century Gothic" w:cstheme="majorHAnsi"/>
                <w:i w:val="0"/>
                <w:sz w:val="16"/>
                <w:szCs w:val="16"/>
              </w:rPr>
            </w:pPr>
          </w:p>
        </w:tc>
      </w:tr>
      <w:tr w:rsidR="00CF37E6" w:rsidRPr="00650981" w14:paraId="1472E90C"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3955F3A" w14:textId="77777777" w:rsidR="00CF37E6" w:rsidRPr="00650981" w:rsidRDefault="00CF37E6" w:rsidP="00B06EAF">
            <w:pPr>
              <w:pStyle w:val="Prrafodelista"/>
              <w:numPr>
                <w:ilvl w:val="0"/>
                <w:numId w:val="131"/>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CF37E6" w:rsidRPr="00650981" w14:paraId="78E4890B"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6334F3" w14:textId="77777777" w:rsidR="00CF37E6" w:rsidRPr="00650981" w:rsidRDefault="00CF37E6" w:rsidP="00CF37E6">
            <w:pPr>
              <w:jc w:val="both"/>
              <w:textAlignment w:val="center"/>
              <w:rPr>
                <w:rFonts w:ascii="Century Gothic" w:hAnsi="Century Gothic" w:cstheme="majorHAnsi"/>
                <w:i w:val="0"/>
                <w:color w:val="FF0000"/>
                <w:sz w:val="16"/>
                <w:szCs w:val="16"/>
              </w:rPr>
            </w:pPr>
          </w:p>
          <w:p w14:paraId="53F2FB9C" w14:textId="07E24414" w:rsidR="00CF37E6" w:rsidRPr="00650981" w:rsidRDefault="00CF37E6"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3025F8">
              <w:rPr>
                <w:rFonts w:ascii="Century Gothic" w:hAnsi="Century Gothic" w:cstheme="majorHAnsi"/>
                <w:i w:val="0"/>
                <w:sz w:val="16"/>
                <w:szCs w:val="16"/>
              </w:rPr>
              <w:t>.</w:t>
            </w:r>
          </w:p>
          <w:p w14:paraId="2BAB6564" w14:textId="0E5A6E76" w:rsidR="00CF37E6" w:rsidRPr="00650981" w:rsidRDefault="00CF37E6"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3025F8">
              <w:rPr>
                <w:rFonts w:ascii="Century Gothic" w:hAnsi="Century Gothic" w:cstheme="majorHAnsi"/>
                <w:i w:val="0"/>
                <w:sz w:val="16"/>
                <w:szCs w:val="16"/>
              </w:rPr>
              <w:t>.</w:t>
            </w:r>
          </w:p>
          <w:p w14:paraId="695D7F5F" w14:textId="77777777" w:rsidR="00CF37E6" w:rsidRPr="00650981" w:rsidRDefault="00CF37E6"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42EC5BBE" w14:textId="3E4C6B60" w:rsidR="00CF37E6" w:rsidRPr="00650981" w:rsidRDefault="00CF37E6"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3025F8">
              <w:rPr>
                <w:rFonts w:ascii="Century Gothic" w:hAnsi="Century Gothic" w:cstheme="majorHAnsi"/>
                <w:i w:val="0"/>
                <w:sz w:val="16"/>
                <w:szCs w:val="16"/>
              </w:rPr>
              <w:t>.</w:t>
            </w:r>
          </w:p>
          <w:p w14:paraId="00886803" w14:textId="14C018CB" w:rsidR="00CF37E6" w:rsidRPr="00650981" w:rsidRDefault="00CF37E6"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3025F8">
              <w:rPr>
                <w:rFonts w:ascii="Century Gothic" w:hAnsi="Century Gothic" w:cstheme="majorHAnsi"/>
                <w:i w:val="0"/>
                <w:sz w:val="16"/>
                <w:szCs w:val="16"/>
              </w:rPr>
              <w:t>.</w:t>
            </w:r>
          </w:p>
          <w:p w14:paraId="0C0AE25B" w14:textId="7F8E3245" w:rsidR="00CF37E6" w:rsidRPr="00650981" w:rsidRDefault="00CF37E6"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w:t>
            </w:r>
            <w:r w:rsidR="003025F8">
              <w:rPr>
                <w:rFonts w:ascii="Century Gothic" w:hAnsi="Century Gothic" w:cstheme="majorHAnsi"/>
                <w:i w:val="0"/>
                <w:sz w:val="16"/>
                <w:szCs w:val="16"/>
              </w:rPr>
              <w:t>o</w:t>
            </w:r>
          </w:p>
          <w:p w14:paraId="189A776E" w14:textId="77777777" w:rsidR="00CF37E6" w:rsidRPr="00650981" w:rsidRDefault="00CF37E6" w:rsidP="00CF37E6">
            <w:pPr>
              <w:jc w:val="both"/>
              <w:textAlignment w:val="center"/>
              <w:rPr>
                <w:rFonts w:ascii="Century Gothic" w:hAnsi="Century Gothic" w:cstheme="majorHAnsi"/>
                <w:i w:val="0"/>
                <w:color w:val="FF0000"/>
                <w:sz w:val="16"/>
                <w:szCs w:val="16"/>
              </w:rPr>
            </w:pPr>
          </w:p>
        </w:tc>
      </w:tr>
      <w:tr w:rsidR="00CF37E6" w:rsidRPr="00650981" w14:paraId="74ACC742"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26A5787" w14:textId="77777777" w:rsidR="00CF37E6" w:rsidRPr="00650981" w:rsidRDefault="00CF37E6" w:rsidP="00B06EAF">
            <w:pPr>
              <w:pStyle w:val="Prrafodelista"/>
              <w:numPr>
                <w:ilvl w:val="0"/>
                <w:numId w:val="131"/>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CF37E6" w:rsidRPr="00650981" w14:paraId="67C91213"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3651A80" w14:textId="77777777" w:rsidR="00CF37E6" w:rsidRPr="00650981" w:rsidRDefault="00CF37E6"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ab/>
            </w:r>
          </w:p>
          <w:p w14:paraId="78B66D26" w14:textId="0D2B6F11" w:rsidR="00CF37E6" w:rsidRPr="00650981" w:rsidRDefault="00CF37E6"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derazgo</w:t>
            </w:r>
            <w:r w:rsidR="003025F8">
              <w:rPr>
                <w:rFonts w:ascii="Century Gothic" w:hAnsi="Century Gothic" w:cstheme="majorHAnsi"/>
                <w:i w:val="0"/>
                <w:sz w:val="16"/>
                <w:szCs w:val="16"/>
              </w:rPr>
              <w:t>.</w:t>
            </w:r>
          </w:p>
          <w:p w14:paraId="0986440B" w14:textId="5650852A" w:rsidR="00CF37E6" w:rsidRPr="00650981" w:rsidRDefault="00CF37E6"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rabajo en equipo</w:t>
            </w:r>
            <w:r w:rsidR="003025F8">
              <w:rPr>
                <w:rFonts w:ascii="Century Gothic" w:hAnsi="Century Gothic" w:cstheme="majorHAnsi"/>
                <w:i w:val="0"/>
                <w:sz w:val="16"/>
                <w:szCs w:val="16"/>
              </w:rPr>
              <w:t>.</w:t>
            </w:r>
          </w:p>
          <w:p w14:paraId="7EED0992" w14:textId="6A11799E" w:rsidR="00CF37E6" w:rsidRPr="00650981" w:rsidRDefault="00CF37E6"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3025F8">
              <w:rPr>
                <w:rFonts w:ascii="Century Gothic" w:hAnsi="Century Gothic" w:cstheme="majorHAnsi"/>
                <w:i w:val="0"/>
                <w:sz w:val="16"/>
                <w:szCs w:val="16"/>
              </w:rPr>
              <w:t>.</w:t>
            </w:r>
          </w:p>
          <w:p w14:paraId="6695335A" w14:textId="174827F3" w:rsidR="00CF37E6" w:rsidRPr="00650981" w:rsidRDefault="00CF37E6"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w:t>
            </w:r>
            <w:r w:rsidR="003025F8">
              <w:rPr>
                <w:rFonts w:ascii="Century Gothic" w:hAnsi="Century Gothic" w:cstheme="majorHAnsi"/>
                <w:i w:val="0"/>
                <w:sz w:val="16"/>
                <w:szCs w:val="16"/>
              </w:rPr>
              <w:t>o.</w:t>
            </w:r>
          </w:p>
          <w:p w14:paraId="04DFF3B8" w14:textId="77777777" w:rsidR="00CF37E6" w:rsidRPr="00650981" w:rsidRDefault="00CF37E6" w:rsidP="00CF37E6">
            <w:pPr>
              <w:jc w:val="both"/>
              <w:textAlignment w:val="center"/>
              <w:rPr>
                <w:rFonts w:ascii="Century Gothic" w:hAnsi="Century Gothic" w:cstheme="majorHAnsi"/>
                <w:i w:val="0"/>
                <w:sz w:val="16"/>
                <w:szCs w:val="16"/>
              </w:rPr>
            </w:pPr>
          </w:p>
          <w:p w14:paraId="1E957C2A" w14:textId="77777777" w:rsidR="00CF37E6" w:rsidRPr="00650981" w:rsidRDefault="00CF37E6" w:rsidP="00CF37E6">
            <w:pPr>
              <w:jc w:val="both"/>
              <w:textAlignment w:val="center"/>
              <w:rPr>
                <w:rFonts w:ascii="Century Gothic" w:hAnsi="Century Gothic" w:cstheme="majorHAnsi"/>
                <w:i w:val="0"/>
                <w:sz w:val="16"/>
                <w:szCs w:val="16"/>
              </w:rPr>
            </w:pPr>
          </w:p>
        </w:tc>
      </w:tr>
      <w:tr w:rsidR="00CF37E6" w:rsidRPr="00650981" w14:paraId="24D34FC5" w14:textId="77777777" w:rsidTr="00CF37E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C7534C" w14:textId="77777777" w:rsidR="00CF37E6" w:rsidRPr="00650981" w:rsidRDefault="00CF37E6" w:rsidP="00B06EAF">
            <w:pPr>
              <w:pStyle w:val="Prrafodelista"/>
              <w:numPr>
                <w:ilvl w:val="0"/>
                <w:numId w:val="13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CF37E6" w:rsidRPr="00650981" w14:paraId="28CB63BE" w14:textId="77777777" w:rsidTr="00CF37E6">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A80524" w14:textId="77777777" w:rsidR="00CF37E6" w:rsidRPr="00650981" w:rsidRDefault="00CF37E6" w:rsidP="00CF37E6">
            <w:pPr>
              <w:jc w:val="both"/>
              <w:textAlignment w:val="center"/>
              <w:rPr>
                <w:rFonts w:ascii="Century Gothic" w:hAnsi="Century Gothic" w:cstheme="majorHAnsi"/>
                <w:i w:val="0"/>
                <w:sz w:val="16"/>
                <w:szCs w:val="16"/>
              </w:rPr>
            </w:pPr>
          </w:p>
          <w:p w14:paraId="1DDA2859" w14:textId="77777777" w:rsidR="00CF37E6" w:rsidRPr="00650981" w:rsidRDefault="00CF37E6" w:rsidP="00CF37E6">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554A91E2" w14:textId="77777777" w:rsidR="00CF37E6" w:rsidRPr="00650981" w:rsidRDefault="00CF37E6" w:rsidP="00CF37E6">
            <w:pPr>
              <w:jc w:val="both"/>
              <w:textAlignment w:val="center"/>
              <w:rPr>
                <w:rFonts w:ascii="Century Gothic" w:hAnsi="Century Gothic" w:cstheme="majorHAnsi"/>
                <w:i w:val="0"/>
                <w:sz w:val="16"/>
                <w:szCs w:val="16"/>
              </w:rPr>
            </w:pPr>
          </w:p>
        </w:tc>
      </w:tr>
    </w:tbl>
    <w:p w14:paraId="1DBE454B" w14:textId="0D2A36BD" w:rsidR="00CF37E6" w:rsidRDefault="00CF37E6" w:rsidP="00CF37E6">
      <w:pPr>
        <w:rPr>
          <w:rFonts w:ascii="Century Gothic" w:hAnsi="Century Gothic" w:cstheme="majorHAnsi"/>
          <w:sz w:val="16"/>
          <w:szCs w:val="16"/>
        </w:rPr>
      </w:pPr>
    </w:p>
    <w:p w14:paraId="2782B2AC" w14:textId="5C0D4B4C" w:rsidR="004D1FDD" w:rsidRDefault="004D1FDD" w:rsidP="00CF37E6">
      <w:pPr>
        <w:rPr>
          <w:rFonts w:ascii="Century Gothic" w:hAnsi="Century Gothic" w:cstheme="majorHAnsi"/>
          <w:sz w:val="16"/>
          <w:szCs w:val="16"/>
        </w:rPr>
      </w:pPr>
    </w:p>
    <w:p w14:paraId="050E8226" w14:textId="18A38FA0" w:rsidR="004D1FDD" w:rsidRDefault="004D1FDD" w:rsidP="00CF37E6">
      <w:pPr>
        <w:rPr>
          <w:rFonts w:ascii="Century Gothic" w:hAnsi="Century Gothic" w:cstheme="majorHAnsi"/>
          <w:sz w:val="16"/>
          <w:szCs w:val="16"/>
        </w:rPr>
      </w:pPr>
    </w:p>
    <w:p w14:paraId="55C999DB" w14:textId="32205142" w:rsidR="004D1FDD" w:rsidRDefault="004D1FDD" w:rsidP="00CF37E6">
      <w:pPr>
        <w:rPr>
          <w:rFonts w:ascii="Century Gothic" w:hAnsi="Century Gothic" w:cstheme="majorHAnsi"/>
          <w:sz w:val="16"/>
          <w:szCs w:val="16"/>
        </w:rPr>
      </w:pPr>
    </w:p>
    <w:p w14:paraId="1CDA1DA1" w14:textId="76AF7C5B" w:rsidR="004D1FDD" w:rsidRDefault="004D1FDD" w:rsidP="00CF37E6">
      <w:pPr>
        <w:rPr>
          <w:rFonts w:ascii="Century Gothic" w:hAnsi="Century Gothic" w:cstheme="majorHAnsi"/>
          <w:sz w:val="16"/>
          <w:szCs w:val="16"/>
        </w:rPr>
      </w:pPr>
    </w:p>
    <w:p w14:paraId="4542AB37" w14:textId="29AF3612" w:rsidR="004D1FDD" w:rsidRDefault="004D1FDD" w:rsidP="00CF37E6">
      <w:pPr>
        <w:rPr>
          <w:rFonts w:ascii="Century Gothic" w:hAnsi="Century Gothic" w:cstheme="majorHAnsi"/>
          <w:sz w:val="16"/>
          <w:szCs w:val="16"/>
        </w:rPr>
      </w:pPr>
    </w:p>
    <w:p w14:paraId="41BA2941" w14:textId="1DCD7EDA" w:rsidR="004D1FDD" w:rsidRDefault="004D1FDD" w:rsidP="00CF37E6">
      <w:pPr>
        <w:rPr>
          <w:rFonts w:ascii="Century Gothic" w:hAnsi="Century Gothic" w:cstheme="majorHAnsi"/>
          <w:sz w:val="16"/>
          <w:szCs w:val="16"/>
        </w:rPr>
      </w:pPr>
    </w:p>
    <w:p w14:paraId="6F883BAC" w14:textId="58662474" w:rsidR="004D1FDD" w:rsidRDefault="004D1FDD" w:rsidP="00CF37E6">
      <w:pPr>
        <w:rPr>
          <w:rFonts w:ascii="Century Gothic" w:hAnsi="Century Gothic" w:cstheme="majorHAnsi"/>
          <w:sz w:val="16"/>
          <w:szCs w:val="16"/>
        </w:rPr>
      </w:pPr>
    </w:p>
    <w:p w14:paraId="6191506D" w14:textId="1EC76115" w:rsidR="004D1FDD" w:rsidRDefault="004D1FDD" w:rsidP="00CF37E6">
      <w:pPr>
        <w:rPr>
          <w:rFonts w:ascii="Century Gothic" w:hAnsi="Century Gothic" w:cstheme="majorHAnsi"/>
          <w:sz w:val="16"/>
          <w:szCs w:val="16"/>
        </w:rPr>
      </w:pPr>
    </w:p>
    <w:p w14:paraId="61E4234A" w14:textId="082AC4B9" w:rsidR="004D1FDD" w:rsidRDefault="004D1FDD" w:rsidP="00CF37E6">
      <w:pPr>
        <w:rPr>
          <w:rFonts w:ascii="Century Gothic" w:hAnsi="Century Gothic" w:cstheme="majorHAnsi"/>
          <w:sz w:val="16"/>
          <w:szCs w:val="16"/>
        </w:rPr>
      </w:pPr>
    </w:p>
    <w:p w14:paraId="6BC9A3D4" w14:textId="319EE5D1" w:rsidR="004D1FDD" w:rsidRDefault="004D1FDD" w:rsidP="00CF37E6">
      <w:pPr>
        <w:rPr>
          <w:rFonts w:ascii="Century Gothic" w:hAnsi="Century Gothic" w:cstheme="majorHAnsi"/>
          <w:sz w:val="16"/>
          <w:szCs w:val="16"/>
        </w:rPr>
      </w:pPr>
    </w:p>
    <w:p w14:paraId="37E348AF" w14:textId="25683F89" w:rsidR="004D1FDD" w:rsidRDefault="004D1FDD" w:rsidP="00CF37E6">
      <w:pPr>
        <w:rPr>
          <w:rFonts w:ascii="Century Gothic" w:hAnsi="Century Gothic" w:cstheme="majorHAnsi"/>
          <w:sz w:val="16"/>
          <w:szCs w:val="16"/>
        </w:rPr>
      </w:pPr>
    </w:p>
    <w:p w14:paraId="2B5A3C11" w14:textId="3FBF3516" w:rsidR="004D1FDD" w:rsidRDefault="004D1FDD" w:rsidP="00CF37E6">
      <w:pPr>
        <w:rPr>
          <w:rFonts w:ascii="Century Gothic" w:hAnsi="Century Gothic" w:cstheme="majorHAnsi"/>
          <w:sz w:val="16"/>
          <w:szCs w:val="16"/>
        </w:rPr>
      </w:pPr>
    </w:p>
    <w:p w14:paraId="25646FD3" w14:textId="1922BB89" w:rsidR="004D1FDD" w:rsidRDefault="004D1FDD" w:rsidP="00CF37E6">
      <w:pPr>
        <w:rPr>
          <w:rFonts w:ascii="Century Gothic" w:hAnsi="Century Gothic" w:cstheme="majorHAnsi"/>
          <w:sz w:val="16"/>
          <w:szCs w:val="16"/>
        </w:rPr>
      </w:pPr>
    </w:p>
    <w:p w14:paraId="64812DFD" w14:textId="4ACE3E18" w:rsidR="004D1FDD" w:rsidRDefault="004D1FDD" w:rsidP="00CF37E6">
      <w:pPr>
        <w:rPr>
          <w:rFonts w:ascii="Century Gothic" w:hAnsi="Century Gothic" w:cstheme="majorHAnsi"/>
          <w:sz w:val="16"/>
          <w:szCs w:val="16"/>
        </w:rPr>
      </w:pPr>
    </w:p>
    <w:p w14:paraId="6530E9DF" w14:textId="2088F0F9" w:rsidR="004D1FDD" w:rsidRDefault="004D1FDD" w:rsidP="00CF37E6">
      <w:pPr>
        <w:rPr>
          <w:rFonts w:ascii="Century Gothic" w:hAnsi="Century Gothic" w:cstheme="majorHAnsi"/>
          <w:sz w:val="16"/>
          <w:szCs w:val="16"/>
        </w:rPr>
      </w:pPr>
    </w:p>
    <w:p w14:paraId="40913595" w14:textId="1DC166A7" w:rsidR="004D1FDD" w:rsidRDefault="004D1FDD" w:rsidP="00CF37E6">
      <w:pPr>
        <w:rPr>
          <w:rFonts w:ascii="Century Gothic" w:hAnsi="Century Gothic" w:cstheme="majorHAnsi"/>
          <w:sz w:val="16"/>
          <w:szCs w:val="16"/>
        </w:rPr>
      </w:pPr>
    </w:p>
    <w:p w14:paraId="1F8BE020" w14:textId="5421DBBA" w:rsidR="004D1FDD" w:rsidRDefault="004D1FDD" w:rsidP="00CF37E6">
      <w:pPr>
        <w:rPr>
          <w:rFonts w:ascii="Century Gothic" w:hAnsi="Century Gothic" w:cstheme="majorHAnsi"/>
          <w:sz w:val="16"/>
          <w:szCs w:val="16"/>
        </w:rPr>
      </w:pPr>
    </w:p>
    <w:p w14:paraId="31F75FF0" w14:textId="7A284D34" w:rsidR="004D1FDD" w:rsidRDefault="004D1FDD" w:rsidP="00CF37E6">
      <w:pPr>
        <w:rPr>
          <w:rFonts w:ascii="Century Gothic" w:hAnsi="Century Gothic" w:cstheme="majorHAnsi"/>
          <w:sz w:val="16"/>
          <w:szCs w:val="16"/>
        </w:rPr>
      </w:pPr>
    </w:p>
    <w:p w14:paraId="7726CDFB" w14:textId="26B90D65" w:rsidR="004D1FDD" w:rsidRDefault="004D1FDD" w:rsidP="00CF37E6">
      <w:pPr>
        <w:rPr>
          <w:rFonts w:ascii="Century Gothic" w:hAnsi="Century Gothic" w:cstheme="majorHAnsi"/>
          <w:sz w:val="16"/>
          <w:szCs w:val="16"/>
        </w:rPr>
      </w:pPr>
    </w:p>
    <w:p w14:paraId="2443B53C" w14:textId="548C7498" w:rsidR="004D1FDD" w:rsidRDefault="004D1FDD" w:rsidP="00CF37E6">
      <w:pPr>
        <w:rPr>
          <w:rFonts w:ascii="Century Gothic" w:hAnsi="Century Gothic" w:cstheme="majorHAnsi"/>
          <w:sz w:val="16"/>
          <w:szCs w:val="16"/>
        </w:rPr>
      </w:pPr>
    </w:p>
    <w:p w14:paraId="2B61D518" w14:textId="6338C672" w:rsidR="004D1FDD" w:rsidRDefault="004D1FDD" w:rsidP="00CF37E6">
      <w:pPr>
        <w:rPr>
          <w:rFonts w:ascii="Century Gothic" w:hAnsi="Century Gothic" w:cstheme="majorHAnsi"/>
          <w:sz w:val="16"/>
          <w:szCs w:val="16"/>
        </w:rPr>
      </w:pPr>
    </w:p>
    <w:p w14:paraId="1421DD42" w14:textId="7231D848" w:rsidR="004D1FDD" w:rsidRDefault="004D1FDD" w:rsidP="00CF37E6">
      <w:pPr>
        <w:rPr>
          <w:rFonts w:ascii="Century Gothic" w:hAnsi="Century Gothic" w:cstheme="majorHAnsi"/>
          <w:sz w:val="16"/>
          <w:szCs w:val="16"/>
        </w:rPr>
      </w:pPr>
    </w:p>
    <w:p w14:paraId="7D4341E8" w14:textId="184455F3" w:rsidR="004D1FDD" w:rsidRDefault="004D1FDD" w:rsidP="00CF37E6">
      <w:pPr>
        <w:rPr>
          <w:rFonts w:ascii="Century Gothic" w:hAnsi="Century Gothic" w:cstheme="majorHAnsi"/>
          <w:sz w:val="16"/>
          <w:szCs w:val="16"/>
        </w:rPr>
      </w:pPr>
    </w:p>
    <w:p w14:paraId="10A1F7B7" w14:textId="30A8CFF1" w:rsidR="004D1FDD" w:rsidRDefault="004D1FDD" w:rsidP="00CF37E6">
      <w:pPr>
        <w:rPr>
          <w:rFonts w:ascii="Century Gothic" w:hAnsi="Century Gothic" w:cstheme="majorHAnsi"/>
          <w:sz w:val="16"/>
          <w:szCs w:val="16"/>
        </w:rPr>
      </w:pPr>
    </w:p>
    <w:p w14:paraId="573E2DB0" w14:textId="076B8A50" w:rsidR="004D1FDD" w:rsidRDefault="004D1FDD" w:rsidP="00CF37E6">
      <w:pPr>
        <w:rPr>
          <w:rFonts w:ascii="Century Gothic" w:hAnsi="Century Gothic" w:cstheme="majorHAnsi"/>
          <w:sz w:val="16"/>
          <w:szCs w:val="16"/>
        </w:rPr>
      </w:pPr>
    </w:p>
    <w:p w14:paraId="43A5DC94" w14:textId="4D0BF879" w:rsidR="004D1FDD" w:rsidRDefault="004D1FDD" w:rsidP="00CF37E6">
      <w:pPr>
        <w:rPr>
          <w:rFonts w:ascii="Century Gothic" w:hAnsi="Century Gothic" w:cstheme="majorHAnsi"/>
          <w:sz w:val="16"/>
          <w:szCs w:val="16"/>
        </w:rPr>
      </w:pPr>
    </w:p>
    <w:p w14:paraId="5F482A93" w14:textId="6E962377" w:rsidR="004D1FDD" w:rsidRDefault="004D1FDD" w:rsidP="00CF37E6">
      <w:pPr>
        <w:rPr>
          <w:rFonts w:ascii="Century Gothic" w:hAnsi="Century Gothic" w:cstheme="majorHAnsi"/>
          <w:sz w:val="16"/>
          <w:szCs w:val="16"/>
        </w:rPr>
      </w:pPr>
    </w:p>
    <w:p w14:paraId="10DB72CF" w14:textId="4DD03C4D" w:rsidR="004D1FDD" w:rsidRDefault="004D1FDD" w:rsidP="00CF37E6">
      <w:pPr>
        <w:rPr>
          <w:rFonts w:ascii="Century Gothic" w:hAnsi="Century Gothic" w:cstheme="majorHAnsi"/>
          <w:sz w:val="16"/>
          <w:szCs w:val="16"/>
        </w:rPr>
      </w:pPr>
    </w:p>
    <w:p w14:paraId="48A62C4A" w14:textId="29FDF650" w:rsidR="004D1FDD" w:rsidRDefault="004D1FDD" w:rsidP="00CF37E6">
      <w:pPr>
        <w:rPr>
          <w:rFonts w:ascii="Century Gothic" w:hAnsi="Century Gothic" w:cstheme="majorHAnsi"/>
          <w:sz w:val="16"/>
          <w:szCs w:val="16"/>
        </w:rPr>
      </w:pPr>
    </w:p>
    <w:p w14:paraId="0EDF3654" w14:textId="2433F122" w:rsidR="004D1FDD" w:rsidRDefault="004D1FDD" w:rsidP="00CF37E6">
      <w:pPr>
        <w:rPr>
          <w:rFonts w:ascii="Century Gothic" w:hAnsi="Century Gothic" w:cstheme="majorHAnsi"/>
          <w:sz w:val="16"/>
          <w:szCs w:val="16"/>
        </w:rPr>
      </w:pPr>
    </w:p>
    <w:p w14:paraId="77B67D2A" w14:textId="2EECAFF7" w:rsidR="004D1FDD" w:rsidRDefault="004D1FDD" w:rsidP="00CF37E6">
      <w:pPr>
        <w:rPr>
          <w:rFonts w:ascii="Century Gothic" w:hAnsi="Century Gothic" w:cstheme="majorHAnsi"/>
          <w:sz w:val="16"/>
          <w:szCs w:val="16"/>
        </w:rPr>
      </w:pPr>
    </w:p>
    <w:p w14:paraId="49276C60" w14:textId="087569F5" w:rsidR="004D1FDD" w:rsidRDefault="004D1FDD" w:rsidP="00CF37E6">
      <w:pPr>
        <w:rPr>
          <w:rFonts w:ascii="Century Gothic" w:hAnsi="Century Gothic" w:cstheme="majorHAnsi"/>
          <w:sz w:val="16"/>
          <w:szCs w:val="16"/>
        </w:rPr>
      </w:pPr>
    </w:p>
    <w:p w14:paraId="1B6E8FA2" w14:textId="7B88F318" w:rsidR="004D1FDD" w:rsidRDefault="004D1FDD" w:rsidP="00CF37E6">
      <w:pPr>
        <w:rPr>
          <w:rFonts w:ascii="Century Gothic" w:hAnsi="Century Gothic" w:cstheme="majorHAnsi"/>
          <w:sz w:val="16"/>
          <w:szCs w:val="16"/>
        </w:rPr>
      </w:pPr>
    </w:p>
    <w:p w14:paraId="4FE2D73B" w14:textId="4C67C17C" w:rsidR="004D1FDD" w:rsidRDefault="004D1FDD" w:rsidP="00CF37E6">
      <w:pPr>
        <w:rPr>
          <w:rFonts w:ascii="Century Gothic" w:hAnsi="Century Gothic" w:cstheme="majorHAnsi"/>
          <w:sz w:val="16"/>
          <w:szCs w:val="16"/>
        </w:rPr>
      </w:pPr>
    </w:p>
    <w:p w14:paraId="43767DB9" w14:textId="33C20D95" w:rsidR="004D1FDD" w:rsidRDefault="004D1FDD" w:rsidP="00CF37E6">
      <w:pPr>
        <w:rPr>
          <w:rFonts w:ascii="Century Gothic" w:hAnsi="Century Gothic" w:cstheme="majorHAnsi"/>
          <w:sz w:val="16"/>
          <w:szCs w:val="16"/>
        </w:rPr>
      </w:pPr>
    </w:p>
    <w:p w14:paraId="368FCBC5" w14:textId="458918B6" w:rsidR="004D1FDD" w:rsidRDefault="004D1FDD" w:rsidP="00CF37E6">
      <w:pPr>
        <w:rPr>
          <w:rFonts w:ascii="Century Gothic" w:hAnsi="Century Gothic" w:cstheme="majorHAnsi"/>
          <w:sz w:val="16"/>
          <w:szCs w:val="16"/>
        </w:rPr>
      </w:pPr>
    </w:p>
    <w:p w14:paraId="3785D748" w14:textId="24A0C4D7" w:rsidR="004D1FDD" w:rsidRDefault="004D1FDD" w:rsidP="00CF37E6">
      <w:pPr>
        <w:rPr>
          <w:rFonts w:ascii="Century Gothic" w:hAnsi="Century Gothic" w:cstheme="majorHAnsi"/>
          <w:sz w:val="16"/>
          <w:szCs w:val="16"/>
        </w:rPr>
      </w:pPr>
    </w:p>
    <w:p w14:paraId="46AC4439" w14:textId="59C2098F" w:rsidR="004D1FDD" w:rsidRDefault="004D1FDD" w:rsidP="00CF37E6">
      <w:pPr>
        <w:rPr>
          <w:rFonts w:ascii="Century Gothic" w:hAnsi="Century Gothic" w:cstheme="majorHAnsi"/>
          <w:sz w:val="16"/>
          <w:szCs w:val="16"/>
        </w:rPr>
      </w:pPr>
    </w:p>
    <w:p w14:paraId="03F59E66" w14:textId="00CA74AB" w:rsidR="004D1FDD" w:rsidRDefault="004D1FDD" w:rsidP="00CF37E6">
      <w:pPr>
        <w:rPr>
          <w:rFonts w:ascii="Century Gothic" w:hAnsi="Century Gothic" w:cstheme="majorHAnsi"/>
          <w:sz w:val="16"/>
          <w:szCs w:val="16"/>
        </w:rPr>
      </w:pPr>
    </w:p>
    <w:p w14:paraId="71EA6DC7" w14:textId="49826B32" w:rsidR="004D1FDD" w:rsidRDefault="004D1FDD" w:rsidP="00CF37E6">
      <w:pPr>
        <w:rPr>
          <w:rFonts w:ascii="Century Gothic" w:hAnsi="Century Gothic" w:cstheme="majorHAnsi"/>
          <w:sz w:val="16"/>
          <w:szCs w:val="16"/>
        </w:rPr>
      </w:pPr>
    </w:p>
    <w:p w14:paraId="2B5744F1" w14:textId="4DFC9AFB" w:rsidR="004D1FDD" w:rsidRDefault="004D1FDD" w:rsidP="00CF37E6">
      <w:pPr>
        <w:rPr>
          <w:rFonts w:ascii="Century Gothic" w:hAnsi="Century Gothic" w:cstheme="majorHAnsi"/>
          <w:sz w:val="16"/>
          <w:szCs w:val="16"/>
        </w:rPr>
      </w:pPr>
    </w:p>
    <w:p w14:paraId="6ED26952" w14:textId="191F5C56" w:rsidR="004D1FDD" w:rsidRDefault="004D1FDD" w:rsidP="00CF37E6">
      <w:pPr>
        <w:rPr>
          <w:rFonts w:ascii="Century Gothic" w:hAnsi="Century Gothic" w:cstheme="majorHAnsi"/>
          <w:sz w:val="16"/>
          <w:szCs w:val="16"/>
        </w:rPr>
      </w:pPr>
    </w:p>
    <w:p w14:paraId="6326184C" w14:textId="477EF945" w:rsidR="004D1FDD" w:rsidRDefault="004D1FDD" w:rsidP="00CF37E6">
      <w:pPr>
        <w:rPr>
          <w:rFonts w:ascii="Century Gothic" w:hAnsi="Century Gothic" w:cstheme="majorHAnsi"/>
          <w:sz w:val="16"/>
          <w:szCs w:val="16"/>
        </w:rPr>
      </w:pPr>
    </w:p>
    <w:p w14:paraId="6D2DA7DA" w14:textId="0B8D4398" w:rsidR="004D1FDD" w:rsidRDefault="004D1FDD" w:rsidP="00CF37E6">
      <w:pPr>
        <w:rPr>
          <w:rFonts w:ascii="Century Gothic" w:hAnsi="Century Gothic" w:cstheme="majorHAnsi"/>
          <w:sz w:val="16"/>
          <w:szCs w:val="16"/>
        </w:rPr>
      </w:pPr>
    </w:p>
    <w:p w14:paraId="4566D930" w14:textId="15A6DE68" w:rsidR="004D1FDD" w:rsidRDefault="004D1FDD" w:rsidP="00CF37E6">
      <w:pPr>
        <w:rPr>
          <w:rFonts w:ascii="Century Gothic" w:hAnsi="Century Gothic" w:cstheme="majorHAnsi"/>
          <w:sz w:val="16"/>
          <w:szCs w:val="16"/>
        </w:rPr>
      </w:pPr>
    </w:p>
    <w:p w14:paraId="3DAEF8B3" w14:textId="7C87B85A" w:rsidR="004D1FDD" w:rsidRDefault="004D1FDD" w:rsidP="00CF37E6">
      <w:pPr>
        <w:rPr>
          <w:rFonts w:ascii="Century Gothic" w:hAnsi="Century Gothic" w:cstheme="majorHAnsi"/>
          <w:sz w:val="16"/>
          <w:szCs w:val="16"/>
        </w:rPr>
      </w:pPr>
    </w:p>
    <w:p w14:paraId="7DB83FEA" w14:textId="2078F184" w:rsidR="004D1FDD" w:rsidRDefault="004D1FDD" w:rsidP="00CF37E6">
      <w:pPr>
        <w:rPr>
          <w:rFonts w:ascii="Century Gothic" w:hAnsi="Century Gothic" w:cstheme="majorHAnsi"/>
          <w:sz w:val="16"/>
          <w:szCs w:val="16"/>
        </w:rPr>
      </w:pPr>
    </w:p>
    <w:p w14:paraId="5AD61205" w14:textId="617E2514" w:rsidR="004D1FDD" w:rsidRDefault="004D1FDD" w:rsidP="00CF37E6">
      <w:pPr>
        <w:rPr>
          <w:rFonts w:ascii="Century Gothic" w:hAnsi="Century Gothic" w:cstheme="majorHAnsi"/>
          <w:sz w:val="16"/>
          <w:szCs w:val="16"/>
        </w:rPr>
      </w:pPr>
    </w:p>
    <w:p w14:paraId="3F61533F" w14:textId="13C36FB5" w:rsidR="004D1FDD" w:rsidRDefault="004D1FDD" w:rsidP="00CF37E6">
      <w:pPr>
        <w:rPr>
          <w:rFonts w:ascii="Century Gothic" w:hAnsi="Century Gothic" w:cstheme="majorHAnsi"/>
          <w:sz w:val="16"/>
          <w:szCs w:val="16"/>
        </w:rPr>
      </w:pPr>
    </w:p>
    <w:p w14:paraId="4BA121BC" w14:textId="7F97FEDD" w:rsidR="004D1FDD" w:rsidRDefault="004D1FDD" w:rsidP="00CF37E6">
      <w:pPr>
        <w:rPr>
          <w:rFonts w:ascii="Century Gothic" w:hAnsi="Century Gothic" w:cstheme="majorHAnsi"/>
          <w:sz w:val="16"/>
          <w:szCs w:val="16"/>
        </w:rPr>
      </w:pPr>
    </w:p>
    <w:p w14:paraId="05194EC3" w14:textId="36EF46AA" w:rsidR="004D1FDD" w:rsidRDefault="004D1FDD" w:rsidP="00CF37E6">
      <w:pPr>
        <w:rPr>
          <w:rFonts w:ascii="Century Gothic" w:hAnsi="Century Gothic" w:cstheme="majorHAnsi"/>
          <w:sz w:val="16"/>
          <w:szCs w:val="16"/>
        </w:rPr>
      </w:pPr>
    </w:p>
    <w:p w14:paraId="1476A79A" w14:textId="27086922" w:rsidR="004D1FDD" w:rsidRDefault="004D1FDD" w:rsidP="00CF37E6">
      <w:pPr>
        <w:rPr>
          <w:rFonts w:ascii="Century Gothic" w:hAnsi="Century Gothic" w:cstheme="majorHAnsi"/>
          <w:sz w:val="16"/>
          <w:szCs w:val="16"/>
        </w:rPr>
      </w:pPr>
    </w:p>
    <w:p w14:paraId="08B5FAF2" w14:textId="4868D53A" w:rsidR="004D1FDD" w:rsidRDefault="004D1FDD" w:rsidP="00CF37E6">
      <w:pPr>
        <w:rPr>
          <w:rFonts w:ascii="Century Gothic" w:hAnsi="Century Gothic" w:cstheme="majorHAnsi"/>
          <w:sz w:val="16"/>
          <w:szCs w:val="16"/>
        </w:rPr>
      </w:pPr>
    </w:p>
    <w:p w14:paraId="78C8FE90" w14:textId="51DADB1D" w:rsidR="004D1FDD" w:rsidRDefault="004D1FDD" w:rsidP="00CF37E6">
      <w:pPr>
        <w:rPr>
          <w:rFonts w:ascii="Century Gothic" w:hAnsi="Century Gothic" w:cstheme="majorHAnsi"/>
          <w:sz w:val="16"/>
          <w:szCs w:val="16"/>
        </w:rPr>
      </w:pPr>
    </w:p>
    <w:p w14:paraId="5414CAAA" w14:textId="3CAFC183" w:rsidR="004D1FDD" w:rsidRDefault="004D1FDD" w:rsidP="00CF37E6">
      <w:pPr>
        <w:rPr>
          <w:rFonts w:ascii="Century Gothic" w:hAnsi="Century Gothic" w:cstheme="majorHAnsi"/>
          <w:sz w:val="16"/>
          <w:szCs w:val="16"/>
        </w:rPr>
      </w:pPr>
    </w:p>
    <w:p w14:paraId="3D9F8BB1" w14:textId="6E105F69" w:rsidR="004D1FDD" w:rsidRDefault="004D1FDD" w:rsidP="00CF37E6">
      <w:pPr>
        <w:rPr>
          <w:rFonts w:ascii="Century Gothic" w:hAnsi="Century Gothic" w:cstheme="majorHAnsi"/>
          <w:sz w:val="16"/>
          <w:szCs w:val="16"/>
        </w:rPr>
      </w:pPr>
    </w:p>
    <w:p w14:paraId="052943EC" w14:textId="77777777" w:rsidR="00B82423" w:rsidRPr="00650981" w:rsidRDefault="00B82423" w:rsidP="00CF37E6">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97459" w:rsidRPr="00650981" w14:paraId="52E07910"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7751CD9" w14:textId="77777777" w:rsidR="00197459" w:rsidRPr="00650981" w:rsidRDefault="00197459" w:rsidP="00FD7184">
            <w:pPr>
              <w:jc w:val="center"/>
              <w:textAlignment w:val="center"/>
              <w:rPr>
                <w:rFonts w:ascii="Century Gothic" w:hAnsi="Century Gothic" w:cstheme="majorHAnsi"/>
                <w:i w:val="0"/>
                <w:sz w:val="16"/>
                <w:szCs w:val="16"/>
              </w:rPr>
            </w:pPr>
            <w:r w:rsidRPr="00E049C0">
              <w:rPr>
                <w:rFonts w:ascii="Century Gothic" w:hAnsi="Century Gothic" w:cstheme="majorHAnsi"/>
                <w:i w:val="0"/>
                <w:sz w:val="16"/>
                <w:szCs w:val="16"/>
              </w:rPr>
              <w:t>ESPECIALISTA FINANCIERO DE LOS PROGRAMAS DE APOYO</w:t>
            </w:r>
          </w:p>
        </w:tc>
      </w:tr>
      <w:tr w:rsidR="00197459" w:rsidRPr="00650981" w14:paraId="4633359D"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891388D" w14:textId="77777777" w:rsidR="00197459" w:rsidRPr="00650981" w:rsidRDefault="00197459" w:rsidP="00B06EAF">
            <w:pPr>
              <w:pStyle w:val="Prrafodelista"/>
              <w:numPr>
                <w:ilvl w:val="0"/>
                <w:numId w:val="133"/>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197459" w:rsidRPr="00650981" w14:paraId="741B3B39"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59CB14F"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Profesional III</w:t>
            </w:r>
          </w:p>
        </w:tc>
        <w:tc>
          <w:tcPr>
            <w:tcW w:w="2452" w:type="pct"/>
            <w:tcBorders>
              <w:top w:val="single" w:sz="4" w:space="0" w:color="00B0F0"/>
            </w:tcBorders>
            <w:shd w:val="clear" w:color="auto" w:fill="auto"/>
          </w:tcPr>
          <w:p w14:paraId="574B0568" w14:textId="77777777" w:rsidR="00197459" w:rsidRPr="00650981" w:rsidRDefault="00197459"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5030</w:t>
            </w:r>
          </w:p>
        </w:tc>
      </w:tr>
      <w:tr w:rsidR="00197459" w:rsidRPr="00650981" w14:paraId="2ECDE7D9"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3BBEEBF"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6BC2E4BC" w14:textId="77777777" w:rsidR="00197459" w:rsidRPr="00650981" w:rsidRDefault="00197459"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197459" w:rsidRPr="00650981" w14:paraId="3990FF2C"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C444ADF"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Especialista Financiero de los Programas de Apoyo</w:t>
            </w:r>
          </w:p>
        </w:tc>
        <w:tc>
          <w:tcPr>
            <w:tcW w:w="2452" w:type="pct"/>
            <w:shd w:val="clear" w:color="auto" w:fill="auto"/>
          </w:tcPr>
          <w:p w14:paraId="52F91B16" w14:textId="77777777" w:rsidR="00197459" w:rsidRPr="00650981" w:rsidRDefault="00197459"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197459" w:rsidRPr="00650981" w14:paraId="43FAA7BE"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A9A0F35"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Coordinador Financiero de los Programas de Apoyo</w:t>
            </w:r>
          </w:p>
        </w:tc>
        <w:tc>
          <w:tcPr>
            <w:tcW w:w="2452" w:type="pct"/>
          </w:tcPr>
          <w:p w14:paraId="53461E06" w14:textId="77777777" w:rsidR="00197459" w:rsidRPr="00650981" w:rsidRDefault="00197459"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97459" w:rsidRPr="00650981" w14:paraId="21411B49" w14:textId="77777777" w:rsidTr="00FD718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201FC85" w14:textId="77777777" w:rsidR="00197459" w:rsidRPr="00650981" w:rsidRDefault="00197459" w:rsidP="00B06EAF">
            <w:pPr>
              <w:pStyle w:val="Prrafodelista"/>
              <w:numPr>
                <w:ilvl w:val="0"/>
                <w:numId w:val="133"/>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197459" w:rsidRPr="00650981" w14:paraId="7F5BCEC6" w14:textId="77777777" w:rsidTr="00FD718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9C0965D"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Puesto profesional que consiste en ejecutar y asesorar las actividades asignadas a la planificación y ejecución financiera de los programas de apoyo en las Direcciones Departamentales de Educación.</w:t>
            </w:r>
          </w:p>
          <w:p w14:paraId="4C554C45"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49280E5F"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0188EB9" w14:textId="77777777" w:rsidR="00197459" w:rsidRPr="00650981" w:rsidRDefault="00197459" w:rsidP="00B06EAF">
            <w:pPr>
              <w:pStyle w:val="Prrafodelista"/>
              <w:numPr>
                <w:ilvl w:val="0"/>
                <w:numId w:val="133"/>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197459" w:rsidRPr="00650981" w14:paraId="11D3C3AF"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0BC3113"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Solicitar la estadística de los estudiantes inscritos en el Sistema de Registros Educativos -SIRE- para el análisis y solicitud de carga al Sistema de Asignación y Dotación de Recursos -SDR-</w:t>
            </w:r>
          </w:p>
          <w:p w14:paraId="6EB36FDB"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Brindar acompañamiento y asesoría a las Direcciones Departamentales de Educación específicamente en el proceso de preparación y manejo de base de datos Sistema de Asignación y Dotación de Recursos, -SDR- y el pago de los Programas de Apoyo. </w:t>
            </w:r>
          </w:p>
          <w:p w14:paraId="74D7091C"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Ingresar las entidades receptoras de transferencia correspondientes a las Organizaciones de Padres de Familia en el Sistema de Asignación y Dotación de Recursos, -SDR-. </w:t>
            </w:r>
          </w:p>
          <w:p w14:paraId="78856E61"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gistrar cambios de nombre o número de cuenta dentro del Sistema de Asignación y Dotación de Recursos, -SDR-. </w:t>
            </w:r>
          </w:p>
          <w:p w14:paraId="31E87F24"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Proponer mejoras al Sistema de Asignación y Dotación de Recursos -SDR- para agilizar los procesos financieros de los Programas de Apoyo.</w:t>
            </w:r>
          </w:p>
          <w:p w14:paraId="3F626451"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3CAF41E8"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2A8029E3"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197459" w:rsidRPr="00650981" w14:paraId="10DB8C93"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406B85D" w14:textId="77777777" w:rsidR="00197459" w:rsidRPr="00650981" w:rsidRDefault="00197459" w:rsidP="00FD7184">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197459" w:rsidRPr="00650981" w14:paraId="0EA2E003"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1AC8D23"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Definir y registrar partidas presupuestarias de los programas de apoyo como alimentación escolar, útiles escolares, valija didáctica, gratuidad y remozamiento en el Sistema de Asignación y Dotación de Recursos, -SDR-. </w:t>
            </w:r>
          </w:p>
          <w:p w14:paraId="63AF5838"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gistrar el monto presupuestado y autorizado de los programas de apoyo como alimentación escolar, útiles escolares, valija didáctica, gratuidad y remozamiento de las diferentes direcciones departamentales en el Sistema de Asignación y Dotación de Recursos, -SDR-. </w:t>
            </w:r>
          </w:p>
          <w:p w14:paraId="58D85ABF"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Definir la distribución de desembolso de los programas de apoyo (Alimentación Escolar, Útiles Escolares, Valija Didáctica, y Gratuidad) de cada Dirección Departamental de Educación. </w:t>
            </w:r>
          </w:p>
          <w:p w14:paraId="7F1E3BA2" w14:textId="77777777" w:rsidR="00197459" w:rsidRPr="00650981" w:rsidRDefault="00197459" w:rsidP="00B06EAF">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iCs w:val="0"/>
                <w:sz w:val="16"/>
                <w:szCs w:val="16"/>
              </w:rPr>
              <w:t>Elaborar filtros según área, nivel, jornada, sector, municipio, departamento, plan, modalidad o listado para los programas de apoyo y remozamiento en el Sistemas de Asignación y Dotación de Recursos -SDR-.</w:t>
            </w:r>
          </w:p>
          <w:p w14:paraId="45E2A56B" w14:textId="77777777" w:rsidR="00197459" w:rsidRPr="00650981" w:rsidRDefault="00197459" w:rsidP="00FD7184">
            <w:pPr>
              <w:pStyle w:val="Encabezado"/>
              <w:widowControl w:val="0"/>
              <w:spacing w:line="276" w:lineRule="auto"/>
              <w:jc w:val="both"/>
              <w:rPr>
                <w:rFonts w:ascii="Century Gothic" w:hAnsi="Century Gothic" w:cstheme="majorHAnsi"/>
                <w:i w:val="0"/>
                <w:sz w:val="16"/>
                <w:szCs w:val="16"/>
                <w:lang w:bidi="ar"/>
              </w:rPr>
            </w:pPr>
          </w:p>
          <w:p w14:paraId="22F0E58C" w14:textId="77777777" w:rsidR="00197459" w:rsidRPr="00650981" w:rsidRDefault="00197459" w:rsidP="00FD7184">
            <w:pPr>
              <w:pStyle w:val="Encabezado"/>
              <w:widowControl w:val="0"/>
              <w:spacing w:line="276" w:lineRule="auto"/>
              <w:jc w:val="both"/>
              <w:rPr>
                <w:rFonts w:ascii="Century Gothic" w:hAnsi="Century Gothic" w:cstheme="majorHAnsi"/>
                <w:i w:val="0"/>
                <w:sz w:val="16"/>
                <w:szCs w:val="16"/>
              </w:rPr>
            </w:pPr>
          </w:p>
        </w:tc>
      </w:tr>
      <w:tr w:rsidR="00197459" w:rsidRPr="00650981" w14:paraId="423C1E6A"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97896C1" w14:textId="77777777" w:rsidR="00197459" w:rsidRPr="00650981" w:rsidRDefault="00197459" w:rsidP="00FD7184">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197459" w:rsidRPr="00650981" w14:paraId="343439C8"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7679A1C" w14:textId="77777777" w:rsidR="00197459" w:rsidRPr="00650981" w:rsidRDefault="00197459" w:rsidP="00B06EAF">
            <w:pPr>
              <w:pStyle w:val="Encabezado"/>
              <w:widowControl w:val="0"/>
              <w:numPr>
                <w:ilvl w:val="0"/>
                <w:numId w:val="135"/>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7C8FD03A" w14:textId="77777777" w:rsidR="00197459" w:rsidRPr="00650981" w:rsidRDefault="00197459" w:rsidP="00B06EAF">
            <w:pPr>
              <w:pStyle w:val="Encabezado"/>
              <w:widowControl w:val="0"/>
              <w:numPr>
                <w:ilvl w:val="0"/>
                <w:numId w:val="135"/>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97459" w:rsidRPr="00650981" w14:paraId="64C7FDA3"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299791C" w14:textId="77777777" w:rsidR="00197459" w:rsidRPr="00650981" w:rsidRDefault="00197459" w:rsidP="00B06EAF">
            <w:pPr>
              <w:pStyle w:val="Prrafodelista"/>
              <w:numPr>
                <w:ilvl w:val="0"/>
                <w:numId w:val="132"/>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197459" w:rsidRPr="00650981" w14:paraId="0D78F227" w14:textId="77777777" w:rsidTr="00FD7184">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5A4794" w14:textId="463153D8"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epartamento de Liquidación de la Dirección de Análisis y Transferencia Financiera</w:t>
            </w:r>
            <w:r w:rsidR="003025F8">
              <w:rPr>
                <w:rFonts w:ascii="Century Gothic" w:hAnsi="Century Gothic" w:cstheme="majorHAnsi"/>
                <w:i w:val="0"/>
                <w:sz w:val="16"/>
                <w:szCs w:val="16"/>
              </w:rPr>
              <w:t>.</w:t>
            </w:r>
          </w:p>
        </w:tc>
      </w:tr>
      <w:tr w:rsidR="00197459" w:rsidRPr="00650981" w14:paraId="1F9F7B8B"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EE7F88" w14:textId="77777777" w:rsidR="00197459" w:rsidRPr="00650981" w:rsidRDefault="00197459" w:rsidP="00B06EAF">
            <w:pPr>
              <w:pStyle w:val="Prrafodelista"/>
              <w:numPr>
                <w:ilvl w:val="0"/>
                <w:numId w:val="132"/>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197459" w:rsidRPr="00650981" w14:paraId="4C1C8A5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535624"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que tiene asignado.</w:t>
            </w:r>
          </w:p>
        </w:tc>
      </w:tr>
      <w:tr w:rsidR="00197459" w:rsidRPr="00650981" w14:paraId="05FD2AD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DF39DE4" w14:textId="77777777" w:rsidR="00197459" w:rsidRPr="00650981" w:rsidRDefault="00197459" w:rsidP="00B06EAF">
            <w:pPr>
              <w:pStyle w:val="Prrafodelista"/>
              <w:numPr>
                <w:ilvl w:val="0"/>
                <w:numId w:val="132"/>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197459" w:rsidRPr="00650981" w14:paraId="79B386EA"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60587C" w14:textId="77777777" w:rsidR="00197459" w:rsidRPr="00650981" w:rsidRDefault="00197459"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772F6E9A" w14:textId="77777777" w:rsidR="00197459" w:rsidRPr="00650981" w:rsidRDefault="00197459"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71B2F6D0" w14:textId="77777777" w:rsidR="00197459" w:rsidRPr="00650981" w:rsidRDefault="00197459"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197459" w:rsidRPr="00650981" w14:paraId="2F4C93DE"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74BBADC" w14:textId="77777777" w:rsidR="00197459" w:rsidRPr="00650981" w:rsidRDefault="00197459" w:rsidP="00B06EAF">
            <w:pPr>
              <w:pStyle w:val="Prrafodelista"/>
              <w:numPr>
                <w:ilvl w:val="0"/>
                <w:numId w:val="132"/>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197459" w:rsidRPr="00650981" w14:paraId="3E5DA0FF"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7D16E90"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88B45A8" w14:textId="6D6A52A4" w:rsidR="00197459" w:rsidRPr="00650981" w:rsidRDefault="00197459" w:rsidP="00FD7184">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3025F8">
              <w:rPr>
                <w:rFonts w:ascii="Century Gothic" w:hAnsi="Century Gothic" w:cstheme="majorHAnsi"/>
                <w:iCs/>
                <w:color w:val="000000"/>
                <w:sz w:val="16"/>
                <w:szCs w:val="16"/>
              </w:rPr>
              <w:t>.</w:t>
            </w:r>
          </w:p>
          <w:p w14:paraId="01FC127B" w14:textId="77777777" w:rsidR="00197459" w:rsidRPr="00650981" w:rsidRDefault="00197459"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197459" w:rsidRPr="00650981" w14:paraId="0F85FDA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8F625D7"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0616735D" w14:textId="77777777" w:rsidR="00197459" w:rsidRPr="00650981" w:rsidRDefault="00197459" w:rsidP="00FD7184">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26546A7D" w14:textId="77777777" w:rsidR="00197459" w:rsidRPr="00650981" w:rsidRDefault="00197459"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197459" w:rsidRPr="00650981" w14:paraId="4BF5978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25FB027" w14:textId="77777777" w:rsidR="00197459" w:rsidRPr="00650981" w:rsidRDefault="00197459" w:rsidP="00B06EAF">
            <w:pPr>
              <w:pStyle w:val="Prrafodelista"/>
              <w:numPr>
                <w:ilvl w:val="0"/>
                <w:numId w:val="132"/>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197459" w:rsidRPr="00650981" w14:paraId="6D4851C0"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C28A81"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de Análisis y Transferencia Financiera de la Dirección General de Participación Comunitaria y Servicios de Apoyo -DIGEPSA-</w:t>
            </w:r>
          </w:p>
        </w:tc>
      </w:tr>
      <w:tr w:rsidR="00197459" w:rsidRPr="00650981" w14:paraId="495698AC"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A751941" w14:textId="77777777" w:rsidR="00197459" w:rsidRPr="00650981" w:rsidRDefault="00197459" w:rsidP="00B06EAF">
            <w:pPr>
              <w:pStyle w:val="Prrafodelista"/>
              <w:numPr>
                <w:ilvl w:val="0"/>
                <w:numId w:val="132"/>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197459" w:rsidRPr="00650981" w14:paraId="2882845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A2BD1F5" w14:textId="22F1613B"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3025F8">
              <w:rPr>
                <w:rFonts w:ascii="Century Gothic" w:hAnsi="Century Gothic" w:cstheme="majorHAnsi"/>
                <w:i w:val="0"/>
                <w:sz w:val="16"/>
                <w:szCs w:val="16"/>
              </w:rPr>
              <w:t>.</w:t>
            </w:r>
          </w:p>
          <w:p w14:paraId="1E2264D2"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6AA1CD1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1BABFD" w14:textId="77777777" w:rsidR="00197459" w:rsidRPr="00650981" w:rsidRDefault="00197459" w:rsidP="00B06EAF">
            <w:pPr>
              <w:pStyle w:val="Prrafodelista"/>
              <w:numPr>
                <w:ilvl w:val="0"/>
                <w:numId w:val="132"/>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197459" w:rsidRPr="00650981" w14:paraId="1ACE6FCD"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45F6CC" w14:textId="77777777" w:rsidR="00197459" w:rsidRPr="00650981" w:rsidRDefault="00197459"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0319CB3A" w14:textId="77777777" w:rsidR="00197459" w:rsidRPr="00650981" w:rsidRDefault="00197459"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0F961EC1" w14:textId="77777777" w:rsidR="00197459" w:rsidRPr="00650981" w:rsidRDefault="00197459"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0D268BD0"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2FEFCCD0"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CA3B8A7" w14:textId="77777777" w:rsidR="00197459" w:rsidRPr="00650981" w:rsidRDefault="00197459" w:rsidP="00B06EAF">
            <w:pPr>
              <w:pStyle w:val="Prrafodelista"/>
              <w:numPr>
                <w:ilvl w:val="0"/>
                <w:numId w:val="132"/>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197459" w:rsidRPr="00650981" w14:paraId="4262DC3C"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912201" w14:textId="77777777" w:rsidR="00197459" w:rsidRPr="00650981" w:rsidRDefault="00197459"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Coordinador Financiero de los Programas de Apoyo por incumplimiento de plazos, acciones tardías ante hechos evidenciados, iniciación de un proceso disciplinario.</w:t>
            </w:r>
          </w:p>
          <w:p w14:paraId="63D23D0E" w14:textId="77777777" w:rsidR="00197459" w:rsidRPr="00650981" w:rsidRDefault="00197459"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137D20E0" w14:textId="77777777" w:rsidR="00197459" w:rsidRPr="00650981" w:rsidRDefault="00197459"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197459" w:rsidRPr="00650981" w14:paraId="6F739C9C"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5A7BFBD" w14:textId="77777777" w:rsidR="00197459" w:rsidRPr="00650981" w:rsidRDefault="00197459" w:rsidP="00B06EAF">
            <w:pPr>
              <w:pStyle w:val="Prrafodelista"/>
              <w:numPr>
                <w:ilvl w:val="0"/>
                <w:numId w:val="132"/>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197459" w:rsidRPr="00650981" w14:paraId="42A299AA" w14:textId="77777777" w:rsidTr="00FD7184">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4BFC8A"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338BC74" w14:textId="212BCD75" w:rsidR="00197459" w:rsidRPr="00650981" w:rsidRDefault="00197459" w:rsidP="003025F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197459" w:rsidRPr="00650981" w14:paraId="0CE4BA93" w14:textId="77777777" w:rsidTr="00FD7184">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2EDDB55"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FD0EB6D" w14:textId="55505A28" w:rsidR="00197459" w:rsidRPr="00650981" w:rsidRDefault="00197459" w:rsidP="003025F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197459" w:rsidRPr="00650981" w14:paraId="6002B469"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D64430" w14:textId="77777777" w:rsidR="00197459" w:rsidRPr="00650981" w:rsidRDefault="00197459" w:rsidP="00FD7184">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197459" w:rsidRPr="00650981" w14:paraId="624B2C79"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2D00B37" w14:textId="77777777" w:rsidR="00197459" w:rsidRPr="00650981" w:rsidRDefault="00197459" w:rsidP="00B06EAF">
            <w:pPr>
              <w:pStyle w:val="Prrafodelista"/>
              <w:numPr>
                <w:ilvl w:val="0"/>
                <w:numId w:val="132"/>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197459" w:rsidRPr="00650981" w14:paraId="04A94F87"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8F60295"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BB54873" w14:textId="30A07ACA" w:rsidR="00197459" w:rsidRPr="00650981" w:rsidRDefault="00197459" w:rsidP="003025F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la carrera profesional que el</w:t>
            </w:r>
            <w:r w:rsidR="003025F8">
              <w:rPr>
                <w:rFonts w:ascii="Century Gothic" w:hAnsi="Century Gothic" w:cstheme="majorHAnsi"/>
                <w:sz w:val="16"/>
                <w:szCs w:val="16"/>
              </w:rPr>
              <w:t xml:space="preserve"> </w:t>
            </w:r>
            <w:r w:rsidRPr="00650981">
              <w:rPr>
                <w:rFonts w:ascii="Century Gothic" w:hAnsi="Century Gothic" w:cstheme="majorHAnsi"/>
                <w:sz w:val="16"/>
                <w:szCs w:val="16"/>
              </w:rPr>
              <w:t>puesto requiera, seis meses de experiencia como Profesional II en la misma especialidad y ser colegiado activo.</w:t>
            </w:r>
          </w:p>
        </w:tc>
      </w:tr>
      <w:tr w:rsidR="00197459" w:rsidRPr="00650981" w14:paraId="09333FF5"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E5CA929"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B17C025" w14:textId="7C347480" w:rsidR="00197459" w:rsidRPr="00650981" w:rsidRDefault="00197459" w:rsidP="003025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la carrera profesional que el</w:t>
            </w:r>
            <w:r w:rsidR="003025F8">
              <w:rPr>
                <w:rFonts w:ascii="Century Gothic" w:hAnsi="Century Gothic" w:cstheme="majorHAnsi"/>
                <w:sz w:val="16"/>
                <w:szCs w:val="16"/>
              </w:rPr>
              <w:t xml:space="preserve"> </w:t>
            </w:r>
            <w:r w:rsidRPr="00650981">
              <w:rPr>
                <w:rFonts w:ascii="Century Gothic" w:hAnsi="Century Gothic" w:cstheme="majorHAnsi"/>
                <w:sz w:val="16"/>
                <w:szCs w:val="16"/>
              </w:rPr>
              <w:t>puesto requiera, dieciocho meses de experiencia profesional en labores relacionadas con el puesto y ser colegiado activo.</w:t>
            </w:r>
          </w:p>
        </w:tc>
      </w:tr>
      <w:tr w:rsidR="00197459" w:rsidRPr="00650981" w14:paraId="64291B5A"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E295EDE" w14:textId="77777777" w:rsidR="00197459" w:rsidRPr="00650981" w:rsidRDefault="00197459" w:rsidP="00B06EAF">
            <w:pPr>
              <w:pStyle w:val="Prrafodelista"/>
              <w:numPr>
                <w:ilvl w:val="0"/>
                <w:numId w:val="132"/>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197459" w:rsidRPr="00650981" w14:paraId="44DC3AB9"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0B2816" w14:textId="77777777" w:rsidR="00197459" w:rsidRPr="00650981" w:rsidRDefault="00197459"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p>
          <w:p w14:paraId="7F0D860A" w14:textId="77777777" w:rsidR="00197459" w:rsidRPr="00650981" w:rsidRDefault="00197459" w:rsidP="00D370F9">
            <w:pPr>
              <w:pStyle w:val="Prrafodelista"/>
              <w:jc w:val="both"/>
              <w:textAlignment w:val="center"/>
              <w:rPr>
                <w:rFonts w:ascii="Century Gothic" w:hAnsi="Century Gothic" w:cstheme="majorHAnsi"/>
                <w:i w:val="0"/>
                <w:sz w:val="16"/>
                <w:szCs w:val="16"/>
              </w:rPr>
            </w:pPr>
          </w:p>
        </w:tc>
      </w:tr>
      <w:tr w:rsidR="00197459" w:rsidRPr="00650981" w14:paraId="6C878CF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FC5A63F" w14:textId="77777777" w:rsidR="00197459" w:rsidRPr="00650981" w:rsidRDefault="00197459" w:rsidP="00B06EAF">
            <w:pPr>
              <w:pStyle w:val="Prrafodelista"/>
              <w:numPr>
                <w:ilvl w:val="0"/>
                <w:numId w:val="132"/>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197459" w:rsidRPr="00650981" w14:paraId="10EF0FDE"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379D8C"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1BA3D828"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77A83744"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0B5D2983"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100E392B"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 la Contraloría General de Cuentas. </w:t>
            </w:r>
          </w:p>
          <w:p w14:paraId="0CB3F167"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6E40BA88"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Guatecompras, SIGES y SICOIN.</w:t>
            </w:r>
          </w:p>
          <w:p w14:paraId="4440E380" w14:textId="77777777" w:rsidR="00197459" w:rsidRPr="00650981" w:rsidRDefault="00197459" w:rsidP="00FD7184">
            <w:pPr>
              <w:jc w:val="both"/>
              <w:textAlignment w:val="center"/>
              <w:rPr>
                <w:rFonts w:ascii="Century Gothic" w:hAnsi="Century Gothic" w:cstheme="majorHAnsi"/>
                <w:i w:val="0"/>
                <w:sz w:val="16"/>
                <w:szCs w:val="16"/>
              </w:rPr>
            </w:pPr>
          </w:p>
          <w:p w14:paraId="08647527"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4BCA14B9"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E40820D" w14:textId="77777777" w:rsidR="00197459" w:rsidRPr="00650981" w:rsidRDefault="00197459" w:rsidP="00B06EAF">
            <w:pPr>
              <w:pStyle w:val="Prrafodelista"/>
              <w:numPr>
                <w:ilvl w:val="0"/>
                <w:numId w:val="132"/>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197459" w:rsidRPr="00650981" w14:paraId="611EFED7"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89DB8B" w14:textId="77777777" w:rsidR="00197459" w:rsidRPr="00650981" w:rsidRDefault="00197459" w:rsidP="00FD7184">
            <w:pPr>
              <w:jc w:val="both"/>
              <w:textAlignment w:val="center"/>
              <w:rPr>
                <w:rFonts w:ascii="Century Gothic" w:hAnsi="Century Gothic" w:cstheme="majorHAnsi"/>
                <w:i w:val="0"/>
                <w:color w:val="FF0000"/>
                <w:sz w:val="16"/>
                <w:szCs w:val="16"/>
              </w:rPr>
            </w:pPr>
          </w:p>
          <w:p w14:paraId="1DB83146" w14:textId="036656C1"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3025F8">
              <w:rPr>
                <w:rFonts w:ascii="Century Gothic" w:hAnsi="Century Gothic" w:cstheme="majorHAnsi"/>
                <w:i w:val="0"/>
                <w:sz w:val="16"/>
                <w:szCs w:val="16"/>
              </w:rPr>
              <w:t>.</w:t>
            </w:r>
          </w:p>
          <w:p w14:paraId="3E4712BC" w14:textId="081ACE28"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3025F8">
              <w:rPr>
                <w:rFonts w:ascii="Century Gothic" w:hAnsi="Century Gothic" w:cstheme="majorHAnsi"/>
                <w:i w:val="0"/>
                <w:sz w:val="16"/>
                <w:szCs w:val="16"/>
              </w:rPr>
              <w:t>.</w:t>
            </w:r>
          </w:p>
          <w:p w14:paraId="47A69B00" w14:textId="77777777"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5D952DA2" w14:textId="0763962C"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3025F8">
              <w:rPr>
                <w:rFonts w:ascii="Century Gothic" w:hAnsi="Century Gothic" w:cstheme="majorHAnsi"/>
                <w:i w:val="0"/>
                <w:sz w:val="16"/>
                <w:szCs w:val="16"/>
              </w:rPr>
              <w:t>.</w:t>
            </w:r>
          </w:p>
          <w:p w14:paraId="3F048980" w14:textId="1284CDF5"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3025F8">
              <w:rPr>
                <w:rFonts w:ascii="Century Gothic" w:hAnsi="Century Gothic" w:cstheme="majorHAnsi"/>
                <w:i w:val="0"/>
                <w:sz w:val="16"/>
                <w:szCs w:val="16"/>
              </w:rPr>
              <w:t>.</w:t>
            </w:r>
          </w:p>
          <w:p w14:paraId="2C1BD1B0" w14:textId="333DBC2D"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w:t>
            </w:r>
            <w:r w:rsidR="003025F8">
              <w:rPr>
                <w:rFonts w:ascii="Century Gothic" w:hAnsi="Century Gothic" w:cstheme="majorHAnsi"/>
                <w:i w:val="0"/>
                <w:sz w:val="16"/>
                <w:szCs w:val="16"/>
              </w:rPr>
              <w:t>o.</w:t>
            </w:r>
          </w:p>
          <w:p w14:paraId="42480CC7" w14:textId="77777777" w:rsidR="00197459" w:rsidRPr="00650981" w:rsidRDefault="00197459" w:rsidP="00FD7184">
            <w:pPr>
              <w:jc w:val="both"/>
              <w:textAlignment w:val="center"/>
              <w:rPr>
                <w:rFonts w:ascii="Century Gothic" w:hAnsi="Century Gothic" w:cstheme="majorHAnsi"/>
                <w:i w:val="0"/>
                <w:color w:val="FF0000"/>
                <w:sz w:val="16"/>
                <w:szCs w:val="16"/>
              </w:rPr>
            </w:pPr>
          </w:p>
        </w:tc>
      </w:tr>
      <w:tr w:rsidR="00197459" w:rsidRPr="00650981" w14:paraId="5175BF20"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D23620E" w14:textId="77777777" w:rsidR="00197459" w:rsidRPr="00650981" w:rsidRDefault="00197459" w:rsidP="00B06EAF">
            <w:pPr>
              <w:pStyle w:val="Prrafodelista"/>
              <w:numPr>
                <w:ilvl w:val="0"/>
                <w:numId w:val="132"/>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197459" w:rsidRPr="00650981" w14:paraId="7F242BA0"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D321B33"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ab/>
            </w:r>
          </w:p>
          <w:p w14:paraId="764A2E91" w14:textId="6268CDA2" w:rsidR="00197459" w:rsidRPr="00650981" w:rsidRDefault="00197459"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derazgo</w:t>
            </w:r>
            <w:r w:rsidR="003025F8">
              <w:rPr>
                <w:rFonts w:ascii="Century Gothic" w:hAnsi="Century Gothic" w:cstheme="majorHAnsi"/>
                <w:i w:val="0"/>
                <w:sz w:val="16"/>
                <w:szCs w:val="16"/>
              </w:rPr>
              <w:t>.</w:t>
            </w:r>
          </w:p>
          <w:p w14:paraId="155FB0B2" w14:textId="69A59E09" w:rsidR="00197459" w:rsidRPr="00650981" w:rsidRDefault="00197459"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rabajo en equipo</w:t>
            </w:r>
            <w:r w:rsidR="003025F8">
              <w:rPr>
                <w:rFonts w:ascii="Century Gothic" w:hAnsi="Century Gothic" w:cstheme="majorHAnsi"/>
                <w:i w:val="0"/>
                <w:sz w:val="16"/>
                <w:szCs w:val="16"/>
              </w:rPr>
              <w:t>.</w:t>
            </w:r>
          </w:p>
          <w:p w14:paraId="130A4AF9" w14:textId="11ACA57A" w:rsidR="00197459" w:rsidRPr="00650981" w:rsidRDefault="00197459"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3025F8">
              <w:rPr>
                <w:rFonts w:ascii="Century Gothic" w:hAnsi="Century Gothic" w:cstheme="majorHAnsi"/>
                <w:i w:val="0"/>
                <w:sz w:val="16"/>
                <w:szCs w:val="16"/>
              </w:rPr>
              <w:t>.</w:t>
            </w:r>
          </w:p>
          <w:p w14:paraId="0CEAEFAD" w14:textId="2754E382" w:rsidR="00197459" w:rsidRPr="00650981" w:rsidRDefault="00197459"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3025F8">
              <w:rPr>
                <w:rFonts w:ascii="Century Gothic" w:hAnsi="Century Gothic" w:cstheme="majorHAnsi"/>
                <w:i w:val="0"/>
                <w:sz w:val="16"/>
                <w:szCs w:val="16"/>
              </w:rPr>
              <w:t>.</w:t>
            </w:r>
            <w:r w:rsidRPr="00650981">
              <w:rPr>
                <w:rFonts w:ascii="Century Gothic" w:hAnsi="Century Gothic" w:cstheme="majorHAnsi"/>
                <w:i w:val="0"/>
                <w:sz w:val="16"/>
                <w:szCs w:val="16"/>
              </w:rPr>
              <w:tab/>
            </w:r>
          </w:p>
          <w:p w14:paraId="2BF982AF" w14:textId="77777777" w:rsidR="00197459" w:rsidRPr="00650981" w:rsidRDefault="00197459" w:rsidP="00FD7184">
            <w:pPr>
              <w:jc w:val="both"/>
              <w:textAlignment w:val="center"/>
              <w:rPr>
                <w:rFonts w:ascii="Century Gothic" w:hAnsi="Century Gothic" w:cstheme="majorHAnsi"/>
                <w:i w:val="0"/>
                <w:sz w:val="16"/>
                <w:szCs w:val="16"/>
              </w:rPr>
            </w:pPr>
          </w:p>
          <w:p w14:paraId="1E174E51"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0F0E512F"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9AA8DCA" w14:textId="77777777" w:rsidR="00197459" w:rsidRPr="00650981" w:rsidRDefault="00197459" w:rsidP="00B06EAF">
            <w:pPr>
              <w:pStyle w:val="Prrafodelista"/>
              <w:numPr>
                <w:ilvl w:val="0"/>
                <w:numId w:val="132"/>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197459" w:rsidRPr="00650981" w14:paraId="3D1A2F8C"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4D2089" w14:textId="77777777" w:rsidR="00197459" w:rsidRPr="00650981" w:rsidRDefault="00197459" w:rsidP="00FD7184">
            <w:pPr>
              <w:jc w:val="both"/>
              <w:textAlignment w:val="center"/>
              <w:rPr>
                <w:rFonts w:ascii="Century Gothic" w:hAnsi="Century Gothic" w:cstheme="majorHAnsi"/>
                <w:i w:val="0"/>
                <w:sz w:val="16"/>
                <w:szCs w:val="16"/>
              </w:rPr>
            </w:pPr>
          </w:p>
          <w:p w14:paraId="30E604E8" w14:textId="7EA8AFD0"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r w:rsidR="003025F8">
              <w:rPr>
                <w:rFonts w:ascii="Century Gothic" w:hAnsi="Century Gothic" w:cstheme="majorHAnsi"/>
                <w:i w:val="0"/>
                <w:sz w:val="16"/>
                <w:szCs w:val="16"/>
              </w:rPr>
              <w:t>.</w:t>
            </w:r>
          </w:p>
          <w:p w14:paraId="035709A8" w14:textId="77777777" w:rsidR="00197459" w:rsidRPr="00650981" w:rsidRDefault="00197459" w:rsidP="00FD7184">
            <w:pPr>
              <w:jc w:val="both"/>
              <w:textAlignment w:val="center"/>
              <w:rPr>
                <w:rFonts w:ascii="Century Gothic" w:hAnsi="Century Gothic" w:cstheme="majorHAnsi"/>
                <w:i w:val="0"/>
                <w:sz w:val="16"/>
                <w:szCs w:val="16"/>
              </w:rPr>
            </w:pPr>
          </w:p>
        </w:tc>
      </w:tr>
    </w:tbl>
    <w:p w14:paraId="309EEC92" w14:textId="2CBEDB9F" w:rsidR="00FA1EDC" w:rsidRDefault="00FA1EDC" w:rsidP="00766B29">
      <w:pPr>
        <w:jc w:val="both"/>
        <w:rPr>
          <w:rFonts w:ascii="Century Gothic" w:hAnsi="Century Gothic" w:cstheme="majorHAnsi"/>
          <w:sz w:val="16"/>
          <w:szCs w:val="16"/>
        </w:rPr>
      </w:pPr>
    </w:p>
    <w:p w14:paraId="30FC1FD4" w14:textId="535DE347" w:rsidR="004D1FDD" w:rsidRDefault="004D1FDD" w:rsidP="00766B29">
      <w:pPr>
        <w:jc w:val="both"/>
        <w:rPr>
          <w:rFonts w:ascii="Century Gothic" w:hAnsi="Century Gothic" w:cstheme="majorHAnsi"/>
          <w:sz w:val="16"/>
          <w:szCs w:val="16"/>
        </w:rPr>
      </w:pPr>
    </w:p>
    <w:p w14:paraId="53E4FDC6" w14:textId="12E86CC0" w:rsidR="004D1FDD" w:rsidRDefault="004D1FDD" w:rsidP="00766B29">
      <w:pPr>
        <w:jc w:val="both"/>
        <w:rPr>
          <w:rFonts w:ascii="Century Gothic" w:hAnsi="Century Gothic" w:cstheme="majorHAnsi"/>
          <w:sz w:val="16"/>
          <w:szCs w:val="16"/>
        </w:rPr>
      </w:pPr>
    </w:p>
    <w:p w14:paraId="79A0B0BA" w14:textId="24A8CB81" w:rsidR="004D1FDD" w:rsidRDefault="004D1FDD" w:rsidP="00766B29">
      <w:pPr>
        <w:jc w:val="both"/>
        <w:rPr>
          <w:rFonts w:ascii="Century Gothic" w:hAnsi="Century Gothic" w:cstheme="majorHAnsi"/>
          <w:sz w:val="16"/>
          <w:szCs w:val="16"/>
        </w:rPr>
      </w:pPr>
    </w:p>
    <w:p w14:paraId="7A93D81F" w14:textId="14D70950" w:rsidR="004D1FDD" w:rsidRDefault="004D1FDD" w:rsidP="00766B29">
      <w:pPr>
        <w:jc w:val="both"/>
        <w:rPr>
          <w:rFonts w:ascii="Century Gothic" w:hAnsi="Century Gothic" w:cstheme="majorHAnsi"/>
          <w:sz w:val="16"/>
          <w:szCs w:val="16"/>
        </w:rPr>
      </w:pPr>
    </w:p>
    <w:p w14:paraId="188CF2D8" w14:textId="724D0575" w:rsidR="004D1FDD" w:rsidRDefault="004D1FDD" w:rsidP="00766B29">
      <w:pPr>
        <w:jc w:val="both"/>
        <w:rPr>
          <w:rFonts w:ascii="Century Gothic" w:hAnsi="Century Gothic" w:cstheme="majorHAnsi"/>
          <w:sz w:val="16"/>
          <w:szCs w:val="16"/>
        </w:rPr>
      </w:pPr>
    </w:p>
    <w:p w14:paraId="0FD7542A" w14:textId="52C49012" w:rsidR="004D1FDD" w:rsidRDefault="004D1FDD" w:rsidP="00766B29">
      <w:pPr>
        <w:jc w:val="both"/>
        <w:rPr>
          <w:rFonts w:ascii="Century Gothic" w:hAnsi="Century Gothic" w:cstheme="majorHAnsi"/>
          <w:sz w:val="16"/>
          <w:szCs w:val="16"/>
        </w:rPr>
      </w:pPr>
    </w:p>
    <w:p w14:paraId="59D7E0F3" w14:textId="49DD9F05" w:rsidR="004D1FDD" w:rsidRDefault="004D1FDD" w:rsidP="00766B29">
      <w:pPr>
        <w:jc w:val="both"/>
        <w:rPr>
          <w:rFonts w:ascii="Century Gothic" w:hAnsi="Century Gothic" w:cstheme="majorHAnsi"/>
          <w:sz w:val="16"/>
          <w:szCs w:val="16"/>
        </w:rPr>
      </w:pPr>
    </w:p>
    <w:p w14:paraId="562A6D5D" w14:textId="34B26DDD" w:rsidR="004D1FDD" w:rsidRDefault="004D1FDD" w:rsidP="00766B29">
      <w:pPr>
        <w:jc w:val="both"/>
        <w:rPr>
          <w:rFonts w:ascii="Century Gothic" w:hAnsi="Century Gothic" w:cstheme="majorHAnsi"/>
          <w:sz w:val="16"/>
          <w:szCs w:val="16"/>
        </w:rPr>
      </w:pPr>
    </w:p>
    <w:p w14:paraId="3C2D9266" w14:textId="3B562819" w:rsidR="004D1FDD" w:rsidRDefault="004D1FDD" w:rsidP="00766B29">
      <w:pPr>
        <w:jc w:val="both"/>
        <w:rPr>
          <w:rFonts w:ascii="Century Gothic" w:hAnsi="Century Gothic" w:cstheme="majorHAnsi"/>
          <w:sz w:val="16"/>
          <w:szCs w:val="16"/>
        </w:rPr>
      </w:pPr>
    </w:p>
    <w:p w14:paraId="734D2723" w14:textId="71E364AB" w:rsidR="004D1FDD" w:rsidRDefault="004D1FDD" w:rsidP="00766B29">
      <w:pPr>
        <w:jc w:val="both"/>
        <w:rPr>
          <w:rFonts w:ascii="Century Gothic" w:hAnsi="Century Gothic" w:cstheme="majorHAnsi"/>
          <w:sz w:val="16"/>
          <w:szCs w:val="16"/>
        </w:rPr>
      </w:pPr>
    </w:p>
    <w:p w14:paraId="3B99F72C" w14:textId="1CAC20FD" w:rsidR="004D1FDD" w:rsidRDefault="004D1FDD" w:rsidP="00766B29">
      <w:pPr>
        <w:jc w:val="both"/>
        <w:rPr>
          <w:rFonts w:ascii="Century Gothic" w:hAnsi="Century Gothic" w:cstheme="majorHAnsi"/>
          <w:sz w:val="16"/>
          <w:szCs w:val="16"/>
        </w:rPr>
      </w:pPr>
    </w:p>
    <w:p w14:paraId="127A40C3" w14:textId="77132AD0" w:rsidR="004D1FDD" w:rsidRDefault="004D1FDD" w:rsidP="00766B29">
      <w:pPr>
        <w:jc w:val="both"/>
        <w:rPr>
          <w:rFonts w:ascii="Century Gothic" w:hAnsi="Century Gothic" w:cstheme="majorHAnsi"/>
          <w:sz w:val="16"/>
          <w:szCs w:val="16"/>
        </w:rPr>
      </w:pPr>
    </w:p>
    <w:p w14:paraId="355E73AF" w14:textId="0388DFD0" w:rsidR="004D1FDD" w:rsidRDefault="004D1FDD" w:rsidP="00766B29">
      <w:pPr>
        <w:jc w:val="both"/>
        <w:rPr>
          <w:rFonts w:ascii="Century Gothic" w:hAnsi="Century Gothic" w:cstheme="majorHAnsi"/>
          <w:sz w:val="16"/>
          <w:szCs w:val="16"/>
        </w:rPr>
      </w:pPr>
    </w:p>
    <w:p w14:paraId="34FEDCDF" w14:textId="306C143B" w:rsidR="004D1FDD" w:rsidRDefault="004D1FDD" w:rsidP="00766B29">
      <w:pPr>
        <w:jc w:val="both"/>
        <w:rPr>
          <w:rFonts w:ascii="Century Gothic" w:hAnsi="Century Gothic" w:cstheme="majorHAnsi"/>
          <w:sz w:val="16"/>
          <w:szCs w:val="16"/>
        </w:rPr>
      </w:pPr>
    </w:p>
    <w:p w14:paraId="3D50DE45" w14:textId="626BD7CE" w:rsidR="004D1FDD" w:rsidRDefault="004D1FDD" w:rsidP="00766B29">
      <w:pPr>
        <w:jc w:val="both"/>
        <w:rPr>
          <w:rFonts w:ascii="Century Gothic" w:hAnsi="Century Gothic" w:cstheme="majorHAnsi"/>
          <w:sz w:val="16"/>
          <w:szCs w:val="16"/>
        </w:rPr>
      </w:pPr>
    </w:p>
    <w:p w14:paraId="5E42D266" w14:textId="448E87B8" w:rsidR="004D1FDD" w:rsidRDefault="004D1FDD" w:rsidP="00766B29">
      <w:pPr>
        <w:jc w:val="both"/>
        <w:rPr>
          <w:rFonts w:ascii="Century Gothic" w:hAnsi="Century Gothic" w:cstheme="majorHAnsi"/>
          <w:sz w:val="16"/>
          <w:szCs w:val="16"/>
        </w:rPr>
      </w:pPr>
    </w:p>
    <w:p w14:paraId="2AF97091" w14:textId="3E603288" w:rsidR="004D1FDD" w:rsidRDefault="004D1FDD" w:rsidP="00766B29">
      <w:pPr>
        <w:jc w:val="both"/>
        <w:rPr>
          <w:rFonts w:ascii="Century Gothic" w:hAnsi="Century Gothic" w:cstheme="majorHAnsi"/>
          <w:sz w:val="16"/>
          <w:szCs w:val="16"/>
        </w:rPr>
      </w:pPr>
    </w:p>
    <w:p w14:paraId="0B7F6CAB" w14:textId="327886C2" w:rsidR="004D1FDD" w:rsidRDefault="004D1FDD" w:rsidP="00766B29">
      <w:pPr>
        <w:jc w:val="both"/>
        <w:rPr>
          <w:rFonts w:ascii="Century Gothic" w:hAnsi="Century Gothic" w:cstheme="majorHAnsi"/>
          <w:sz w:val="16"/>
          <w:szCs w:val="16"/>
        </w:rPr>
      </w:pPr>
    </w:p>
    <w:p w14:paraId="54D68183" w14:textId="443371E8" w:rsidR="004D1FDD" w:rsidRDefault="004D1FDD" w:rsidP="00766B29">
      <w:pPr>
        <w:jc w:val="both"/>
        <w:rPr>
          <w:rFonts w:ascii="Century Gothic" w:hAnsi="Century Gothic" w:cstheme="majorHAnsi"/>
          <w:sz w:val="16"/>
          <w:szCs w:val="16"/>
        </w:rPr>
      </w:pPr>
    </w:p>
    <w:p w14:paraId="04A599AA" w14:textId="6004D411" w:rsidR="004D1FDD" w:rsidRDefault="004D1FDD" w:rsidP="00766B29">
      <w:pPr>
        <w:jc w:val="both"/>
        <w:rPr>
          <w:rFonts w:ascii="Century Gothic" w:hAnsi="Century Gothic" w:cstheme="majorHAnsi"/>
          <w:sz w:val="16"/>
          <w:szCs w:val="16"/>
        </w:rPr>
      </w:pPr>
    </w:p>
    <w:p w14:paraId="34486AB1" w14:textId="5931CBF6" w:rsidR="004D1FDD" w:rsidRDefault="004D1FDD" w:rsidP="00766B29">
      <w:pPr>
        <w:jc w:val="both"/>
        <w:rPr>
          <w:rFonts w:ascii="Century Gothic" w:hAnsi="Century Gothic" w:cstheme="majorHAnsi"/>
          <w:sz w:val="16"/>
          <w:szCs w:val="16"/>
        </w:rPr>
      </w:pPr>
    </w:p>
    <w:p w14:paraId="666A7707" w14:textId="1D653F81" w:rsidR="004D1FDD" w:rsidRDefault="004D1FDD" w:rsidP="00766B29">
      <w:pPr>
        <w:jc w:val="both"/>
        <w:rPr>
          <w:rFonts w:ascii="Century Gothic" w:hAnsi="Century Gothic" w:cstheme="majorHAnsi"/>
          <w:sz w:val="16"/>
          <w:szCs w:val="16"/>
        </w:rPr>
      </w:pPr>
    </w:p>
    <w:p w14:paraId="50420A49" w14:textId="109164DE" w:rsidR="004D1FDD" w:rsidRDefault="004D1FDD" w:rsidP="00766B29">
      <w:pPr>
        <w:jc w:val="both"/>
        <w:rPr>
          <w:rFonts w:ascii="Century Gothic" w:hAnsi="Century Gothic" w:cstheme="majorHAnsi"/>
          <w:sz w:val="16"/>
          <w:szCs w:val="16"/>
        </w:rPr>
      </w:pPr>
    </w:p>
    <w:p w14:paraId="34D76407" w14:textId="4625300B" w:rsidR="004D1FDD" w:rsidRDefault="004D1FDD" w:rsidP="00766B29">
      <w:pPr>
        <w:jc w:val="both"/>
        <w:rPr>
          <w:rFonts w:ascii="Century Gothic" w:hAnsi="Century Gothic" w:cstheme="majorHAnsi"/>
          <w:sz w:val="16"/>
          <w:szCs w:val="16"/>
        </w:rPr>
      </w:pPr>
    </w:p>
    <w:p w14:paraId="1BB0E51F" w14:textId="6C52A8E8" w:rsidR="004D1FDD" w:rsidRDefault="004D1FDD" w:rsidP="00766B29">
      <w:pPr>
        <w:jc w:val="both"/>
        <w:rPr>
          <w:rFonts w:ascii="Century Gothic" w:hAnsi="Century Gothic" w:cstheme="majorHAnsi"/>
          <w:sz w:val="16"/>
          <w:szCs w:val="16"/>
        </w:rPr>
      </w:pPr>
    </w:p>
    <w:p w14:paraId="3A26B388" w14:textId="79C24DEE" w:rsidR="004D1FDD" w:rsidRDefault="004D1FDD" w:rsidP="00766B29">
      <w:pPr>
        <w:jc w:val="both"/>
        <w:rPr>
          <w:rFonts w:ascii="Century Gothic" w:hAnsi="Century Gothic" w:cstheme="majorHAnsi"/>
          <w:sz w:val="16"/>
          <w:szCs w:val="16"/>
        </w:rPr>
      </w:pPr>
    </w:p>
    <w:p w14:paraId="2E34A863" w14:textId="352C9A6F" w:rsidR="004D1FDD" w:rsidRDefault="004D1FDD" w:rsidP="00766B29">
      <w:pPr>
        <w:jc w:val="both"/>
        <w:rPr>
          <w:rFonts w:ascii="Century Gothic" w:hAnsi="Century Gothic" w:cstheme="majorHAnsi"/>
          <w:sz w:val="16"/>
          <w:szCs w:val="16"/>
        </w:rPr>
      </w:pPr>
    </w:p>
    <w:p w14:paraId="0B2D5E35" w14:textId="6683CE79" w:rsidR="004D1FDD" w:rsidRDefault="004D1FDD" w:rsidP="00766B29">
      <w:pPr>
        <w:jc w:val="both"/>
        <w:rPr>
          <w:rFonts w:ascii="Century Gothic" w:hAnsi="Century Gothic" w:cstheme="majorHAnsi"/>
          <w:sz w:val="16"/>
          <w:szCs w:val="16"/>
        </w:rPr>
      </w:pPr>
    </w:p>
    <w:p w14:paraId="6994F323" w14:textId="1240773C" w:rsidR="004D1FDD" w:rsidRDefault="004D1FDD" w:rsidP="00766B29">
      <w:pPr>
        <w:jc w:val="both"/>
        <w:rPr>
          <w:rFonts w:ascii="Century Gothic" w:hAnsi="Century Gothic" w:cstheme="majorHAnsi"/>
          <w:sz w:val="16"/>
          <w:szCs w:val="16"/>
        </w:rPr>
      </w:pPr>
    </w:p>
    <w:p w14:paraId="4E2AF364" w14:textId="60C81ED0" w:rsidR="004D1FDD" w:rsidRDefault="004D1FDD" w:rsidP="00766B29">
      <w:pPr>
        <w:jc w:val="both"/>
        <w:rPr>
          <w:rFonts w:ascii="Century Gothic" w:hAnsi="Century Gothic" w:cstheme="majorHAnsi"/>
          <w:sz w:val="16"/>
          <w:szCs w:val="16"/>
        </w:rPr>
      </w:pPr>
    </w:p>
    <w:p w14:paraId="78530972" w14:textId="249E4C3B" w:rsidR="004D1FDD" w:rsidRDefault="004D1FDD" w:rsidP="00766B29">
      <w:pPr>
        <w:jc w:val="both"/>
        <w:rPr>
          <w:rFonts w:ascii="Century Gothic" w:hAnsi="Century Gothic" w:cstheme="majorHAnsi"/>
          <w:sz w:val="16"/>
          <w:szCs w:val="16"/>
        </w:rPr>
      </w:pPr>
    </w:p>
    <w:p w14:paraId="67DF49F9" w14:textId="7C25CDCA" w:rsidR="004D1FDD" w:rsidRDefault="004D1FDD" w:rsidP="00766B29">
      <w:pPr>
        <w:jc w:val="both"/>
        <w:rPr>
          <w:rFonts w:ascii="Century Gothic" w:hAnsi="Century Gothic" w:cstheme="majorHAnsi"/>
          <w:sz w:val="16"/>
          <w:szCs w:val="16"/>
        </w:rPr>
      </w:pPr>
    </w:p>
    <w:p w14:paraId="5154B3A5" w14:textId="397CA51F" w:rsidR="004D1FDD" w:rsidRDefault="004D1FDD" w:rsidP="00766B29">
      <w:pPr>
        <w:jc w:val="both"/>
        <w:rPr>
          <w:rFonts w:ascii="Century Gothic" w:hAnsi="Century Gothic" w:cstheme="majorHAnsi"/>
          <w:sz w:val="16"/>
          <w:szCs w:val="16"/>
        </w:rPr>
      </w:pPr>
    </w:p>
    <w:p w14:paraId="7DD76A7A" w14:textId="4C1CD0D1" w:rsidR="004D1FDD" w:rsidRDefault="004D1FDD" w:rsidP="00766B29">
      <w:pPr>
        <w:jc w:val="both"/>
        <w:rPr>
          <w:rFonts w:ascii="Century Gothic" w:hAnsi="Century Gothic" w:cstheme="majorHAnsi"/>
          <w:sz w:val="16"/>
          <w:szCs w:val="16"/>
        </w:rPr>
      </w:pPr>
    </w:p>
    <w:p w14:paraId="0883BD91" w14:textId="410C1CC5" w:rsidR="004D1FDD" w:rsidRDefault="004D1FDD" w:rsidP="00766B29">
      <w:pPr>
        <w:jc w:val="both"/>
        <w:rPr>
          <w:rFonts w:ascii="Century Gothic" w:hAnsi="Century Gothic" w:cstheme="majorHAnsi"/>
          <w:sz w:val="16"/>
          <w:szCs w:val="16"/>
        </w:rPr>
      </w:pPr>
    </w:p>
    <w:p w14:paraId="08B89B25" w14:textId="2D248B4C" w:rsidR="004D1FDD" w:rsidRDefault="004D1FDD" w:rsidP="00766B29">
      <w:pPr>
        <w:jc w:val="both"/>
        <w:rPr>
          <w:rFonts w:ascii="Century Gothic" w:hAnsi="Century Gothic" w:cstheme="majorHAnsi"/>
          <w:sz w:val="16"/>
          <w:szCs w:val="16"/>
        </w:rPr>
      </w:pPr>
    </w:p>
    <w:p w14:paraId="6E00A691" w14:textId="2A02FF37" w:rsidR="004D1FDD" w:rsidRDefault="004D1FDD" w:rsidP="00766B29">
      <w:pPr>
        <w:jc w:val="both"/>
        <w:rPr>
          <w:rFonts w:ascii="Century Gothic" w:hAnsi="Century Gothic" w:cstheme="majorHAnsi"/>
          <w:sz w:val="16"/>
          <w:szCs w:val="16"/>
        </w:rPr>
      </w:pPr>
    </w:p>
    <w:p w14:paraId="5005A23E" w14:textId="032E0662" w:rsidR="004D1FDD" w:rsidRDefault="004D1FDD" w:rsidP="00766B29">
      <w:pPr>
        <w:jc w:val="both"/>
        <w:rPr>
          <w:rFonts w:ascii="Century Gothic" w:hAnsi="Century Gothic" w:cstheme="majorHAnsi"/>
          <w:sz w:val="16"/>
          <w:szCs w:val="16"/>
        </w:rPr>
      </w:pPr>
    </w:p>
    <w:p w14:paraId="17B7999F" w14:textId="798D2F32" w:rsidR="004D1FDD" w:rsidRDefault="004D1FDD" w:rsidP="00766B29">
      <w:pPr>
        <w:jc w:val="both"/>
        <w:rPr>
          <w:rFonts w:ascii="Century Gothic" w:hAnsi="Century Gothic" w:cstheme="majorHAnsi"/>
          <w:sz w:val="16"/>
          <w:szCs w:val="16"/>
        </w:rPr>
      </w:pPr>
    </w:p>
    <w:p w14:paraId="3858781E" w14:textId="3504E08E" w:rsidR="004D1FDD" w:rsidRDefault="004D1FDD" w:rsidP="00766B29">
      <w:pPr>
        <w:jc w:val="both"/>
        <w:rPr>
          <w:rFonts w:ascii="Century Gothic" w:hAnsi="Century Gothic" w:cstheme="majorHAnsi"/>
          <w:sz w:val="16"/>
          <w:szCs w:val="16"/>
        </w:rPr>
      </w:pPr>
    </w:p>
    <w:p w14:paraId="17277045" w14:textId="5F0AC1E2" w:rsidR="004D1FDD" w:rsidRDefault="004D1FDD" w:rsidP="00766B29">
      <w:pPr>
        <w:jc w:val="both"/>
        <w:rPr>
          <w:rFonts w:ascii="Century Gothic" w:hAnsi="Century Gothic" w:cstheme="majorHAnsi"/>
          <w:sz w:val="16"/>
          <w:szCs w:val="16"/>
        </w:rPr>
      </w:pPr>
    </w:p>
    <w:p w14:paraId="3ABCEB7F" w14:textId="7CA32C4B" w:rsidR="004D1FDD" w:rsidRDefault="004D1FDD" w:rsidP="00766B29">
      <w:pPr>
        <w:jc w:val="both"/>
        <w:rPr>
          <w:rFonts w:ascii="Century Gothic" w:hAnsi="Century Gothic" w:cstheme="majorHAnsi"/>
          <w:sz w:val="16"/>
          <w:szCs w:val="16"/>
        </w:rPr>
      </w:pPr>
    </w:p>
    <w:p w14:paraId="1AE72C30" w14:textId="3196F97E" w:rsidR="004D1FDD" w:rsidRDefault="004D1FDD" w:rsidP="00766B29">
      <w:pPr>
        <w:jc w:val="both"/>
        <w:rPr>
          <w:rFonts w:ascii="Century Gothic" w:hAnsi="Century Gothic" w:cstheme="majorHAnsi"/>
          <w:sz w:val="16"/>
          <w:szCs w:val="16"/>
        </w:rPr>
      </w:pPr>
    </w:p>
    <w:p w14:paraId="07EE1844" w14:textId="542592BD" w:rsidR="004D1FDD" w:rsidRDefault="004D1FDD" w:rsidP="00766B29">
      <w:pPr>
        <w:jc w:val="both"/>
        <w:rPr>
          <w:rFonts w:ascii="Century Gothic" w:hAnsi="Century Gothic" w:cstheme="majorHAnsi"/>
          <w:sz w:val="16"/>
          <w:szCs w:val="16"/>
        </w:rPr>
      </w:pPr>
    </w:p>
    <w:p w14:paraId="407B32AE" w14:textId="515404C4" w:rsidR="004D1FDD" w:rsidRDefault="004D1FDD" w:rsidP="00766B29">
      <w:pPr>
        <w:jc w:val="both"/>
        <w:rPr>
          <w:rFonts w:ascii="Century Gothic" w:hAnsi="Century Gothic" w:cstheme="majorHAnsi"/>
          <w:sz w:val="16"/>
          <w:szCs w:val="16"/>
        </w:rPr>
      </w:pPr>
    </w:p>
    <w:p w14:paraId="1F47BEF4" w14:textId="1E7551C3" w:rsidR="004D1FDD" w:rsidRDefault="004D1FDD" w:rsidP="00766B29">
      <w:pPr>
        <w:jc w:val="both"/>
        <w:rPr>
          <w:rFonts w:ascii="Century Gothic" w:hAnsi="Century Gothic" w:cstheme="majorHAnsi"/>
          <w:sz w:val="16"/>
          <w:szCs w:val="16"/>
        </w:rPr>
      </w:pPr>
    </w:p>
    <w:p w14:paraId="15CE6562" w14:textId="2A141547" w:rsidR="004D1FDD" w:rsidRDefault="004D1FDD" w:rsidP="00766B29">
      <w:pPr>
        <w:jc w:val="both"/>
        <w:rPr>
          <w:rFonts w:ascii="Century Gothic" w:hAnsi="Century Gothic" w:cstheme="majorHAnsi"/>
          <w:sz w:val="16"/>
          <w:szCs w:val="16"/>
        </w:rPr>
      </w:pPr>
    </w:p>
    <w:p w14:paraId="5F8112DE" w14:textId="75BDB2D3" w:rsidR="004D1FDD" w:rsidRDefault="004D1FDD" w:rsidP="00766B29">
      <w:pPr>
        <w:jc w:val="both"/>
        <w:rPr>
          <w:rFonts w:ascii="Century Gothic" w:hAnsi="Century Gothic" w:cstheme="majorHAnsi"/>
          <w:sz w:val="16"/>
          <w:szCs w:val="16"/>
        </w:rPr>
      </w:pPr>
    </w:p>
    <w:p w14:paraId="0982433D" w14:textId="655A34EE" w:rsidR="004D1FDD" w:rsidRDefault="004D1FDD" w:rsidP="00766B29">
      <w:pPr>
        <w:jc w:val="both"/>
        <w:rPr>
          <w:rFonts w:ascii="Century Gothic" w:hAnsi="Century Gothic" w:cstheme="majorHAnsi"/>
          <w:sz w:val="16"/>
          <w:szCs w:val="16"/>
        </w:rPr>
      </w:pPr>
    </w:p>
    <w:p w14:paraId="50AD6A06" w14:textId="286DCA9B" w:rsidR="004D1FDD" w:rsidRDefault="004D1FDD" w:rsidP="00766B29">
      <w:pPr>
        <w:jc w:val="both"/>
        <w:rPr>
          <w:rFonts w:ascii="Century Gothic" w:hAnsi="Century Gothic" w:cstheme="majorHAnsi"/>
          <w:sz w:val="16"/>
          <w:szCs w:val="16"/>
        </w:rPr>
      </w:pPr>
    </w:p>
    <w:p w14:paraId="17026285" w14:textId="77777777" w:rsidR="003025F8" w:rsidRDefault="003025F8" w:rsidP="00766B29">
      <w:pPr>
        <w:jc w:val="both"/>
        <w:rPr>
          <w:rFonts w:ascii="Century Gothic" w:hAnsi="Century Gothic" w:cstheme="majorHAnsi"/>
          <w:sz w:val="16"/>
          <w:szCs w:val="16"/>
        </w:rPr>
      </w:pPr>
    </w:p>
    <w:p w14:paraId="6EC2CDD0" w14:textId="425EA1C5" w:rsidR="004D1FDD" w:rsidRDefault="004D1FDD" w:rsidP="00766B29">
      <w:pPr>
        <w:jc w:val="both"/>
        <w:rPr>
          <w:rFonts w:ascii="Century Gothic" w:hAnsi="Century Gothic" w:cstheme="majorHAnsi"/>
          <w:sz w:val="16"/>
          <w:szCs w:val="16"/>
        </w:rPr>
      </w:pPr>
    </w:p>
    <w:p w14:paraId="4370CA1F" w14:textId="5906F302" w:rsidR="004D1FDD" w:rsidRDefault="004D1FDD" w:rsidP="00766B29">
      <w:pPr>
        <w:jc w:val="both"/>
        <w:rPr>
          <w:rFonts w:ascii="Century Gothic" w:hAnsi="Century Gothic" w:cstheme="majorHAnsi"/>
          <w:sz w:val="16"/>
          <w:szCs w:val="16"/>
        </w:rPr>
      </w:pPr>
    </w:p>
    <w:p w14:paraId="7AA57534" w14:textId="388E5828" w:rsidR="004D1FDD" w:rsidRDefault="004D1FDD" w:rsidP="00766B29">
      <w:pPr>
        <w:jc w:val="both"/>
        <w:rPr>
          <w:rFonts w:ascii="Century Gothic" w:hAnsi="Century Gothic" w:cstheme="majorHAnsi"/>
          <w:sz w:val="16"/>
          <w:szCs w:val="16"/>
        </w:rPr>
      </w:pPr>
    </w:p>
    <w:p w14:paraId="47D8D192" w14:textId="63EC9C1D" w:rsidR="004D1FDD" w:rsidRDefault="004D1FDD" w:rsidP="00766B29">
      <w:pPr>
        <w:jc w:val="both"/>
        <w:rPr>
          <w:rFonts w:ascii="Century Gothic" w:hAnsi="Century Gothic" w:cstheme="majorHAnsi"/>
          <w:sz w:val="16"/>
          <w:szCs w:val="16"/>
        </w:rPr>
      </w:pPr>
    </w:p>
    <w:p w14:paraId="7FF393FE" w14:textId="77777777" w:rsidR="004D1FDD" w:rsidRPr="00650981" w:rsidRDefault="004D1FDD" w:rsidP="00766B29">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97459" w:rsidRPr="00650981" w14:paraId="31158250"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BE6674B" w14:textId="77777777" w:rsidR="00197459" w:rsidRPr="00650981" w:rsidRDefault="00197459" w:rsidP="00FD7184">
            <w:pPr>
              <w:jc w:val="center"/>
              <w:textAlignment w:val="center"/>
              <w:rPr>
                <w:rFonts w:ascii="Century Gothic" w:hAnsi="Century Gothic" w:cstheme="majorHAnsi"/>
                <w:i w:val="0"/>
                <w:sz w:val="16"/>
                <w:szCs w:val="16"/>
              </w:rPr>
            </w:pPr>
            <w:r w:rsidRPr="00E049C0">
              <w:rPr>
                <w:rFonts w:ascii="Century Gothic" w:hAnsi="Century Gothic" w:cstheme="majorHAnsi"/>
                <w:i w:val="0"/>
                <w:sz w:val="16"/>
                <w:szCs w:val="16"/>
              </w:rPr>
              <w:lastRenderedPageBreak/>
              <w:t>ANALISTA FINANCIERO DE LOS PROGRAMAS DE APOYO</w:t>
            </w:r>
          </w:p>
        </w:tc>
      </w:tr>
      <w:tr w:rsidR="00197459" w:rsidRPr="00650981" w14:paraId="07FF2BD3"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134F747" w14:textId="77777777" w:rsidR="00197459" w:rsidRPr="00650981" w:rsidRDefault="00197459" w:rsidP="00B06EAF">
            <w:pPr>
              <w:pStyle w:val="Prrafodelista"/>
              <w:numPr>
                <w:ilvl w:val="0"/>
                <w:numId w:val="13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197459" w:rsidRPr="00650981" w14:paraId="73F45417"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340E6A3"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I</w:t>
            </w:r>
          </w:p>
        </w:tc>
        <w:tc>
          <w:tcPr>
            <w:tcW w:w="2452" w:type="pct"/>
            <w:tcBorders>
              <w:top w:val="single" w:sz="4" w:space="0" w:color="00B0F0"/>
            </w:tcBorders>
            <w:shd w:val="clear" w:color="auto" w:fill="auto"/>
          </w:tcPr>
          <w:p w14:paraId="4BDCE2C4" w14:textId="77777777" w:rsidR="00197459" w:rsidRPr="00650981" w:rsidRDefault="00197459"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20</w:t>
            </w:r>
          </w:p>
        </w:tc>
      </w:tr>
      <w:tr w:rsidR="00197459" w:rsidRPr="00650981" w14:paraId="1F10D5BB"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F4ADCDB"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7607A9FA" w14:textId="77777777" w:rsidR="00197459" w:rsidRPr="00650981" w:rsidRDefault="00197459"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197459" w:rsidRPr="00650981" w14:paraId="17945094"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3E42ECA"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nalista Financiero de los Programas de Apoyo</w:t>
            </w:r>
          </w:p>
        </w:tc>
        <w:tc>
          <w:tcPr>
            <w:tcW w:w="2452" w:type="pct"/>
            <w:shd w:val="clear" w:color="auto" w:fill="auto"/>
          </w:tcPr>
          <w:p w14:paraId="43E3DCA4" w14:textId="77777777" w:rsidR="00197459" w:rsidRPr="00650981" w:rsidRDefault="00197459"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3</w:t>
            </w:r>
          </w:p>
        </w:tc>
      </w:tr>
      <w:tr w:rsidR="00197459" w:rsidRPr="00650981" w14:paraId="63F29AC3"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FE3FECE"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Coordinador Financiero de los Programas de Apoyo</w:t>
            </w:r>
          </w:p>
        </w:tc>
        <w:tc>
          <w:tcPr>
            <w:tcW w:w="2452" w:type="pct"/>
          </w:tcPr>
          <w:p w14:paraId="58B2F1C9" w14:textId="77777777" w:rsidR="00197459" w:rsidRPr="00650981" w:rsidRDefault="00197459"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97459" w:rsidRPr="00650981" w14:paraId="35F47A1B" w14:textId="77777777" w:rsidTr="00FD718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D281682" w14:textId="77777777" w:rsidR="00197459" w:rsidRPr="00650981" w:rsidRDefault="00197459" w:rsidP="00B06EAF">
            <w:pPr>
              <w:pStyle w:val="Prrafodelista"/>
              <w:numPr>
                <w:ilvl w:val="0"/>
                <w:numId w:val="136"/>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197459" w:rsidRPr="00650981" w14:paraId="3E2A5CB9" w14:textId="77777777" w:rsidTr="00FD718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EFD2177"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Puesto que consiste en analizar y brindar seguimiento y asesoría financiera en la ejecución de los programas de apoyo que se realizan en las Direcciones Departamentales de Educación.</w:t>
            </w:r>
          </w:p>
          <w:p w14:paraId="4FF9D342"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38C655C8"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A340590" w14:textId="77777777" w:rsidR="00197459" w:rsidRPr="00650981" w:rsidRDefault="00197459" w:rsidP="00B06EAF">
            <w:pPr>
              <w:pStyle w:val="Prrafodelista"/>
              <w:numPr>
                <w:ilvl w:val="0"/>
                <w:numId w:val="136"/>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197459" w:rsidRPr="00650981" w14:paraId="44FF7017"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BD5A5DC"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Dar seguimiento a la ejecución financiera en cada desembolso de los Programas de Apoyo, por medio del Sistema de Asignación y Dotación de Recursos.</w:t>
            </w:r>
          </w:p>
          <w:p w14:paraId="3E48B859"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el reporte de cobertura de los programas de apoyo en todas las modalidades.</w:t>
            </w:r>
          </w:p>
          <w:p w14:paraId="06D4F67E"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Orientar a las Direcciones Departamentales de Educación en las gestiones financieras correspondientes de cada desembolso.</w:t>
            </w:r>
          </w:p>
          <w:p w14:paraId="3300F02E"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Brindar seguimiento a los centros educativos pendientes de pago de los programas de apoyo.</w:t>
            </w:r>
          </w:p>
          <w:p w14:paraId="460AD539"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la presentación de regularizaciones que realizan las Direcciones Departamentales de Educación en el Sistema de Asignación y Dotación de Recursos -SDR-.</w:t>
            </w:r>
          </w:p>
          <w:p w14:paraId="28A2D49C"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visar el cumplimiento de las actividades del cronograma de ejecución financiera en las Direcciones Departamentales de Educación.</w:t>
            </w:r>
          </w:p>
          <w:p w14:paraId="09C3238A"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1E3727D2"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197459" w:rsidRPr="00650981" w14:paraId="2E922FCF"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67C032A" w14:textId="77777777" w:rsidR="00197459" w:rsidRPr="00650981" w:rsidRDefault="00197459" w:rsidP="00FD7184">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197459" w:rsidRPr="00650981" w14:paraId="54A11D5B"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940F1F7"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Preparar informes y reportes requeridos por el jefe inmediato.</w:t>
            </w:r>
          </w:p>
          <w:p w14:paraId="0B8F5B70"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Sincronizar en el Sistemas de Asignación y Dotación de Recursos los CUR de Compromiso y Devengado que operan las Direcciones Departamentales de Educación.</w:t>
            </w:r>
          </w:p>
          <w:p w14:paraId="15B38ED6"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Brindar inducción a las Direcciones Departamentales sobre el Sistema de Asignación y Dotación de Recursos, -SDR- cuando ellas los requieran.</w:t>
            </w:r>
          </w:p>
          <w:p w14:paraId="247B7598" w14:textId="77777777" w:rsidR="00197459" w:rsidRPr="00650981" w:rsidRDefault="00197459" w:rsidP="00B06EAF">
            <w:pPr>
              <w:pStyle w:val="Encabezado"/>
              <w:widowControl w:val="0"/>
              <w:numPr>
                <w:ilvl w:val="0"/>
                <w:numId w:val="138"/>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Orientar a las Direcciones Departamentales de Educación durante el proceso de envió de bloques de formulación del anteproyecto de presupuesto.</w:t>
            </w:r>
          </w:p>
          <w:p w14:paraId="2F5B177F" w14:textId="77777777" w:rsidR="00197459" w:rsidRPr="00650981" w:rsidRDefault="00197459" w:rsidP="00FD7184">
            <w:pPr>
              <w:pStyle w:val="Encabezado"/>
              <w:widowControl w:val="0"/>
              <w:spacing w:line="276" w:lineRule="auto"/>
              <w:ind w:left="360"/>
              <w:jc w:val="both"/>
              <w:rPr>
                <w:rFonts w:ascii="Century Gothic" w:hAnsi="Century Gothic" w:cstheme="majorHAnsi"/>
                <w:i w:val="0"/>
                <w:sz w:val="16"/>
                <w:szCs w:val="16"/>
              </w:rPr>
            </w:pPr>
          </w:p>
        </w:tc>
      </w:tr>
      <w:tr w:rsidR="00197459" w:rsidRPr="00650981" w14:paraId="6AE5714D"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3F00B11" w14:textId="77777777" w:rsidR="00197459" w:rsidRPr="00650981" w:rsidRDefault="00197459" w:rsidP="00FD7184">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197459" w:rsidRPr="00650981" w14:paraId="4F5A0F21"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F3886E9" w14:textId="77777777" w:rsidR="00197459" w:rsidRPr="00650981" w:rsidRDefault="00197459" w:rsidP="00FD7184">
            <w:pPr>
              <w:pStyle w:val="Encabezado"/>
              <w:widowControl w:val="0"/>
              <w:spacing w:line="276" w:lineRule="auto"/>
              <w:jc w:val="both"/>
              <w:rPr>
                <w:rFonts w:ascii="Century Gothic" w:hAnsi="Century Gothic" w:cstheme="majorHAnsi"/>
                <w:i w:val="0"/>
                <w:sz w:val="16"/>
                <w:szCs w:val="16"/>
              </w:rPr>
            </w:pPr>
          </w:p>
          <w:p w14:paraId="369CA73C" w14:textId="77777777" w:rsidR="00197459" w:rsidRPr="00650981" w:rsidRDefault="00197459" w:rsidP="00B06EAF">
            <w:pPr>
              <w:pStyle w:val="Encabezado"/>
              <w:widowControl w:val="0"/>
              <w:numPr>
                <w:ilvl w:val="0"/>
                <w:numId w:val="138"/>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32C875C0" w14:textId="77777777" w:rsidR="00197459" w:rsidRPr="00650981" w:rsidRDefault="00197459" w:rsidP="00B06EAF">
            <w:pPr>
              <w:pStyle w:val="Encabezado"/>
              <w:widowControl w:val="0"/>
              <w:numPr>
                <w:ilvl w:val="0"/>
                <w:numId w:val="138"/>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97459" w:rsidRPr="00650981" w14:paraId="133A3DE9"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0350A9" w14:textId="77777777" w:rsidR="00197459" w:rsidRPr="00650981" w:rsidRDefault="00197459" w:rsidP="00B06EAF">
            <w:pPr>
              <w:pStyle w:val="Prrafodelista"/>
              <w:numPr>
                <w:ilvl w:val="0"/>
                <w:numId w:val="137"/>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197459" w:rsidRPr="00650981" w14:paraId="2A01A600" w14:textId="77777777" w:rsidTr="00FD7184">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65D74E" w14:textId="518A435C"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epartamento de Liquidación de la Dirección de Análisis y Transferencia Financiera</w:t>
            </w:r>
            <w:r w:rsidR="003025F8">
              <w:rPr>
                <w:rFonts w:ascii="Century Gothic" w:hAnsi="Century Gothic" w:cstheme="majorHAnsi"/>
                <w:i w:val="0"/>
                <w:sz w:val="16"/>
                <w:szCs w:val="16"/>
              </w:rPr>
              <w:t>.</w:t>
            </w:r>
          </w:p>
        </w:tc>
      </w:tr>
      <w:tr w:rsidR="00197459" w:rsidRPr="00650981" w14:paraId="62AB0300"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4A1F99" w14:textId="77777777" w:rsidR="00197459" w:rsidRPr="00650981" w:rsidRDefault="00197459" w:rsidP="00B06EAF">
            <w:pPr>
              <w:pStyle w:val="Prrafodelista"/>
              <w:numPr>
                <w:ilvl w:val="0"/>
                <w:numId w:val="137"/>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197459" w:rsidRPr="00650981" w14:paraId="522A847F"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9F0FB5"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197459" w:rsidRPr="00650981" w14:paraId="1275FB58"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29CBA3" w14:textId="77777777" w:rsidR="00197459" w:rsidRPr="00650981" w:rsidRDefault="00197459" w:rsidP="00B06EAF">
            <w:pPr>
              <w:pStyle w:val="Prrafodelista"/>
              <w:numPr>
                <w:ilvl w:val="0"/>
                <w:numId w:val="137"/>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197459" w:rsidRPr="00650981" w14:paraId="1406945D"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380B40" w14:textId="77777777" w:rsidR="00197459" w:rsidRPr="00650981" w:rsidRDefault="00197459"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28147D81" w14:textId="77777777" w:rsidR="00197459" w:rsidRPr="00650981" w:rsidRDefault="00197459"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351F7CE1" w14:textId="77777777" w:rsidR="00197459" w:rsidRPr="00650981" w:rsidRDefault="00197459"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197459" w:rsidRPr="00650981" w14:paraId="6AF3A98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767858" w14:textId="77777777" w:rsidR="00197459" w:rsidRPr="00650981" w:rsidRDefault="00197459" w:rsidP="00B06EAF">
            <w:pPr>
              <w:pStyle w:val="Prrafodelista"/>
              <w:numPr>
                <w:ilvl w:val="0"/>
                <w:numId w:val="137"/>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197459" w:rsidRPr="00650981" w14:paraId="19B2C29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0BB668E"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505A0637" w14:textId="556A134D" w:rsidR="00197459" w:rsidRPr="00650981" w:rsidRDefault="00197459" w:rsidP="00FD7184">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9A3870">
              <w:rPr>
                <w:rFonts w:ascii="Century Gothic" w:hAnsi="Century Gothic" w:cstheme="majorHAnsi"/>
                <w:iCs/>
                <w:color w:val="000000"/>
                <w:sz w:val="16"/>
                <w:szCs w:val="16"/>
              </w:rPr>
              <w:t>.</w:t>
            </w:r>
          </w:p>
          <w:p w14:paraId="28AD4167" w14:textId="77777777" w:rsidR="00197459" w:rsidRPr="00650981" w:rsidRDefault="00197459"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197459" w:rsidRPr="00650981" w14:paraId="5C3944CF"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9E00134"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9102A72" w14:textId="3E8164F8" w:rsidR="00197459" w:rsidRPr="00650981" w:rsidRDefault="00197459" w:rsidP="004D1FDD">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iCs/>
                <w:color w:val="000000"/>
                <w:sz w:val="16"/>
                <w:szCs w:val="16"/>
              </w:rPr>
              <w:t>Con personal de otras instituciones que se relacionan con el qué hacer del Departamento.</w:t>
            </w:r>
          </w:p>
        </w:tc>
      </w:tr>
      <w:tr w:rsidR="00197459" w:rsidRPr="00650981" w14:paraId="6A622B5F"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C119A89" w14:textId="77777777" w:rsidR="00197459" w:rsidRPr="00650981" w:rsidRDefault="00197459" w:rsidP="00B06EAF">
            <w:pPr>
              <w:pStyle w:val="Prrafodelista"/>
              <w:numPr>
                <w:ilvl w:val="0"/>
                <w:numId w:val="137"/>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LUGAR DE TRABAJO</w:t>
            </w:r>
          </w:p>
        </w:tc>
      </w:tr>
      <w:tr w:rsidR="00197459" w:rsidRPr="00650981" w14:paraId="10723F13"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26BECA" w14:textId="617363FC"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General de Participación Comunitaria y Servicios de Apoyo -DIGEPSA-</w:t>
            </w:r>
            <w:r w:rsidR="009A3870">
              <w:rPr>
                <w:rFonts w:ascii="Century Gothic" w:hAnsi="Century Gothic" w:cstheme="majorHAnsi"/>
                <w:i w:val="0"/>
                <w:sz w:val="16"/>
                <w:szCs w:val="16"/>
              </w:rPr>
              <w:t>.</w:t>
            </w:r>
          </w:p>
        </w:tc>
      </w:tr>
      <w:tr w:rsidR="00197459" w:rsidRPr="00650981" w14:paraId="045A8FE9"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9EA80C4" w14:textId="77777777" w:rsidR="00197459" w:rsidRPr="00650981" w:rsidRDefault="00197459" w:rsidP="00B06EAF">
            <w:pPr>
              <w:pStyle w:val="Prrafodelista"/>
              <w:numPr>
                <w:ilvl w:val="0"/>
                <w:numId w:val="137"/>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197459" w:rsidRPr="00650981" w14:paraId="41EC717F"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14F93AC" w14:textId="22CFB3C8"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9A3870">
              <w:rPr>
                <w:rFonts w:ascii="Century Gothic" w:hAnsi="Century Gothic" w:cstheme="majorHAnsi"/>
                <w:i w:val="0"/>
                <w:sz w:val="16"/>
                <w:szCs w:val="16"/>
              </w:rPr>
              <w:t>.</w:t>
            </w:r>
          </w:p>
          <w:p w14:paraId="04E0DF8A"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5269DC8D"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6CAF01A" w14:textId="77777777" w:rsidR="00197459" w:rsidRPr="00650981" w:rsidRDefault="00197459" w:rsidP="00B06EAF">
            <w:pPr>
              <w:pStyle w:val="Prrafodelista"/>
              <w:numPr>
                <w:ilvl w:val="0"/>
                <w:numId w:val="137"/>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197459" w:rsidRPr="00650981" w14:paraId="6DE8C0F9"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3EF586" w14:textId="77777777" w:rsidR="00197459" w:rsidRPr="00650981" w:rsidRDefault="00197459"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045DE987" w14:textId="77777777" w:rsidR="00197459" w:rsidRPr="00650981" w:rsidRDefault="00197459"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21D49D56" w14:textId="77777777" w:rsidR="00197459" w:rsidRPr="00650981" w:rsidRDefault="00197459"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74A4B60B"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55A976B1"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400FC3" w14:textId="77777777" w:rsidR="00197459" w:rsidRPr="00650981" w:rsidRDefault="00197459" w:rsidP="00B06EAF">
            <w:pPr>
              <w:pStyle w:val="Prrafodelista"/>
              <w:numPr>
                <w:ilvl w:val="0"/>
                <w:numId w:val="137"/>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197459" w:rsidRPr="00650981" w14:paraId="739B31F3"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3B4FBF" w14:textId="77777777" w:rsidR="00197459" w:rsidRPr="00650981" w:rsidRDefault="00197459"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Coordinador Financiero de los Programas de Apoyo por incumplimiento de plazos, acciones tardías ante hechos evidenciados, iniciación de un proceso disciplinario.</w:t>
            </w:r>
          </w:p>
          <w:p w14:paraId="3B6F3E5C" w14:textId="77777777" w:rsidR="00197459" w:rsidRPr="00650981" w:rsidRDefault="00197459"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35B81F72" w14:textId="77777777" w:rsidR="00197459" w:rsidRPr="00650981" w:rsidRDefault="00197459"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197459" w:rsidRPr="00650981" w14:paraId="392E577F"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3D839CE" w14:textId="77777777" w:rsidR="00197459" w:rsidRPr="00650981" w:rsidRDefault="00197459" w:rsidP="00B06EAF">
            <w:pPr>
              <w:pStyle w:val="Prrafodelista"/>
              <w:numPr>
                <w:ilvl w:val="0"/>
                <w:numId w:val="137"/>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197459" w:rsidRPr="00650981" w14:paraId="17836EB7" w14:textId="77777777" w:rsidTr="00FD7184">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DF7DCD"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B1ECBF5" w14:textId="1530D574" w:rsidR="00197459" w:rsidRPr="00650981" w:rsidRDefault="00197459" w:rsidP="009A387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197459" w:rsidRPr="00650981" w14:paraId="7CCF5245" w14:textId="77777777" w:rsidTr="00FD7184">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83B2DEF"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E3E0841" w14:textId="0D7975CC" w:rsidR="00197459" w:rsidRPr="00650981" w:rsidRDefault="00197459" w:rsidP="009A387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197459" w:rsidRPr="00650981" w14:paraId="23421325"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894104C" w14:textId="77777777" w:rsidR="00197459" w:rsidRPr="00650981" w:rsidRDefault="00197459" w:rsidP="00FD7184">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197459" w:rsidRPr="00650981" w14:paraId="4D5372DB"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8E53C9F" w14:textId="77777777" w:rsidR="00197459" w:rsidRPr="00650981" w:rsidRDefault="00197459" w:rsidP="00B06EAF">
            <w:pPr>
              <w:pStyle w:val="Prrafodelista"/>
              <w:numPr>
                <w:ilvl w:val="0"/>
                <w:numId w:val="137"/>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197459" w:rsidRPr="00650981" w14:paraId="731BD43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56A2642"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8E8B95C" w14:textId="6FA0C821" w:rsidR="00197459" w:rsidRPr="00650981" w:rsidRDefault="00197459" w:rsidP="009A387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quinto semestre de una carrera</w:t>
            </w:r>
            <w:r w:rsidR="009A3870">
              <w:rPr>
                <w:rFonts w:ascii="Century Gothic" w:hAnsi="Century Gothic" w:cstheme="majorHAnsi"/>
                <w:sz w:val="16"/>
                <w:szCs w:val="16"/>
              </w:rPr>
              <w:t xml:space="preserve"> </w:t>
            </w:r>
            <w:r w:rsidRPr="00650981">
              <w:rPr>
                <w:rFonts w:ascii="Century Gothic" w:hAnsi="Century Gothic" w:cstheme="majorHAnsi"/>
                <w:sz w:val="16"/>
                <w:szCs w:val="16"/>
              </w:rPr>
              <w:t>universitaria afín al puesto, y seis meses de experiencia como Asistente Profesional I o Jefe Técnico Profesional I en la especialidad que el puesto requiera.</w:t>
            </w:r>
          </w:p>
        </w:tc>
      </w:tr>
      <w:tr w:rsidR="00197459" w:rsidRPr="00650981" w14:paraId="07CCE1F7"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DA91B00" w14:textId="77777777" w:rsidR="00197459" w:rsidRPr="00650981" w:rsidRDefault="00197459"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B7D7A63" w14:textId="77777777" w:rsidR="00197459" w:rsidRPr="00650981" w:rsidRDefault="00197459" w:rsidP="00FD71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quinto semestre de una carrera universitaria afín al puesto, y dos años de experiencia en tareas relacionadas con el mismo.</w:t>
            </w:r>
          </w:p>
        </w:tc>
      </w:tr>
      <w:tr w:rsidR="00197459" w:rsidRPr="00650981" w14:paraId="1BEC421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A056478" w14:textId="77777777" w:rsidR="00197459" w:rsidRPr="00650981" w:rsidRDefault="00197459" w:rsidP="00B06EAF">
            <w:pPr>
              <w:pStyle w:val="Prrafodelista"/>
              <w:numPr>
                <w:ilvl w:val="0"/>
                <w:numId w:val="137"/>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197459" w:rsidRPr="00650981" w14:paraId="42E293B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B00E72" w14:textId="062A8A76" w:rsidR="00197459" w:rsidRPr="00650981" w:rsidRDefault="00197459"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uditoria</w:t>
            </w:r>
            <w:r w:rsidR="009A3870">
              <w:rPr>
                <w:rFonts w:ascii="Century Gothic" w:hAnsi="Century Gothic" w:cstheme="majorHAnsi"/>
                <w:i w:val="0"/>
                <w:sz w:val="16"/>
                <w:szCs w:val="16"/>
              </w:rPr>
              <w:t>.</w:t>
            </w:r>
          </w:p>
          <w:p w14:paraId="6A271E0D" w14:textId="290E76B5" w:rsidR="00197459" w:rsidRPr="00650981" w:rsidRDefault="00197459"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Administración de Empresas</w:t>
            </w:r>
            <w:r w:rsidR="009A3870">
              <w:rPr>
                <w:rFonts w:ascii="Century Gothic" w:hAnsi="Century Gothic" w:cstheme="majorHAnsi"/>
                <w:i w:val="0"/>
                <w:sz w:val="16"/>
                <w:szCs w:val="16"/>
              </w:rPr>
              <w:t>.</w:t>
            </w:r>
          </w:p>
          <w:p w14:paraId="79B8D57A" w14:textId="2AECCD2E" w:rsidR="00197459" w:rsidRPr="00650981" w:rsidRDefault="00197459"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Administración Pública</w:t>
            </w:r>
            <w:r w:rsidR="009A3870">
              <w:rPr>
                <w:rFonts w:ascii="Century Gothic" w:hAnsi="Century Gothic" w:cstheme="majorHAnsi"/>
                <w:i w:val="0"/>
                <w:sz w:val="16"/>
                <w:szCs w:val="16"/>
              </w:rPr>
              <w:t>.</w:t>
            </w:r>
          </w:p>
        </w:tc>
      </w:tr>
      <w:tr w:rsidR="00197459" w:rsidRPr="00650981" w14:paraId="6FE336E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949D0FD" w14:textId="77777777" w:rsidR="00197459" w:rsidRPr="00650981" w:rsidRDefault="00197459" w:rsidP="00B06EAF">
            <w:pPr>
              <w:pStyle w:val="Prrafodelista"/>
              <w:numPr>
                <w:ilvl w:val="0"/>
                <w:numId w:val="137"/>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197459" w:rsidRPr="00650981" w14:paraId="72939BF1"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BE1036"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6880CECB"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308A203B"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3E035325"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209998DF"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 la Contraloría General de Cuentas. </w:t>
            </w:r>
          </w:p>
          <w:p w14:paraId="3F8A621A"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3AE2570A" w14:textId="77777777" w:rsidR="00197459" w:rsidRPr="00650981" w:rsidRDefault="00197459"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Guatecompras, SIGES y SICOIN.</w:t>
            </w:r>
          </w:p>
          <w:p w14:paraId="1831DB13" w14:textId="77777777" w:rsidR="00197459" w:rsidRPr="00650981" w:rsidRDefault="00197459" w:rsidP="00FD7184">
            <w:pPr>
              <w:jc w:val="both"/>
              <w:textAlignment w:val="center"/>
              <w:rPr>
                <w:rFonts w:ascii="Century Gothic" w:hAnsi="Century Gothic" w:cstheme="majorHAnsi"/>
                <w:i w:val="0"/>
                <w:sz w:val="16"/>
                <w:szCs w:val="16"/>
              </w:rPr>
            </w:pPr>
          </w:p>
          <w:p w14:paraId="4BAE2378"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571C6278"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3D2553A" w14:textId="77777777" w:rsidR="00197459" w:rsidRPr="00650981" w:rsidRDefault="00197459" w:rsidP="00B06EAF">
            <w:pPr>
              <w:pStyle w:val="Prrafodelista"/>
              <w:numPr>
                <w:ilvl w:val="0"/>
                <w:numId w:val="137"/>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197459" w:rsidRPr="00650981" w14:paraId="2DC193FA"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FA6B9C" w14:textId="77777777" w:rsidR="00197459" w:rsidRPr="00650981" w:rsidRDefault="00197459" w:rsidP="00FD7184">
            <w:pPr>
              <w:jc w:val="both"/>
              <w:textAlignment w:val="center"/>
              <w:rPr>
                <w:rFonts w:ascii="Century Gothic" w:hAnsi="Century Gothic" w:cstheme="majorHAnsi"/>
                <w:i w:val="0"/>
                <w:color w:val="FF0000"/>
                <w:sz w:val="16"/>
                <w:szCs w:val="16"/>
              </w:rPr>
            </w:pPr>
          </w:p>
          <w:p w14:paraId="7FFF2D97" w14:textId="598825DE"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9A3870">
              <w:rPr>
                <w:rFonts w:ascii="Century Gothic" w:hAnsi="Century Gothic" w:cstheme="majorHAnsi"/>
                <w:i w:val="0"/>
                <w:sz w:val="16"/>
                <w:szCs w:val="16"/>
              </w:rPr>
              <w:t>.</w:t>
            </w:r>
          </w:p>
          <w:p w14:paraId="7B84E5AD" w14:textId="57218C6A"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9A3870">
              <w:rPr>
                <w:rFonts w:ascii="Century Gothic" w:hAnsi="Century Gothic" w:cstheme="majorHAnsi"/>
                <w:i w:val="0"/>
                <w:sz w:val="16"/>
                <w:szCs w:val="16"/>
              </w:rPr>
              <w:t>.</w:t>
            </w:r>
          </w:p>
          <w:p w14:paraId="346C0660" w14:textId="77777777"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2F3D5356" w14:textId="3D14A563"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9A3870">
              <w:rPr>
                <w:rFonts w:ascii="Century Gothic" w:hAnsi="Century Gothic" w:cstheme="majorHAnsi"/>
                <w:i w:val="0"/>
                <w:sz w:val="16"/>
                <w:szCs w:val="16"/>
              </w:rPr>
              <w:t>.</w:t>
            </w:r>
          </w:p>
          <w:p w14:paraId="5EB2E880" w14:textId="5C198980"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9A3870">
              <w:rPr>
                <w:rFonts w:ascii="Century Gothic" w:hAnsi="Century Gothic" w:cstheme="majorHAnsi"/>
                <w:i w:val="0"/>
                <w:sz w:val="16"/>
                <w:szCs w:val="16"/>
              </w:rPr>
              <w:t>.</w:t>
            </w:r>
          </w:p>
          <w:p w14:paraId="108E63AC" w14:textId="29CBAC54" w:rsidR="00197459" w:rsidRPr="00650981" w:rsidRDefault="00197459"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w:t>
            </w:r>
            <w:r w:rsidR="009A3870">
              <w:rPr>
                <w:rFonts w:ascii="Century Gothic" w:hAnsi="Century Gothic" w:cstheme="majorHAnsi"/>
                <w:i w:val="0"/>
                <w:sz w:val="16"/>
                <w:szCs w:val="16"/>
              </w:rPr>
              <w:t>o.</w:t>
            </w:r>
          </w:p>
          <w:p w14:paraId="419289E9" w14:textId="77777777" w:rsidR="00197459" w:rsidRPr="00650981" w:rsidRDefault="00197459" w:rsidP="00FD7184">
            <w:pPr>
              <w:jc w:val="both"/>
              <w:textAlignment w:val="center"/>
              <w:rPr>
                <w:rFonts w:ascii="Century Gothic" w:hAnsi="Century Gothic" w:cstheme="majorHAnsi"/>
                <w:i w:val="0"/>
                <w:color w:val="FF0000"/>
                <w:sz w:val="16"/>
                <w:szCs w:val="16"/>
              </w:rPr>
            </w:pPr>
          </w:p>
        </w:tc>
      </w:tr>
      <w:tr w:rsidR="00197459" w:rsidRPr="00650981" w14:paraId="734FF3EC"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656999C" w14:textId="77777777" w:rsidR="00197459" w:rsidRPr="00650981" w:rsidRDefault="00197459" w:rsidP="00B06EAF">
            <w:pPr>
              <w:pStyle w:val="Prrafodelista"/>
              <w:numPr>
                <w:ilvl w:val="0"/>
                <w:numId w:val="137"/>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197459" w:rsidRPr="00650981" w14:paraId="525E7CA2"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D4DA77C"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p w14:paraId="071F188A" w14:textId="059EDD39" w:rsidR="00197459" w:rsidRPr="00650981" w:rsidRDefault="00197459"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derazgo</w:t>
            </w:r>
            <w:r w:rsidR="009A3870">
              <w:rPr>
                <w:rFonts w:ascii="Century Gothic" w:hAnsi="Century Gothic" w:cstheme="majorHAnsi"/>
                <w:i w:val="0"/>
                <w:sz w:val="16"/>
                <w:szCs w:val="16"/>
              </w:rPr>
              <w:t>.</w:t>
            </w:r>
          </w:p>
          <w:p w14:paraId="4EFD2D77" w14:textId="3A998ADB" w:rsidR="00197459" w:rsidRPr="00650981" w:rsidRDefault="00197459"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Trabajo en equipo</w:t>
            </w:r>
            <w:r w:rsidR="009A3870">
              <w:rPr>
                <w:rFonts w:ascii="Century Gothic" w:hAnsi="Century Gothic" w:cstheme="majorHAnsi"/>
                <w:i w:val="0"/>
                <w:sz w:val="16"/>
                <w:szCs w:val="16"/>
              </w:rPr>
              <w:t>.</w:t>
            </w:r>
          </w:p>
          <w:p w14:paraId="61C60512" w14:textId="2F70C169" w:rsidR="00197459" w:rsidRPr="00650981" w:rsidRDefault="00197459"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9A3870">
              <w:rPr>
                <w:rFonts w:ascii="Century Gothic" w:hAnsi="Century Gothic" w:cstheme="majorHAnsi"/>
                <w:i w:val="0"/>
                <w:sz w:val="16"/>
                <w:szCs w:val="16"/>
              </w:rPr>
              <w:t>.</w:t>
            </w:r>
          </w:p>
          <w:p w14:paraId="04BD7163" w14:textId="79B061EB" w:rsidR="00197459" w:rsidRPr="00650981" w:rsidRDefault="00197459"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w:t>
            </w:r>
            <w:r w:rsidR="009A3870">
              <w:rPr>
                <w:rFonts w:ascii="Century Gothic" w:hAnsi="Century Gothic" w:cstheme="majorHAnsi"/>
                <w:i w:val="0"/>
                <w:sz w:val="16"/>
                <w:szCs w:val="16"/>
              </w:rPr>
              <w:t>vo.</w:t>
            </w:r>
          </w:p>
          <w:p w14:paraId="72B3A161" w14:textId="77777777" w:rsidR="00197459" w:rsidRPr="00650981" w:rsidRDefault="00197459" w:rsidP="00FD7184">
            <w:pPr>
              <w:jc w:val="both"/>
              <w:textAlignment w:val="center"/>
              <w:rPr>
                <w:rFonts w:ascii="Century Gothic" w:hAnsi="Century Gothic" w:cstheme="majorHAnsi"/>
                <w:i w:val="0"/>
                <w:sz w:val="16"/>
                <w:szCs w:val="16"/>
              </w:rPr>
            </w:pPr>
          </w:p>
          <w:p w14:paraId="7042EBD7" w14:textId="77777777" w:rsidR="00197459" w:rsidRPr="00650981" w:rsidRDefault="00197459" w:rsidP="00FD7184">
            <w:pPr>
              <w:jc w:val="both"/>
              <w:textAlignment w:val="center"/>
              <w:rPr>
                <w:rFonts w:ascii="Century Gothic" w:hAnsi="Century Gothic" w:cstheme="majorHAnsi"/>
                <w:i w:val="0"/>
                <w:sz w:val="16"/>
                <w:szCs w:val="16"/>
              </w:rPr>
            </w:pPr>
          </w:p>
        </w:tc>
      </w:tr>
      <w:tr w:rsidR="00197459" w:rsidRPr="00650981" w14:paraId="6CD74BB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DE0317D" w14:textId="77777777" w:rsidR="00197459" w:rsidRPr="00650981" w:rsidRDefault="00197459" w:rsidP="00B06EAF">
            <w:pPr>
              <w:pStyle w:val="Prrafodelista"/>
              <w:numPr>
                <w:ilvl w:val="0"/>
                <w:numId w:val="137"/>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Otros requisitos</w:t>
            </w:r>
          </w:p>
        </w:tc>
      </w:tr>
      <w:tr w:rsidR="00197459" w:rsidRPr="00650981" w14:paraId="2FDC74C6"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7FC9DA" w14:textId="77777777" w:rsidR="00197459" w:rsidRPr="00650981" w:rsidRDefault="00197459" w:rsidP="00FD7184">
            <w:pPr>
              <w:jc w:val="both"/>
              <w:textAlignment w:val="center"/>
              <w:rPr>
                <w:rFonts w:ascii="Century Gothic" w:hAnsi="Century Gothic" w:cstheme="majorHAnsi"/>
                <w:i w:val="0"/>
                <w:sz w:val="16"/>
                <w:szCs w:val="16"/>
              </w:rPr>
            </w:pPr>
          </w:p>
          <w:p w14:paraId="336F701C" w14:textId="77777777" w:rsidR="00197459" w:rsidRPr="00650981" w:rsidRDefault="00197459"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552CB9B0" w14:textId="77777777" w:rsidR="00197459" w:rsidRPr="00650981" w:rsidRDefault="00197459" w:rsidP="00FD7184">
            <w:pPr>
              <w:jc w:val="both"/>
              <w:textAlignment w:val="center"/>
              <w:rPr>
                <w:rFonts w:ascii="Century Gothic" w:hAnsi="Century Gothic" w:cstheme="majorHAnsi"/>
                <w:i w:val="0"/>
                <w:sz w:val="16"/>
                <w:szCs w:val="16"/>
              </w:rPr>
            </w:pPr>
          </w:p>
        </w:tc>
      </w:tr>
    </w:tbl>
    <w:p w14:paraId="37788F9F" w14:textId="050B54F1" w:rsidR="00197459" w:rsidRDefault="00197459" w:rsidP="00197459">
      <w:pPr>
        <w:rPr>
          <w:rFonts w:ascii="Century Gothic" w:hAnsi="Century Gothic" w:cstheme="majorHAnsi"/>
          <w:sz w:val="16"/>
          <w:szCs w:val="16"/>
        </w:rPr>
      </w:pPr>
    </w:p>
    <w:p w14:paraId="1EC642AC" w14:textId="36F87EE7" w:rsidR="004D1FDD" w:rsidRDefault="004D1FDD" w:rsidP="00197459">
      <w:pPr>
        <w:rPr>
          <w:rFonts w:ascii="Century Gothic" w:hAnsi="Century Gothic" w:cstheme="majorHAnsi"/>
          <w:sz w:val="16"/>
          <w:szCs w:val="16"/>
        </w:rPr>
      </w:pPr>
    </w:p>
    <w:p w14:paraId="76292328" w14:textId="23369B10" w:rsidR="004D1FDD" w:rsidRDefault="004D1FDD" w:rsidP="00197459">
      <w:pPr>
        <w:rPr>
          <w:rFonts w:ascii="Century Gothic" w:hAnsi="Century Gothic" w:cstheme="majorHAnsi"/>
          <w:sz w:val="16"/>
          <w:szCs w:val="16"/>
        </w:rPr>
      </w:pPr>
    </w:p>
    <w:p w14:paraId="00E76D16" w14:textId="4950A847" w:rsidR="004D1FDD" w:rsidRDefault="004D1FDD" w:rsidP="00197459">
      <w:pPr>
        <w:rPr>
          <w:rFonts w:ascii="Century Gothic" w:hAnsi="Century Gothic" w:cstheme="majorHAnsi"/>
          <w:sz w:val="16"/>
          <w:szCs w:val="16"/>
        </w:rPr>
      </w:pPr>
    </w:p>
    <w:p w14:paraId="365489FB" w14:textId="643E2D7C" w:rsidR="004D1FDD" w:rsidRDefault="004D1FDD" w:rsidP="00197459">
      <w:pPr>
        <w:rPr>
          <w:rFonts w:ascii="Century Gothic" w:hAnsi="Century Gothic" w:cstheme="majorHAnsi"/>
          <w:sz w:val="16"/>
          <w:szCs w:val="16"/>
        </w:rPr>
      </w:pPr>
    </w:p>
    <w:p w14:paraId="4063DCF1" w14:textId="521FDCCC" w:rsidR="004D1FDD" w:rsidRDefault="004D1FDD" w:rsidP="00197459">
      <w:pPr>
        <w:rPr>
          <w:rFonts w:ascii="Century Gothic" w:hAnsi="Century Gothic" w:cstheme="majorHAnsi"/>
          <w:sz w:val="16"/>
          <w:szCs w:val="16"/>
        </w:rPr>
      </w:pPr>
    </w:p>
    <w:p w14:paraId="2B665062" w14:textId="0F268404" w:rsidR="004D1FDD" w:rsidRDefault="004D1FDD" w:rsidP="00197459">
      <w:pPr>
        <w:rPr>
          <w:rFonts w:ascii="Century Gothic" w:hAnsi="Century Gothic" w:cstheme="majorHAnsi"/>
          <w:sz w:val="16"/>
          <w:szCs w:val="16"/>
        </w:rPr>
      </w:pPr>
    </w:p>
    <w:p w14:paraId="53A33AB5" w14:textId="381026DE" w:rsidR="004D1FDD" w:rsidRDefault="004D1FDD" w:rsidP="00197459">
      <w:pPr>
        <w:rPr>
          <w:rFonts w:ascii="Century Gothic" w:hAnsi="Century Gothic" w:cstheme="majorHAnsi"/>
          <w:sz w:val="16"/>
          <w:szCs w:val="16"/>
        </w:rPr>
      </w:pPr>
    </w:p>
    <w:p w14:paraId="5EAFE8D0" w14:textId="1D836F6C" w:rsidR="004D1FDD" w:rsidRDefault="004D1FDD" w:rsidP="00197459">
      <w:pPr>
        <w:rPr>
          <w:rFonts w:ascii="Century Gothic" w:hAnsi="Century Gothic" w:cstheme="majorHAnsi"/>
          <w:sz w:val="16"/>
          <w:szCs w:val="16"/>
        </w:rPr>
      </w:pPr>
    </w:p>
    <w:p w14:paraId="56563F60" w14:textId="45CA281B" w:rsidR="004D1FDD" w:rsidRDefault="004D1FDD" w:rsidP="00197459">
      <w:pPr>
        <w:rPr>
          <w:rFonts w:ascii="Century Gothic" w:hAnsi="Century Gothic" w:cstheme="majorHAnsi"/>
          <w:sz w:val="16"/>
          <w:szCs w:val="16"/>
        </w:rPr>
      </w:pPr>
    </w:p>
    <w:p w14:paraId="777172AA" w14:textId="5648E250" w:rsidR="004D1FDD" w:rsidRDefault="004D1FDD" w:rsidP="00197459">
      <w:pPr>
        <w:rPr>
          <w:rFonts w:ascii="Century Gothic" w:hAnsi="Century Gothic" w:cstheme="majorHAnsi"/>
          <w:sz w:val="16"/>
          <w:szCs w:val="16"/>
        </w:rPr>
      </w:pPr>
    </w:p>
    <w:p w14:paraId="451EE8F6" w14:textId="4DDBED4C" w:rsidR="004D1FDD" w:rsidRDefault="004D1FDD" w:rsidP="00197459">
      <w:pPr>
        <w:rPr>
          <w:rFonts w:ascii="Century Gothic" w:hAnsi="Century Gothic" w:cstheme="majorHAnsi"/>
          <w:sz w:val="16"/>
          <w:szCs w:val="16"/>
        </w:rPr>
      </w:pPr>
    </w:p>
    <w:p w14:paraId="092B64D7" w14:textId="60C8329E" w:rsidR="004D1FDD" w:rsidRDefault="004D1FDD" w:rsidP="00197459">
      <w:pPr>
        <w:rPr>
          <w:rFonts w:ascii="Century Gothic" w:hAnsi="Century Gothic" w:cstheme="majorHAnsi"/>
          <w:sz w:val="16"/>
          <w:szCs w:val="16"/>
        </w:rPr>
      </w:pPr>
    </w:p>
    <w:p w14:paraId="7B4ABF2C" w14:textId="7D94EAC6" w:rsidR="004D1FDD" w:rsidRDefault="004D1FDD" w:rsidP="00197459">
      <w:pPr>
        <w:rPr>
          <w:rFonts w:ascii="Century Gothic" w:hAnsi="Century Gothic" w:cstheme="majorHAnsi"/>
          <w:sz w:val="16"/>
          <w:szCs w:val="16"/>
        </w:rPr>
      </w:pPr>
    </w:p>
    <w:p w14:paraId="54FFAE6E" w14:textId="6FD39F94" w:rsidR="004D1FDD" w:rsidRDefault="004D1FDD" w:rsidP="00197459">
      <w:pPr>
        <w:rPr>
          <w:rFonts w:ascii="Century Gothic" w:hAnsi="Century Gothic" w:cstheme="majorHAnsi"/>
          <w:sz w:val="16"/>
          <w:szCs w:val="16"/>
        </w:rPr>
      </w:pPr>
    </w:p>
    <w:p w14:paraId="249DE701" w14:textId="58B3DD1D" w:rsidR="004D1FDD" w:rsidRDefault="004D1FDD" w:rsidP="00197459">
      <w:pPr>
        <w:rPr>
          <w:rFonts w:ascii="Century Gothic" w:hAnsi="Century Gothic" w:cstheme="majorHAnsi"/>
          <w:sz w:val="16"/>
          <w:szCs w:val="16"/>
        </w:rPr>
      </w:pPr>
    </w:p>
    <w:p w14:paraId="073693E1" w14:textId="53D3D942" w:rsidR="004D1FDD" w:rsidRDefault="004D1FDD" w:rsidP="00197459">
      <w:pPr>
        <w:rPr>
          <w:rFonts w:ascii="Century Gothic" w:hAnsi="Century Gothic" w:cstheme="majorHAnsi"/>
          <w:sz w:val="16"/>
          <w:szCs w:val="16"/>
        </w:rPr>
      </w:pPr>
    </w:p>
    <w:p w14:paraId="01428D80" w14:textId="713B16C7" w:rsidR="004D1FDD" w:rsidRDefault="004D1FDD" w:rsidP="00197459">
      <w:pPr>
        <w:rPr>
          <w:rFonts w:ascii="Century Gothic" w:hAnsi="Century Gothic" w:cstheme="majorHAnsi"/>
          <w:sz w:val="16"/>
          <w:szCs w:val="16"/>
        </w:rPr>
      </w:pPr>
    </w:p>
    <w:p w14:paraId="02E5C1BD" w14:textId="43462ED3" w:rsidR="004D1FDD" w:rsidRDefault="004D1FDD" w:rsidP="00197459">
      <w:pPr>
        <w:rPr>
          <w:rFonts w:ascii="Century Gothic" w:hAnsi="Century Gothic" w:cstheme="majorHAnsi"/>
          <w:sz w:val="16"/>
          <w:szCs w:val="16"/>
        </w:rPr>
      </w:pPr>
    </w:p>
    <w:p w14:paraId="767F3336" w14:textId="08DC984E" w:rsidR="004D1FDD" w:rsidRDefault="004D1FDD" w:rsidP="00197459">
      <w:pPr>
        <w:rPr>
          <w:rFonts w:ascii="Century Gothic" w:hAnsi="Century Gothic" w:cstheme="majorHAnsi"/>
          <w:sz w:val="16"/>
          <w:szCs w:val="16"/>
        </w:rPr>
      </w:pPr>
    </w:p>
    <w:p w14:paraId="11CB9B37" w14:textId="4B0E4D45" w:rsidR="004D1FDD" w:rsidRDefault="004D1FDD" w:rsidP="00197459">
      <w:pPr>
        <w:rPr>
          <w:rFonts w:ascii="Century Gothic" w:hAnsi="Century Gothic" w:cstheme="majorHAnsi"/>
          <w:sz w:val="16"/>
          <w:szCs w:val="16"/>
        </w:rPr>
      </w:pPr>
    </w:p>
    <w:p w14:paraId="7EB7240F" w14:textId="52EF450A" w:rsidR="004D1FDD" w:rsidRDefault="004D1FDD" w:rsidP="00197459">
      <w:pPr>
        <w:rPr>
          <w:rFonts w:ascii="Century Gothic" w:hAnsi="Century Gothic" w:cstheme="majorHAnsi"/>
          <w:sz w:val="16"/>
          <w:szCs w:val="16"/>
        </w:rPr>
      </w:pPr>
    </w:p>
    <w:p w14:paraId="4038788F" w14:textId="5175DD51" w:rsidR="004D1FDD" w:rsidRDefault="004D1FDD" w:rsidP="00197459">
      <w:pPr>
        <w:rPr>
          <w:rFonts w:ascii="Century Gothic" w:hAnsi="Century Gothic" w:cstheme="majorHAnsi"/>
          <w:sz w:val="16"/>
          <w:szCs w:val="16"/>
        </w:rPr>
      </w:pPr>
    </w:p>
    <w:p w14:paraId="31B83E53" w14:textId="043BBE16" w:rsidR="004D1FDD" w:rsidRDefault="004D1FDD" w:rsidP="00197459">
      <w:pPr>
        <w:rPr>
          <w:rFonts w:ascii="Century Gothic" w:hAnsi="Century Gothic" w:cstheme="majorHAnsi"/>
          <w:sz w:val="16"/>
          <w:szCs w:val="16"/>
        </w:rPr>
      </w:pPr>
    </w:p>
    <w:p w14:paraId="02F813DC" w14:textId="021E8570" w:rsidR="004D1FDD" w:rsidRDefault="004D1FDD" w:rsidP="00197459">
      <w:pPr>
        <w:rPr>
          <w:rFonts w:ascii="Century Gothic" w:hAnsi="Century Gothic" w:cstheme="majorHAnsi"/>
          <w:sz w:val="16"/>
          <w:szCs w:val="16"/>
        </w:rPr>
      </w:pPr>
    </w:p>
    <w:p w14:paraId="67F1DB1A" w14:textId="446F54E0" w:rsidR="004D1FDD" w:rsidRDefault="004D1FDD" w:rsidP="00197459">
      <w:pPr>
        <w:rPr>
          <w:rFonts w:ascii="Century Gothic" w:hAnsi="Century Gothic" w:cstheme="majorHAnsi"/>
          <w:sz w:val="16"/>
          <w:szCs w:val="16"/>
        </w:rPr>
      </w:pPr>
    </w:p>
    <w:p w14:paraId="7E17DECD" w14:textId="74CB5EF9" w:rsidR="004D1FDD" w:rsidRDefault="004D1FDD" w:rsidP="00197459">
      <w:pPr>
        <w:rPr>
          <w:rFonts w:ascii="Century Gothic" w:hAnsi="Century Gothic" w:cstheme="majorHAnsi"/>
          <w:sz w:val="16"/>
          <w:szCs w:val="16"/>
        </w:rPr>
      </w:pPr>
    </w:p>
    <w:p w14:paraId="39076414" w14:textId="6B972336" w:rsidR="004D1FDD" w:rsidRDefault="004D1FDD" w:rsidP="00197459">
      <w:pPr>
        <w:rPr>
          <w:rFonts w:ascii="Century Gothic" w:hAnsi="Century Gothic" w:cstheme="majorHAnsi"/>
          <w:sz w:val="16"/>
          <w:szCs w:val="16"/>
        </w:rPr>
      </w:pPr>
    </w:p>
    <w:p w14:paraId="202EC78E" w14:textId="3DAA4CA8" w:rsidR="004D1FDD" w:rsidRDefault="004D1FDD" w:rsidP="00197459">
      <w:pPr>
        <w:rPr>
          <w:rFonts w:ascii="Century Gothic" w:hAnsi="Century Gothic" w:cstheme="majorHAnsi"/>
          <w:sz w:val="16"/>
          <w:szCs w:val="16"/>
        </w:rPr>
      </w:pPr>
    </w:p>
    <w:p w14:paraId="494B9A1A" w14:textId="7463C5D0" w:rsidR="004D1FDD" w:rsidRDefault="004D1FDD" w:rsidP="00197459">
      <w:pPr>
        <w:rPr>
          <w:rFonts w:ascii="Century Gothic" w:hAnsi="Century Gothic" w:cstheme="majorHAnsi"/>
          <w:sz w:val="16"/>
          <w:szCs w:val="16"/>
        </w:rPr>
      </w:pPr>
    </w:p>
    <w:p w14:paraId="32A8ABC2" w14:textId="0BD1FA3C" w:rsidR="004D1FDD" w:rsidRDefault="004D1FDD" w:rsidP="00197459">
      <w:pPr>
        <w:rPr>
          <w:rFonts w:ascii="Century Gothic" w:hAnsi="Century Gothic" w:cstheme="majorHAnsi"/>
          <w:sz w:val="16"/>
          <w:szCs w:val="16"/>
        </w:rPr>
      </w:pPr>
    </w:p>
    <w:p w14:paraId="11799196" w14:textId="7FD2ED66" w:rsidR="004D1FDD" w:rsidRDefault="004D1FDD" w:rsidP="00197459">
      <w:pPr>
        <w:rPr>
          <w:rFonts w:ascii="Century Gothic" w:hAnsi="Century Gothic" w:cstheme="majorHAnsi"/>
          <w:sz w:val="16"/>
          <w:szCs w:val="16"/>
        </w:rPr>
      </w:pPr>
    </w:p>
    <w:p w14:paraId="59EA4DF3" w14:textId="0CBD52B3" w:rsidR="004D1FDD" w:rsidRDefault="004D1FDD" w:rsidP="00197459">
      <w:pPr>
        <w:rPr>
          <w:rFonts w:ascii="Century Gothic" w:hAnsi="Century Gothic" w:cstheme="majorHAnsi"/>
          <w:sz w:val="16"/>
          <w:szCs w:val="16"/>
        </w:rPr>
      </w:pPr>
    </w:p>
    <w:p w14:paraId="561A5453" w14:textId="4B21CFF0" w:rsidR="004D1FDD" w:rsidRDefault="004D1FDD" w:rsidP="00197459">
      <w:pPr>
        <w:rPr>
          <w:rFonts w:ascii="Century Gothic" w:hAnsi="Century Gothic" w:cstheme="majorHAnsi"/>
          <w:sz w:val="16"/>
          <w:szCs w:val="16"/>
        </w:rPr>
      </w:pPr>
    </w:p>
    <w:p w14:paraId="6B331795" w14:textId="221C9077" w:rsidR="004D1FDD" w:rsidRDefault="004D1FDD" w:rsidP="00197459">
      <w:pPr>
        <w:rPr>
          <w:rFonts w:ascii="Century Gothic" w:hAnsi="Century Gothic" w:cstheme="majorHAnsi"/>
          <w:sz w:val="16"/>
          <w:szCs w:val="16"/>
        </w:rPr>
      </w:pPr>
    </w:p>
    <w:p w14:paraId="3CDED6E9" w14:textId="4BE76C87" w:rsidR="004D1FDD" w:rsidRDefault="004D1FDD" w:rsidP="00197459">
      <w:pPr>
        <w:rPr>
          <w:rFonts w:ascii="Century Gothic" w:hAnsi="Century Gothic" w:cstheme="majorHAnsi"/>
          <w:sz w:val="16"/>
          <w:szCs w:val="16"/>
        </w:rPr>
      </w:pPr>
    </w:p>
    <w:p w14:paraId="083B669D" w14:textId="69DC5A44" w:rsidR="004D1FDD" w:rsidRDefault="004D1FDD" w:rsidP="00197459">
      <w:pPr>
        <w:rPr>
          <w:rFonts w:ascii="Century Gothic" w:hAnsi="Century Gothic" w:cstheme="majorHAnsi"/>
          <w:sz w:val="16"/>
          <w:szCs w:val="16"/>
        </w:rPr>
      </w:pPr>
    </w:p>
    <w:p w14:paraId="457FDC9D" w14:textId="553F3AD1" w:rsidR="004D1FDD" w:rsidRDefault="004D1FDD" w:rsidP="00197459">
      <w:pPr>
        <w:rPr>
          <w:rFonts w:ascii="Century Gothic" w:hAnsi="Century Gothic" w:cstheme="majorHAnsi"/>
          <w:sz w:val="16"/>
          <w:szCs w:val="16"/>
        </w:rPr>
      </w:pPr>
    </w:p>
    <w:p w14:paraId="75C03E36" w14:textId="6B1F9919" w:rsidR="004D1FDD" w:rsidRDefault="004D1FDD" w:rsidP="00197459">
      <w:pPr>
        <w:rPr>
          <w:rFonts w:ascii="Century Gothic" w:hAnsi="Century Gothic" w:cstheme="majorHAnsi"/>
          <w:sz w:val="16"/>
          <w:szCs w:val="16"/>
        </w:rPr>
      </w:pPr>
    </w:p>
    <w:p w14:paraId="36413B1C" w14:textId="7F8571B7" w:rsidR="004D1FDD" w:rsidRDefault="004D1FDD" w:rsidP="00197459">
      <w:pPr>
        <w:rPr>
          <w:rFonts w:ascii="Century Gothic" w:hAnsi="Century Gothic" w:cstheme="majorHAnsi"/>
          <w:sz w:val="16"/>
          <w:szCs w:val="16"/>
        </w:rPr>
      </w:pPr>
    </w:p>
    <w:p w14:paraId="3D6883CC" w14:textId="6D950EEF" w:rsidR="004D1FDD" w:rsidRDefault="004D1FDD" w:rsidP="00197459">
      <w:pPr>
        <w:rPr>
          <w:rFonts w:ascii="Century Gothic" w:hAnsi="Century Gothic" w:cstheme="majorHAnsi"/>
          <w:sz w:val="16"/>
          <w:szCs w:val="16"/>
        </w:rPr>
      </w:pPr>
    </w:p>
    <w:p w14:paraId="0A6AE143" w14:textId="41507353" w:rsidR="004D1FDD" w:rsidRDefault="004D1FDD" w:rsidP="00197459">
      <w:pPr>
        <w:rPr>
          <w:rFonts w:ascii="Century Gothic" w:hAnsi="Century Gothic" w:cstheme="majorHAnsi"/>
          <w:sz w:val="16"/>
          <w:szCs w:val="16"/>
        </w:rPr>
      </w:pPr>
    </w:p>
    <w:p w14:paraId="46650288" w14:textId="2C1EEAE8" w:rsidR="004D1FDD" w:rsidRDefault="004D1FDD" w:rsidP="00197459">
      <w:pPr>
        <w:rPr>
          <w:rFonts w:ascii="Century Gothic" w:hAnsi="Century Gothic" w:cstheme="majorHAnsi"/>
          <w:sz w:val="16"/>
          <w:szCs w:val="16"/>
        </w:rPr>
      </w:pPr>
    </w:p>
    <w:p w14:paraId="39269568" w14:textId="183E896E" w:rsidR="004D1FDD" w:rsidRDefault="004D1FDD" w:rsidP="00197459">
      <w:pPr>
        <w:rPr>
          <w:rFonts w:ascii="Century Gothic" w:hAnsi="Century Gothic" w:cstheme="majorHAnsi"/>
          <w:sz w:val="16"/>
          <w:szCs w:val="16"/>
        </w:rPr>
      </w:pPr>
    </w:p>
    <w:p w14:paraId="322B01DA" w14:textId="36F2C736" w:rsidR="004D1FDD" w:rsidRDefault="004D1FDD" w:rsidP="00197459">
      <w:pPr>
        <w:rPr>
          <w:rFonts w:ascii="Century Gothic" w:hAnsi="Century Gothic" w:cstheme="majorHAnsi"/>
          <w:sz w:val="16"/>
          <w:szCs w:val="16"/>
        </w:rPr>
      </w:pPr>
    </w:p>
    <w:p w14:paraId="1AD1333E" w14:textId="66A79615" w:rsidR="004D1FDD" w:rsidRDefault="004D1FDD" w:rsidP="00197459">
      <w:pPr>
        <w:rPr>
          <w:rFonts w:ascii="Century Gothic" w:hAnsi="Century Gothic" w:cstheme="majorHAnsi"/>
          <w:sz w:val="16"/>
          <w:szCs w:val="16"/>
        </w:rPr>
      </w:pPr>
    </w:p>
    <w:p w14:paraId="4635852F" w14:textId="0E4348F3" w:rsidR="004D1FDD" w:rsidRDefault="004D1FDD" w:rsidP="00197459">
      <w:pPr>
        <w:rPr>
          <w:rFonts w:ascii="Century Gothic" w:hAnsi="Century Gothic" w:cstheme="majorHAnsi"/>
          <w:sz w:val="16"/>
          <w:szCs w:val="16"/>
        </w:rPr>
      </w:pPr>
    </w:p>
    <w:p w14:paraId="465242D5" w14:textId="5CDAB3D4" w:rsidR="004D1FDD" w:rsidRDefault="004D1FDD" w:rsidP="00197459">
      <w:pPr>
        <w:rPr>
          <w:rFonts w:ascii="Century Gothic" w:hAnsi="Century Gothic" w:cstheme="majorHAnsi"/>
          <w:sz w:val="16"/>
          <w:szCs w:val="16"/>
        </w:rPr>
      </w:pPr>
    </w:p>
    <w:p w14:paraId="4D31ACAC" w14:textId="05BA2877" w:rsidR="004D1FDD" w:rsidRDefault="004D1FDD" w:rsidP="00197459">
      <w:pPr>
        <w:rPr>
          <w:rFonts w:ascii="Century Gothic" w:hAnsi="Century Gothic" w:cstheme="majorHAnsi"/>
          <w:sz w:val="16"/>
          <w:szCs w:val="16"/>
        </w:rPr>
      </w:pPr>
    </w:p>
    <w:p w14:paraId="51AF18DF" w14:textId="455A1354" w:rsidR="004D1FDD" w:rsidRDefault="004D1FDD" w:rsidP="00197459">
      <w:pPr>
        <w:rPr>
          <w:rFonts w:ascii="Century Gothic" w:hAnsi="Century Gothic" w:cstheme="majorHAnsi"/>
          <w:sz w:val="16"/>
          <w:szCs w:val="16"/>
        </w:rPr>
      </w:pPr>
    </w:p>
    <w:p w14:paraId="2BA46212" w14:textId="5C531D3C" w:rsidR="004D1FDD" w:rsidRDefault="004D1FDD" w:rsidP="00197459">
      <w:pPr>
        <w:rPr>
          <w:rFonts w:ascii="Century Gothic" w:hAnsi="Century Gothic" w:cstheme="majorHAnsi"/>
          <w:sz w:val="16"/>
          <w:szCs w:val="16"/>
        </w:rPr>
      </w:pPr>
    </w:p>
    <w:p w14:paraId="7B9578AF" w14:textId="3043D560" w:rsidR="004D1FDD" w:rsidRDefault="004D1FDD" w:rsidP="00197459">
      <w:pPr>
        <w:rPr>
          <w:rFonts w:ascii="Century Gothic" w:hAnsi="Century Gothic" w:cstheme="majorHAnsi"/>
          <w:sz w:val="16"/>
          <w:szCs w:val="16"/>
        </w:rPr>
      </w:pPr>
    </w:p>
    <w:p w14:paraId="355D8AD5" w14:textId="60A3E7BE" w:rsidR="004D1FDD" w:rsidRDefault="004D1FDD" w:rsidP="00197459">
      <w:pPr>
        <w:rPr>
          <w:rFonts w:ascii="Century Gothic" w:hAnsi="Century Gothic" w:cstheme="majorHAnsi"/>
          <w:sz w:val="16"/>
          <w:szCs w:val="16"/>
        </w:rPr>
      </w:pPr>
    </w:p>
    <w:p w14:paraId="0AFE401D" w14:textId="56EE5513" w:rsidR="004D1FDD" w:rsidRDefault="004D1FDD" w:rsidP="00197459">
      <w:pPr>
        <w:rPr>
          <w:rFonts w:ascii="Century Gothic" w:hAnsi="Century Gothic" w:cstheme="majorHAnsi"/>
          <w:sz w:val="16"/>
          <w:szCs w:val="16"/>
        </w:rPr>
      </w:pPr>
    </w:p>
    <w:p w14:paraId="1042B11E" w14:textId="69917EFF" w:rsidR="004D1FDD" w:rsidRDefault="004D1FDD" w:rsidP="00197459">
      <w:pPr>
        <w:rPr>
          <w:rFonts w:ascii="Century Gothic" w:hAnsi="Century Gothic" w:cstheme="majorHAnsi"/>
          <w:sz w:val="16"/>
          <w:szCs w:val="16"/>
        </w:rPr>
      </w:pPr>
    </w:p>
    <w:p w14:paraId="0DC1F832" w14:textId="655B5DCB" w:rsidR="004D1FDD" w:rsidRDefault="004D1FDD" w:rsidP="00197459">
      <w:pPr>
        <w:rPr>
          <w:rFonts w:ascii="Century Gothic" w:hAnsi="Century Gothic" w:cstheme="majorHAnsi"/>
          <w:sz w:val="16"/>
          <w:szCs w:val="16"/>
        </w:rPr>
      </w:pPr>
    </w:p>
    <w:p w14:paraId="7D2A2775" w14:textId="5538B73A" w:rsidR="004D1FDD" w:rsidRDefault="004D1FDD" w:rsidP="00197459">
      <w:pPr>
        <w:rPr>
          <w:rFonts w:ascii="Century Gothic" w:hAnsi="Century Gothic" w:cstheme="majorHAnsi"/>
          <w:sz w:val="16"/>
          <w:szCs w:val="16"/>
        </w:rPr>
      </w:pPr>
    </w:p>
    <w:p w14:paraId="7BDA127E" w14:textId="78047796" w:rsidR="004D1FDD" w:rsidRDefault="004D1FDD" w:rsidP="00197459">
      <w:pPr>
        <w:rPr>
          <w:rFonts w:ascii="Century Gothic" w:hAnsi="Century Gothic" w:cstheme="majorHAnsi"/>
          <w:sz w:val="16"/>
          <w:szCs w:val="16"/>
        </w:rPr>
      </w:pPr>
    </w:p>
    <w:p w14:paraId="5E6CB398" w14:textId="77777777" w:rsidR="004D1FDD" w:rsidRPr="00650981" w:rsidRDefault="004D1FDD" w:rsidP="00197459">
      <w:pPr>
        <w:rPr>
          <w:rFonts w:ascii="Century Gothic" w:hAnsi="Century Gothic" w:cstheme="majorHAnsi"/>
          <w:sz w:val="16"/>
          <w:szCs w:val="16"/>
        </w:rPr>
      </w:pPr>
    </w:p>
    <w:p w14:paraId="3B5B5785" w14:textId="77777777" w:rsidR="004D1FDD" w:rsidRPr="00650981" w:rsidRDefault="004D1FDD" w:rsidP="00197459">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B6B60" w:rsidRPr="00650981" w14:paraId="5DCF5B37"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4BE2648" w14:textId="77777777" w:rsidR="006B6B60" w:rsidRPr="00650981" w:rsidRDefault="006B6B60" w:rsidP="00FD7184">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t>ANALISTA DE REINTEGROS DE LOS PROGRAMAS DE APOYO</w:t>
            </w:r>
          </w:p>
        </w:tc>
      </w:tr>
      <w:tr w:rsidR="006B6B60" w:rsidRPr="00650981" w14:paraId="3981925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6EB3C9F" w14:textId="77777777" w:rsidR="006B6B60" w:rsidRPr="00650981" w:rsidRDefault="006B6B60" w:rsidP="00B06EAF">
            <w:pPr>
              <w:pStyle w:val="Prrafodelista"/>
              <w:numPr>
                <w:ilvl w:val="0"/>
                <w:numId w:val="142"/>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6B6B60" w:rsidRPr="00650981" w14:paraId="3D48B869"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AD77004"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V</w:t>
            </w:r>
          </w:p>
        </w:tc>
        <w:tc>
          <w:tcPr>
            <w:tcW w:w="2452" w:type="pct"/>
            <w:tcBorders>
              <w:top w:val="single" w:sz="4" w:space="0" w:color="00B0F0"/>
            </w:tcBorders>
            <w:shd w:val="clear" w:color="auto" w:fill="auto"/>
          </w:tcPr>
          <w:p w14:paraId="75F11893" w14:textId="77777777" w:rsidR="006B6B60" w:rsidRPr="00650981" w:rsidRDefault="006B6B60"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40</w:t>
            </w:r>
          </w:p>
        </w:tc>
      </w:tr>
      <w:tr w:rsidR="006B6B60" w:rsidRPr="00650981" w14:paraId="40B3680E"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9D77B79"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Finanzas </w:t>
            </w:r>
          </w:p>
        </w:tc>
        <w:tc>
          <w:tcPr>
            <w:tcW w:w="2452" w:type="pct"/>
            <w:tcBorders>
              <w:bottom w:val="single" w:sz="4" w:space="0" w:color="00B0F0"/>
            </w:tcBorders>
          </w:tcPr>
          <w:p w14:paraId="4AA896F1" w14:textId="77777777" w:rsidR="006B6B60" w:rsidRPr="00650981" w:rsidRDefault="006B6B60"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6B6B60" w:rsidRPr="00650981" w14:paraId="73C0E275"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DABA605" w14:textId="77777777"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Analista de Reintegros de los Programas de Apoyo </w:t>
            </w:r>
          </w:p>
        </w:tc>
        <w:tc>
          <w:tcPr>
            <w:tcW w:w="2452" w:type="pct"/>
            <w:shd w:val="clear" w:color="auto" w:fill="auto"/>
          </w:tcPr>
          <w:p w14:paraId="7D0CEBD9" w14:textId="77777777" w:rsidR="006B6B60" w:rsidRPr="00650981" w:rsidRDefault="006B6B60"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2</w:t>
            </w:r>
          </w:p>
        </w:tc>
      </w:tr>
      <w:tr w:rsidR="006B6B60" w:rsidRPr="00650981" w14:paraId="41D0D72C"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9BCA1CF" w14:textId="77777777"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Jefe inmediato: Coordinador Financiero de los Programas de Apoyo </w:t>
            </w:r>
          </w:p>
        </w:tc>
        <w:tc>
          <w:tcPr>
            <w:tcW w:w="2452" w:type="pct"/>
          </w:tcPr>
          <w:p w14:paraId="64984D0D" w14:textId="77777777" w:rsidR="006B6B60" w:rsidRPr="00650981" w:rsidRDefault="006B6B60"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B6B60" w:rsidRPr="00650981" w14:paraId="15AE2F3F" w14:textId="77777777" w:rsidTr="00FD718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3DB7899" w14:textId="77777777" w:rsidR="006B6B60" w:rsidRPr="00650981" w:rsidRDefault="006B6B60" w:rsidP="00B06EAF">
            <w:pPr>
              <w:pStyle w:val="Prrafodelista"/>
              <w:numPr>
                <w:ilvl w:val="0"/>
                <w:numId w:val="142"/>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6B6B60" w:rsidRPr="00650981" w14:paraId="6C6E6F04" w14:textId="77777777" w:rsidTr="00FD718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6573710" w14:textId="77777777" w:rsidR="006B6B60" w:rsidRPr="00650981" w:rsidRDefault="006B6B60" w:rsidP="00FD7184">
            <w:pPr>
              <w:jc w:val="both"/>
              <w:textAlignment w:val="center"/>
              <w:rPr>
                <w:rFonts w:ascii="Century Gothic" w:hAnsi="Century Gothic" w:cstheme="majorHAnsi"/>
                <w:i w:val="0"/>
                <w:sz w:val="16"/>
                <w:szCs w:val="16"/>
              </w:rPr>
            </w:pPr>
          </w:p>
          <w:p w14:paraId="6AE83CF9" w14:textId="77777777" w:rsidR="006B6B60" w:rsidRPr="00650981" w:rsidRDefault="006B6B60" w:rsidP="00FD7184">
            <w:pPr>
              <w:jc w:val="both"/>
              <w:rPr>
                <w:rFonts w:ascii="Century Gothic" w:hAnsi="Century Gothic" w:cstheme="majorHAnsi"/>
                <w:i w:val="0"/>
                <w:sz w:val="16"/>
                <w:szCs w:val="16"/>
              </w:rPr>
            </w:pPr>
            <w:r w:rsidRPr="00650981">
              <w:rPr>
                <w:rFonts w:ascii="Century Gothic" w:hAnsi="Century Gothic" w:cstheme="majorHAnsi"/>
                <w:i w:val="0"/>
                <w:sz w:val="16"/>
                <w:szCs w:val="16"/>
              </w:rPr>
              <w:t>Puesto que consiste en analizar, elaborar y clasificar documentos administrativos de reintegros de saldos no ejecutados de años anteriores, de los programas de apoyo transferidos a las Organizaciones de Padres de Familia -OPF-.</w:t>
            </w:r>
          </w:p>
          <w:p w14:paraId="6A780654" w14:textId="77777777" w:rsidR="006B6B60" w:rsidRPr="00650981" w:rsidRDefault="006B6B60" w:rsidP="00FD7184">
            <w:pPr>
              <w:jc w:val="both"/>
              <w:textAlignment w:val="center"/>
              <w:rPr>
                <w:rFonts w:ascii="Century Gothic" w:hAnsi="Century Gothic" w:cstheme="majorHAnsi"/>
                <w:i w:val="0"/>
                <w:sz w:val="16"/>
                <w:szCs w:val="16"/>
              </w:rPr>
            </w:pPr>
          </w:p>
          <w:p w14:paraId="1997B7AF" w14:textId="77777777" w:rsidR="006B6B60" w:rsidRPr="00650981" w:rsidRDefault="006B6B60" w:rsidP="00FD7184">
            <w:pPr>
              <w:jc w:val="both"/>
              <w:textAlignment w:val="center"/>
              <w:rPr>
                <w:rFonts w:ascii="Century Gothic" w:hAnsi="Century Gothic" w:cstheme="majorHAnsi"/>
                <w:i w:val="0"/>
                <w:sz w:val="16"/>
                <w:szCs w:val="16"/>
              </w:rPr>
            </w:pPr>
          </w:p>
        </w:tc>
      </w:tr>
      <w:tr w:rsidR="006B6B60" w:rsidRPr="00650981" w14:paraId="6D9D4FFC"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3A5E05E" w14:textId="77777777" w:rsidR="006B6B60" w:rsidRPr="00650981" w:rsidRDefault="006B6B60" w:rsidP="00B06EAF">
            <w:pPr>
              <w:pStyle w:val="Prrafodelista"/>
              <w:numPr>
                <w:ilvl w:val="0"/>
                <w:numId w:val="142"/>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6B6B60" w:rsidRPr="00650981" w14:paraId="4A4B8F3A"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126E95"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Clasificar los formularios de reintegros con el sello de recibido por el banco del sistema, enviados por las Direcciones Departamentales de Educación.</w:t>
            </w:r>
          </w:p>
          <w:p w14:paraId="292923AC"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cibir boletas de débito originales emitidas por el banco del sistema, que respaldan el reintegro de saldos no ejecutados de años anteriores, de los programas de apoyo transferidos a las Organizaciones de Padres de Familia -OPF-.</w:t>
            </w:r>
          </w:p>
          <w:p w14:paraId="2A4A3349"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scanear las boletas de débito originales emitidas por el banco del sistema, que respaldan el reintegro de saldos no ejecutados de años anteriores, de los programas de apoyo transferidos a las Organizaciones de Padres de Familia -OPF-, para resguardo en el archivo digital.</w:t>
            </w:r>
          </w:p>
          <w:p w14:paraId="7B9E3B07"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Clasificar las boletas de débito y adjuntar a la fotocopia del formulario de reintegro presentado por cada Organizaciones de Padres de Familia -OPF- a nivel nacional.</w:t>
            </w:r>
          </w:p>
          <w:p w14:paraId="004B6EA3"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scanear la boleta de débito y el respectivo formulario de reintegro para resguardo en el archivo digital.</w:t>
            </w:r>
          </w:p>
          <w:p w14:paraId="68E016B0"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laborar cuadro por Dirección Departamental de Educación, que contiene información de las boletas de débito y código de centro educativo al que corresponde el débito realizado.</w:t>
            </w:r>
          </w:p>
          <w:p w14:paraId="77D355F9"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dactar oficio para traslado y entrega a las Direcciones Departamentales de Educación de las boletas de débito original y formulario de reintegro, para su posterior entrega a los integrantes de la OPF, para el resguardo respectivo.</w:t>
            </w:r>
          </w:p>
          <w:p w14:paraId="0196193D"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Realizar las actividades descritas en los procedimientos, instructivos, guías y cualquier otro documento oficial en las que esté involucrado el puesto.  </w:t>
            </w:r>
          </w:p>
          <w:p w14:paraId="7652DC4C"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jecutar las actividades administrativas inherentes al puesto (disciplina, atención a usuarios internos y externos, asistencia a reuniones y capacitaciones, correspondencia, archivo entre otras).</w:t>
            </w:r>
          </w:p>
          <w:p w14:paraId="63DA5714" w14:textId="77777777" w:rsidR="006B6B60" w:rsidRPr="00650981" w:rsidRDefault="006B6B60" w:rsidP="00FD7184">
            <w:pPr>
              <w:autoSpaceDE w:val="0"/>
              <w:autoSpaceDN w:val="0"/>
              <w:adjustRightInd w:val="0"/>
              <w:jc w:val="both"/>
              <w:rPr>
                <w:rFonts w:ascii="Century Gothic" w:hAnsi="Century Gothic" w:cstheme="majorHAnsi"/>
                <w:sz w:val="16"/>
                <w:szCs w:val="16"/>
                <w:lang w:bidi="ar"/>
              </w:rPr>
            </w:pPr>
          </w:p>
        </w:tc>
      </w:tr>
      <w:tr w:rsidR="006B6B60" w:rsidRPr="00650981" w14:paraId="7681617D"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FC292AA" w14:textId="77777777" w:rsidR="006B6B60" w:rsidRPr="00650981" w:rsidRDefault="006B6B60" w:rsidP="00FD7184">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6B6B60" w:rsidRPr="00650981" w14:paraId="46382F31"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C860187"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rchivar CUR CONTABLE con las fotocopias de formularios de reintegro y boletas de débito que lo conforman.</w:t>
            </w:r>
          </w:p>
          <w:p w14:paraId="1BF58178" w14:textId="77777777" w:rsidR="006B6B60" w:rsidRPr="00650981" w:rsidRDefault="006B6B60" w:rsidP="00B06EAF">
            <w:pPr>
              <w:pStyle w:val="Prrafodelista"/>
              <w:numPr>
                <w:ilvl w:val="0"/>
                <w:numId w:val="139"/>
              </w:numPr>
              <w:autoSpaceDE w:val="0"/>
              <w:autoSpaceDN w:val="0"/>
              <w:adjustRightInd w:val="0"/>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Dar seguimiento en las Direcciones Departamentales de Educación, de la entrega de los formularios de reintegro pendientes de presentar a la Dependencia.</w:t>
            </w:r>
          </w:p>
          <w:p w14:paraId="3474A1E0" w14:textId="77777777" w:rsidR="006B6B60" w:rsidRPr="00650981" w:rsidRDefault="006B6B60" w:rsidP="00B06EAF">
            <w:pPr>
              <w:pStyle w:val="Prrafodelista"/>
              <w:numPr>
                <w:ilvl w:val="0"/>
                <w:numId w:val="139"/>
              </w:numPr>
              <w:autoSpaceDE w:val="0"/>
              <w:autoSpaceDN w:val="0"/>
              <w:adjustRightInd w:val="0"/>
              <w:jc w:val="both"/>
              <w:rPr>
                <w:rFonts w:ascii="Century Gothic" w:hAnsi="Century Gothic" w:cstheme="majorHAnsi"/>
                <w:i w:val="0"/>
                <w:sz w:val="16"/>
                <w:szCs w:val="16"/>
              </w:rPr>
            </w:pPr>
            <w:r w:rsidRPr="00650981">
              <w:rPr>
                <w:rFonts w:ascii="Century Gothic" w:eastAsia="Calibri" w:hAnsi="Century Gothic" w:cstheme="majorHAnsi"/>
                <w:i w:val="0"/>
                <w:color w:val="000000"/>
                <w:sz w:val="16"/>
                <w:szCs w:val="16"/>
                <w:lang w:val="es-ES" w:eastAsia="es-GT"/>
              </w:rPr>
              <w:t>Archivar formulario de constancia de entrega de la boleta de débito y formulario de reintegro a las Organizaciones de Padres de Familia -OPF-.</w:t>
            </w:r>
          </w:p>
          <w:p w14:paraId="7972DA93" w14:textId="77777777" w:rsidR="006B6B60" w:rsidRPr="00650981" w:rsidRDefault="006B6B60" w:rsidP="00B06EAF">
            <w:pPr>
              <w:pStyle w:val="Prrafodelista"/>
              <w:numPr>
                <w:ilvl w:val="0"/>
                <w:numId w:val="139"/>
              </w:numPr>
              <w:autoSpaceDE w:val="0"/>
              <w:autoSpaceDN w:val="0"/>
              <w:adjustRightInd w:val="0"/>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Presentar al jefe inmediato el informe del avance de la conformación de los CUR CONTABLES de reintegros </w:t>
            </w:r>
            <w:r w:rsidRPr="00650981">
              <w:rPr>
                <w:rFonts w:ascii="Century Gothic" w:eastAsia="Calibri" w:hAnsi="Century Gothic" w:cstheme="majorHAnsi"/>
                <w:i w:val="0"/>
                <w:color w:val="000000"/>
                <w:sz w:val="16"/>
                <w:szCs w:val="16"/>
                <w:lang w:val="es-ES" w:eastAsia="es-GT"/>
              </w:rPr>
              <w:t>de saldos no ejecutados de años anteriores, de los programas de apoyo.</w:t>
            </w:r>
            <w:r w:rsidRPr="00650981">
              <w:rPr>
                <w:rFonts w:ascii="Century Gothic" w:hAnsi="Century Gothic" w:cstheme="majorHAnsi"/>
                <w:i w:val="0"/>
                <w:sz w:val="16"/>
                <w:szCs w:val="16"/>
              </w:rPr>
              <w:t xml:space="preserve"> </w:t>
            </w:r>
          </w:p>
        </w:tc>
      </w:tr>
      <w:tr w:rsidR="006B6B60" w:rsidRPr="00650981" w14:paraId="1BEAB7C6"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47732F4" w14:textId="77777777" w:rsidR="006B6B60" w:rsidRPr="00650981" w:rsidRDefault="006B6B60" w:rsidP="00FD7184">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6B6B60" w:rsidRPr="00650981" w14:paraId="02F982B2"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698E798" w14:textId="77777777" w:rsidR="006B6B60" w:rsidRPr="00650981" w:rsidRDefault="006B6B60" w:rsidP="00B06EAF">
            <w:pPr>
              <w:pStyle w:val="Encabezado"/>
              <w:widowControl w:val="0"/>
              <w:numPr>
                <w:ilvl w:val="0"/>
                <w:numId w:val="139"/>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B6B60" w:rsidRPr="00650981" w14:paraId="59F9E352"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9179D4A" w14:textId="77777777" w:rsidR="006B6B60" w:rsidRPr="00650981" w:rsidRDefault="006B6B60" w:rsidP="00B06EAF">
            <w:pPr>
              <w:pStyle w:val="Prrafodelista"/>
              <w:numPr>
                <w:ilvl w:val="0"/>
                <w:numId w:val="140"/>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6B6B60" w:rsidRPr="00650981" w14:paraId="46F1F405" w14:textId="77777777" w:rsidTr="00FD7184">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929D8C" w14:textId="77777777" w:rsidR="006B6B60" w:rsidRPr="00650981" w:rsidRDefault="006B6B60" w:rsidP="00FD7184">
            <w:pPr>
              <w:jc w:val="both"/>
              <w:textAlignment w:val="center"/>
              <w:rPr>
                <w:rFonts w:ascii="Century Gothic" w:hAnsi="Century Gothic" w:cstheme="majorHAnsi"/>
                <w:i w:val="0"/>
                <w:sz w:val="16"/>
                <w:szCs w:val="16"/>
              </w:rPr>
            </w:pPr>
          </w:p>
          <w:p w14:paraId="2DB2FF1E" w14:textId="4357BAD7"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ón de la Dirección de Análisis y Transferencia Financiera</w:t>
            </w:r>
            <w:r w:rsidR="009A3870">
              <w:rPr>
                <w:rFonts w:ascii="Century Gothic" w:hAnsi="Century Gothic" w:cstheme="majorHAnsi"/>
                <w:i w:val="0"/>
                <w:sz w:val="16"/>
                <w:szCs w:val="16"/>
              </w:rPr>
              <w:t>.</w:t>
            </w:r>
          </w:p>
        </w:tc>
      </w:tr>
      <w:tr w:rsidR="006B6B60" w:rsidRPr="00650981" w14:paraId="555C2287"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2B40A7" w14:textId="77777777" w:rsidR="006B6B60" w:rsidRPr="00650981" w:rsidRDefault="006B6B60" w:rsidP="00B06EAF">
            <w:pPr>
              <w:pStyle w:val="Prrafodelista"/>
              <w:numPr>
                <w:ilvl w:val="0"/>
                <w:numId w:val="140"/>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6B6B60" w:rsidRPr="00650981" w14:paraId="4B9537FE"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A58968" w14:textId="77777777"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6B6B60" w:rsidRPr="00650981" w14:paraId="15D5DDCC"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91E39D" w14:textId="77777777" w:rsidR="006B6B60" w:rsidRPr="00650981" w:rsidRDefault="006B6B60" w:rsidP="00B06EAF">
            <w:pPr>
              <w:pStyle w:val="Prrafodelista"/>
              <w:numPr>
                <w:ilvl w:val="0"/>
                <w:numId w:val="140"/>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6B6B60" w:rsidRPr="00650981" w14:paraId="756722B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AA93D4" w14:textId="77777777" w:rsidR="006B6B60" w:rsidRPr="00650981" w:rsidRDefault="006B6B60"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52F6191C" w14:textId="77777777" w:rsidR="006B6B60" w:rsidRPr="00650981" w:rsidRDefault="006B6B60"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462E32FE" w14:textId="77777777" w:rsidR="006B6B60" w:rsidRPr="00650981" w:rsidRDefault="006B6B60"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6B6B60" w:rsidRPr="00650981" w14:paraId="2FE2696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ABF4FE" w14:textId="77777777" w:rsidR="006B6B60" w:rsidRPr="00650981" w:rsidRDefault="006B6B60" w:rsidP="00FD7184">
            <w:pPr>
              <w:jc w:val="both"/>
              <w:textAlignment w:val="center"/>
              <w:rPr>
                <w:rFonts w:ascii="Century Gothic" w:hAnsi="Century Gothic" w:cstheme="majorHAnsi"/>
                <w:i w:val="0"/>
                <w:sz w:val="16"/>
                <w:szCs w:val="16"/>
              </w:rPr>
            </w:pPr>
          </w:p>
        </w:tc>
      </w:tr>
      <w:tr w:rsidR="006B6B60" w:rsidRPr="00650981" w14:paraId="377DDC3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F23F94" w14:textId="77777777" w:rsidR="006B6B60" w:rsidRPr="00650981" w:rsidRDefault="006B6B60" w:rsidP="00B06EAF">
            <w:pPr>
              <w:pStyle w:val="Prrafodelista"/>
              <w:numPr>
                <w:ilvl w:val="0"/>
                <w:numId w:val="140"/>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6B6B60" w:rsidRPr="00650981" w14:paraId="47C68D44"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27626CF"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9BBC491" w14:textId="77777777" w:rsidR="006B6B60" w:rsidRPr="00650981" w:rsidRDefault="006B6B60" w:rsidP="00FD7184">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l departamento de Liquidaciones como rutina de trabajo y eventualmente con el personal de la institución con las que coordine actividades.</w:t>
            </w:r>
          </w:p>
          <w:p w14:paraId="7370C1C5" w14:textId="77777777" w:rsidR="006B6B60" w:rsidRPr="00650981" w:rsidRDefault="006B6B60"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6B6B60" w:rsidRPr="00650981" w14:paraId="1E096742"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726365B"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000013EF" w14:textId="77777777" w:rsidR="006B6B60" w:rsidRPr="00650981" w:rsidRDefault="006B6B60"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l departamento de Liquidaciones.</w:t>
            </w:r>
          </w:p>
        </w:tc>
      </w:tr>
      <w:tr w:rsidR="006B6B60" w:rsidRPr="00650981" w14:paraId="2C0A5D0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9CB01A1" w14:textId="77777777" w:rsidR="006B6B60" w:rsidRPr="00650981" w:rsidRDefault="006B6B60" w:rsidP="00B06EAF">
            <w:pPr>
              <w:pStyle w:val="Prrafodelista"/>
              <w:numPr>
                <w:ilvl w:val="0"/>
                <w:numId w:val="140"/>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6B6B60" w:rsidRPr="00650981" w14:paraId="2B7E5FA7"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9F795C" w14:textId="77777777" w:rsidR="006B6B60" w:rsidRPr="00650981" w:rsidRDefault="006B6B60" w:rsidP="00FD7184">
            <w:pPr>
              <w:jc w:val="both"/>
              <w:textAlignment w:val="center"/>
              <w:rPr>
                <w:rFonts w:ascii="Century Gothic" w:hAnsi="Century Gothic" w:cstheme="majorHAnsi"/>
                <w:i w:val="0"/>
                <w:sz w:val="16"/>
                <w:szCs w:val="16"/>
              </w:rPr>
            </w:pPr>
          </w:p>
          <w:p w14:paraId="14FF9185" w14:textId="17A7A226"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de Análisis y Transferencia Financiera de la Dirección General de Participación Comunitaria y Servicios de Apoyo -DIGEPSA-</w:t>
            </w:r>
            <w:r w:rsidR="009A3870">
              <w:rPr>
                <w:rFonts w:ascii="Century Gothic" w:hAnsi="Century Gothic" w:cstheme="majorHAnsi"/>
                <w:i w:val="0"/>
                <w:sz w:val="16"/>
                <w:szCs w:val="16"/>
              </w:rPr>
              <w:t>.</w:t>
            </w:r>
          </w:p>
        </w:tc>
      </w:tr>
      <w:tr w:rsidR="006B6B60" w:rsidRPr="00650981" w14:paraId="68845AA8"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A285652" w14:textId="77777777" w:rsidR="006B6B60" w:rsidRPr="00650981" w:rsidRDefault="006B6B60" w:rsidP="00B06EAF">
            <w:pPr>
              <w:pStyle w:val="Prrafodelista"/>
              <w:numPr>
                <w:ilvl w:val="0"/>
                <w:numId w:val="140"/>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6B6B60" w:rsidRPr="00650981" w14:paraId="1E02C8E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896DB30" w14:textId="15044FB1"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9A3870">
              <w:rPr>
                <w:rFonts w:ascii="Century Gothic" w:hAnsi="Century Gothic" w:cstheme="majorHAnsi"/>
                <w:i w:val="0"/>
                <w:sz w:val="16"/>
                <w:szCs w:val="16"/>
              </w:rPr>
              <w:t>.</w:t>
            </w:r>
          </w:p>
          <w:p w14:paraId="0E639975" w14:textId="77777777" w:rsidR="006B6B60" w:rsidRPr="00650981" w:rsidRDefault="006B6B60" w:rsidP="00FD7184">
            <w:pPr>
              <w:jc w:val="both"/>
              <w:textAlignment w:val="center"/>
              <w:rPr>
                <w:rFonts w:ascii="Century Gothic" w:hAnsi="Century Gothic" w:cstheme="majorHAnsi"/>
                <w:i w:val="0"/>
                <w:sz w:val="16"/>
                <w:szCs w:val="16"/>
              </w:rPr>
            </w:pPr>
          </w:p>
        </w:tc>
      </w:tr>
      <w:tr w:rsidR="006B6B60" w:rsidRPr="00650981" w14:paraId="46E444C2"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E18CD2" w14:textId="77777777" w:rsidR="006B6B60" w:rsidRPr="00650981" w:rsidRDefault="006B6B60" w:rsidP="00B06EAF">
            <w:pPr>
              <w:pStyle w:val="Prrafodelista"/>
              <w:numPr>
                <w:ilvl w:val="0"/>
                <w:numId w:val="140"/>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6B6B60" w:rsidRPr="00650981" w14:paraId="3B2CAAAC"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2E92AE" w14:textId="77777777" w:rsidR="006B6B60" w:rsidRPr="00650981" w:rsidRDefault="006B6B60" w:rsidP="00FD7184">
            <w:pPr>
              <w:jc w:val="both"/>
              <w:textAlignment w:val="center"/>
              <w:rPr>
                <w:rFonts w:ascii="Century Gothic" w:hAnsi="Century Gothic" w:cstheme="majorHAnsi"/>
                <w:i w:val="0"/>
                <w:sz w:val="16"/>
                <w:szCs w:val="16"/>
              </w:rPr>
            </w:pPr>
          </w:p>
          <w:p w14:paraId="1BBDECA3" w14:textId="77777777" w:rsidR="006B6B60" w:rsidRPr="00650981" w:rsidRDefault="006B6B60"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602BF15F" w14:textId="77777777" w:rsidR="006B6B60" w:rsidRPr="00650981" w:rsidRDefault="006B6B60"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10D7A048" w14:textId="77777777" w:rsidR="006B6B60" w:rsidRPr="00650981" w:rsidRDefault="006B6B60"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tc>
      </w:tr>
      <w:tr w:rsidR="006B6B60" w:rsidRPr="00650981" w14:paraId="75F6E40B"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9C4B05" w14:textId="77777777" w:rsidR="006B6B60" w:rsidRPr="00650981" w:rsidRDefault="006B6B60" w:rsidP="00B06EAF">
            <w:pPr>
              <w:pStyle w:val="Prrafodelista"/>
              <w:numPr>
                <w:ilvl w:val="0"/>
                <w:numId w:val="140"/>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6B6B60" w:rsidRPr="00650981" w14:paraId="477E42B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97630C" w14:textId="77777777" w:rsidR="006B6B60" w:rsidRPr="00650981" w:rsidRDefault="006B6B60" w:rsidP="00FD7184">
            <w:pPr>
              <w:jc w:val="both"/>
              <w:textAlignment w:val="center"/>
              <w:rPr>
                <w:rFonts w:ascii="Century Gothic" w:hAnsi="Century Gothic" w:cstheme="majorHAnsi"/>
                <w:i w:val="0"/>
                <w:sz w:val="16"/>
                <w:szCs w:val="16"/>
              </w:rPr>
            </w:pPr>
          </w:p>
          <w:p w14:paraId="19BF9050" w14:textId="77777777" w:rsidR="006B6B60" w:rsidRPr="00650981" w:rsidRDefault="006B6B60"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a cargo del jefe inmediato por incumplimiento de plazos, acciones tardías ante hechos evidenciados, iniciación de un proceso disciplinario.</w:t>
            </w:r>
          </w:p>
          <w:p w14:paraId="65101571" w14:textId="77777777" w:rsidR="006B6B60" w:rsidRPr="00650981" w:rsidRDefault="006B6B60"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35137BB9" w14:textId="77777777" w:rsidR="006B6B60" w:rsidRPr="00650981" w:rsidRDefault="006B6B60"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tc>
      </w:tr>
      <w:tr w:rsidR="006B6B60" w:rsidRPr="00650981" w14:paraId="1226FD5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D276DE" w14:textId="77777777" w:rsidR="006B6B60" w:rsidRPr="00650981" w:rsidRDefault="006B6B60" w:rsidP="00B06EAF">
            <w:pPr>
              <w:pStyle w:val="Prrafodelista"/>
              <w:numPr>
                <w:ilvl w:val="0"/>
                <w:numId w:val="140"/>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6B6B60" w:rsidRPr="00650981" w14:paraId="70C7FCE1" w14:textId="77777777" w:rsidTr="00FD7184">
        <w:trPr>
          <w:cnfStyle w:val="000000100000" w:firstRow="0" w:lastRow="0" w:firstColumn="0" w:lastColumn="0" w:oddVBand="0" w:evenVBand="0" w:oddHBand="1" w:evenHBand="0" w:firstRowFirstColumn="0" w:firstRowLastColumn="0" w:lastRowFirstColumn="0" w:lastRowLastColumn="0"/>
          <w:trHeight w:val="978"/>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CD0B7A8"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1804446" w14:textId="61720281" w:rsidR="006B6B60" w:rsidRPr="00650981" w:rsidRDefault="006B6B60" w:rsidP="009A387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 </w:t>
            </w:r>
          </w:p>
        </w:tc>
      </w:tr>
      <w:tr w:rsidR="006B6B60" w:rsidRPr="00650981" w14:paraId="173991F8" w14:textId="77777777" w:rsidTr="00FD7184">
        <w:trPr>
          <w:trHeight w:val="83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33D4092"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F8BF4C2" w14:textId="6DD6FA75" w:rsidR="006B6B60" w:rsidRPr="00650981" w:rsidRDefault="006B6B60" w:rsidP="009A387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6B6B60" w:rsidRPr="00650981" w14:paraId="4D0EC311"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A18241" w14:textId="77777777" w:rsidR="006B6B60" w:rsidRPr="00650981" w:rsidRDefault="006B6B60" w:rsidP="00FD7184">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6B6B60" w:rsidRPr="00650981" w14:paraId="1BD639F2"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5E39A5" w14:textId="77777777" w:rsidR="006B6B60" w:rsidRPr="00650981" w:rsidRDefault="006B6B60" w:rsidP="00B06EAF">
            <w:pPr>
              <w:pStyle w:val="Prrafodelista"/>
              <w:numPr>
                <w:ilvl w:val="0"/>
                <w:numId w:val="140"/>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6B6B60" w:rsidRPr="00650981" w14:paraId="1A0ADF5C"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479CBF0"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F91738E" w14:textId="77777777" w:rsidR="006B6B60" w:rsidRPr="00650981" w:rsidRDefault="006B6B60"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éptimo semestre de una carrera universitaria afín al puesto, y seis meses de experiencia como Asistente Profesional III o Jefe Técnico Profesional III en la especialidad que el puesto requiera.</w:t>
            </w:r>
          </w:p>
        </w:tc>
      </w:tr>
      <w:tr w:rsidR="006B6B60" w:rsidRPr="00650981" w14:paraId="7CBE053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E279EEB" w14:textId="77777777" w:rsidR="006B6B60" w:rsidRPr="00650981" w:rsidRDefault="006B6B60"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10876B0" w14:textId="77777777" w:rsidR="006B6B60" w:rsidRPr="00650981" w:rsidRDefault="006B6B60" w:rsidP="00FD718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éptimo semestre de una carrera universitaria afín al puesto, y un año de experiencia en tareas relacionadas con la especialidad del mismo.</w:t>
            </w:r>
          </w:p>
        </w:tc>
      </w:tr>
      <w:tr w:rsidR="006B6B60" w:rsidRPr="00650981" w14:paraId="6AE58E62"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0DA1F0A" w14:textId="77777777" w:rsidR="006B6B60" w:rsidRPr="00650981" w:rsidRDefault="006B6B60" w:rsidP="00B06EAF">
            <w:pPr>
              <w:pStyle w:val="Prrafodelista"/>
              <w:numPr>
                <w:ilvl w:val="0"/>
                <w:numId w:val="140"/>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6B6B60" w:rsidRPr="00650981" w14:paraId="61942B04"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9437F2" w14:textId="77777777" w:rsidR="006B6B60" w:rsidRPr="00650981" w:rsidRDefault="006B6B60" w:rsidP="00FD7184">
            <w:pPr>
              <w:jc w:val="both"/>
              <w:textAlignment w:val="center"/>
              <w:rPr>
                <w:rFonts w:ascii="Century Gothic" w:hAnsi="Century Gothic" w:cstheme="majorHAnsi"/>
                <w:i w:val="0"/>
                <w:sz w:val="16"/>
                <w:szCs w:val="16"/>
              </w:rPr>
            </w:pPr>
          </w:p>
          <w:p w14:paraId="6832F995" w14:textId="76DA2E5C" w:rsidR="006B6B60" w:rsidRPr="00650981" w:rsidRDefault="006B6B6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Contaduría y Auditoría Pública</w:t>
            </w:r>
            <w:r w:rsidR="009A3870">
              <w:rPr>
                <w:rFonts w:ascii="Century Gothic" w:hAnsi="Century Gothic" w:cstheme="majorHAnsi"/>
                <w:i w:val="0"/>
                <w:sz w:val="16"/>
                <w:szCs w:val="16"/>
              </w:rPr>
              <w:t>.</w:t>
            </w:r>
          </w:p>
          <w:p w14:paraId="069DAB97" w14:textId="6B535469" w:rsidR="006B6B60" w:rsidRPr="00650981" w:rsidRDefault="006B6B6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Administración de Empresas</w:t>
            </w:r>
            <w:r w:rsidR="009A3870">
              <w:rPr>
                <w:rFonts w:ascii="Century Gothic" w:hAnsi="Century Gothic" w:cstheme="majorHAnsi"/>
                <w:i w:val="0"/>
                <w:sz w:val="16"/>
                <w:szCs w:val="16"/>
              </w:rPr>
              <w:t>.</w:t>
            </w:r>
          </w:p>
          <w:p w14:paraId="69CC66E4" w14:textId="77777777" w:rsidR="006B6B60" w:rsidRPr="00650981" w:rsidRDefault="006B6B60" w:rsidP="00FD7184">
            <w:pPr>
              <w:jc w:val="both"/>
              <w:textAlignment w:val="center"/>
              <w:rPr>
                <w:rFonts w:ascii="Century Gothic" w:hAnsi="Century Gothic" w:cstheme="majorHAnsi"/>
                <w:i w:val="0"/>
                <w:sz w:val="16"/>
                <w:szCs w:val="16"/>
              </w:rPr>
            </w:pPr>
          </w:p>
        </w:tc>
      </w:tr>
      <w:tr w:rsidR="006B6B60" w:rsidRPr="00650981" w14:paraId="08D8E29B"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4331C4" w14:textId="77777777" w:rsidR="006B6B60" w:rsidRPr="00650981" w:rsidRDefault="006B6B60" w:rsidP="00B06EAF">
            <w:pPr>
              <w:pStyle w:val="Prrafodelista"/>
              <w:numPr>
                <w:ilvl w:val="0"/>
                <w:numId w:val="140"/>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6B6B60" w:rsidRPr="00650981" w14:paraId="60446A2E"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7A02D8" w14:textId="77777777" w:rsidR="006B6B60" w:rsidRPr="00650981" w:rsidRDefault="006B6B60" w:rsidP="00FD7184">
            <w:pPr>
              <w:jc w:val="both"/>
              <w:textAlignment w:val="center"/>
              <w:rPr>
                <w:rFonts w:ascii="Century Gothic" w:hAnsi="Century Gothic" w:cstheme="majorHAnsi"/>
                <w:i w:val="0"/>
                <w:sz w:val="16"/>
                <w:szCs w:val="16"/>
              </w:rPr>
            </w:pPr>
          </w:p>
          <w:p w14:paraId="7ACBC439"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Administración Pública. </w:t>
            </w:r>
          </w:p>
          <w:p w14:paraId="7633C1E7"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Constitución Política de la República de Guatemala.  </w:t>
            </w:r>
          </w:p>
          <w:p w14:paraId="3AA2BD38"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1041E264"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Orgánica del Presupuesto.                                                                                                                                                                               </w:t>
            </w:r>
          </w:p>
          <w:p w14:paraId="4A96D006"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16B74AC7"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10BC6A8B" w14:textId="77777777" w:rsidR="006B6B60" w:rsidRPr="00650981" w:rsidRDefault="006B6B60" w:rsidP="00B06EAF">
            <w:pPr>
              <w:pStyle w:val="Prrafodelista"/>
              <w:numPr>
                <w:ilvl w:val="0"/>
                <w:numId w:val="96"/>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p>
          <w:p w14:paraId="27501D74" w14:textId="77777777" w:rsidR="006B6B60" w:rsidRPr="00650981" w:rsidRDefault="006B6B60" w:rsidP="00FD7184">
            <w:pPr>
              <w:jc w:val="left"/>
              <w:textAlignment w:val="center"/>
              <w:rPr>
                <w:rFonts w:ascii="Century Gothic" w:hAnsi="Century Gothic" w:cstheme="majorHAnsi"/>
                <w:i w:val="0"/>
                <w:sz w:val="16"/>
                <w:szCs w:val="16"/>
              </w:rPr>
            </w:pPr>
          </w:p>
          <w:p w14:paraId="4786C581" w14:textId="77777777" w:rsidR="006B6B60" w:rsidRPr="00650981" w:rsidRDefault="006B6B60" w:rsidP="00FD7184">
            <w:pPr>
              <w:jc w:val="both"/>
              <w:textAlignment w:val="center"/>
              <w:rPr>
                <w:rFonts w:ascii="Century Gothic" w:hAnsi="Century Gothic" w:cstheme="majorHAnsi"/>
                <w:i w:val="0"/>
                <w:sz w:val="16"/>
                <w:szCs w:val="16"/>
              </w:rPr>
            </w:pPr>
          </w:p>
          <w:p w14:paraId="1853C1F4" w14:textId="77777777" w:rsidR="006B6B60" w:rsidRPr="00650981" w:rsidRDefault="006B6B60" w:rsidP="00FD7184">
            <w:pPr>
              <w:jc w:val="both"/>
              <w:textAlignment w:val="center"/>
              <w:rPr>
                <w:rFonts w:ascii="Century Gothic" w:hAnsi="Century Gothic" w:cstheme="majorHAnsi"/>
                <w:i w:val="0"/>
                <w:sz w:val="16"/>
                <w:szCs w:val="16"/>
              </w:rPr>
            </w:pPr>
          </w:p>
        </w:tc>
      </w:tr>
      <w:tr w:rsidR="006B6B60" w:rsidRPr="00650981" w14:paraId="11E2003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BAA5DEC" w14:textId="77777777" w:rsidR="006B6B60" w:rsidRPr="00650981" w:rsidRDefault="006B6B60" w:rsidP="00B06EAF">
            <w:pPr>
              <w:pStyle w:val="Prrafodelista"/>
              <w:numPr>
                <w:ilvl w:val="0"/>
                <w:numId w:val="140"/>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6B6B60" w:rsidRPr="00650981" w14:paraId="1615E63B"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2E79B9" w14:textId="77777777" w:rsidR="006B6B60" w:rsidRPr="00650981" w:rsidRDefault="006B6B60" w:rsidP="00FD7184">
            <w:pPr>
              <w:jc w:val="both"/>
              <w:textAlignment w:val="center"/>
              <w:rPr>
                <w:rFonts w:ascii="Century Gothic" w:hAnsi="Century Gothic" w:cstheme="majorHAnsi"/>
                <w:i w:val="0"/>
                <w:color w:val="FF0000"/>
                <w:sz w:val="16"/>
                <w:szCs w:val="16"/>
              </w:rPr>
            </w:pPr>
          </w:p>
          <w:p w14:paraId="600075D6" w14:textId="2B31871E" w:rsidR="006B6B60" w:rsidRPr="00650981" w:rsidRDefault="006B6B6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9A3870">
              <w:rPr>
                <w:rFonts w:ascii="Century Gothic" w:hAnsi="Century Gothic" w:cstheme="majorHAnsi"/>
                <w:i w:val="0"/>
                <w:sz w:val="16"/>
                <w:szCs w:val="16"/>
              </w:rPr>
              <w:t>.</w:t>
            </w:r>
          </w:p>
          <w:p w14:paraId="0CB58576" w14:textId="77777777" w:rsidR="006B6B60" w:rsidRPr="00650981" w:rsidRDefault="006B6B6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2ACDB6DE" w14:textId="261961F1" w:rsidR="006B6B60" w:rsidRPr="00650981" w:rsidRDefault="006B6B6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9A3870">
              <w:rPr>
                <w:rFonts w:ascii="Century Gothic" w:hAnsi="Century Gothic" w:cstheme="majorHAnsi"/>
                <w:i w:val="0"/>
                <w:sz w:val="16"/>
                <w:szCs w:val="16"/>
              </w:rPr>
              <w:t>.</w:t>
            </w:r>
          </w:p>
          <w:p w14:paraId="30ED2290" w14:textId="36CF1E70" w:rsidR="006B6B60" w:rsidRPr="00650981" w:rsidRDefault="006B6B6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9A3870">
              <w:rPr>
                <w:rFonts w:ascii="Century Gothic" w:hAnsi="Century Gothic" w:cstheme="majorHAnsi"/>
                <w:i w:val="0"/>
                <w:sz w:val="16"/>
                <w:szCs w:val="16"/>
              </w:rPr>
              <w:t>.</w:t>
            </w:r>
          </w:p>
          <w:p w14:paraId="1453C5D5" w14:textId="42CF77E5" w:rsidR="006B6B60" w:rsidRPr="00650981" w:rsidRDefault="006B6B60" w:rsidP="00B06EAF">
            <w:pPr>
              <w:pStyle w:val="Prrafodelista"/>
              <w:numPr>
                <w:ilvl w:val="0"/>
                <w:numId w:val="9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9A3870">
              <w:rPr>
                <w:rFonts w:ascii="Century Gothic" w:hAnsi="Century Gothic" w:cstheme="majorHAnsi"/>
                <w:i w:val="0"/>
                <w:sz w:val="16"/>
                <w:szCs w:val="16"/>
              </w:rPr>
              <w:t>.</w:t>
            </w:r>
          </w:p>
          <w:p w14:paraId="6CD935D9" w14:textId="77777777" w:rsidR="006B6B60" w:rsidRPr="00650981" w:rsidRDefault="006B6B60" w:rsidP="00FD7184">
            <w:pPr>
              <w:jc w:val="both"/>
              <w:textAlignment w:val="center"/>
              <w:rPr>
                <w:rFonts w:ascii="Century Gothic" w:hAnsi="Century Gothic" w:cstheme="majorHAnsi"/>
                <w:i w:val="0"/>
                <w:sz w:val="16"/>
                <w:szCs w:val="16"/>
              </w:rPr>
            </w:pPr>
          </w:p>
          <w:p w14:paraId="63F3ABE2" w14:textId="77777777" w:rsidR="006B6B60" w:rsidRPr="00650981" w:rsidRDefault="006B6B60" w:rsidP="00FD7184">
            <w:pPr>
              <w:jc w:val="both"/>
              <w:textAlignment w:val="center"/>
              <w:rPr>
                <w:rFonts w:ascii="Century Gothic" w:hAnsi="Century Gothic" w:cstheme="majorHAnsi"/>
                <w:i w:val="0"/>
                <w:color w:val="FF0000"/>
                <w:sz w:val="16"/>
                <w:szCs w:val="16"/>
              </w:rPr>
            </w:pPr>
          </w:p>
        </w:tc>
      </w:tr>
      <w:tr w:rsidR="006B6B60" w:rsidRPr="00650981" w14:paraId="3F959ECB"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12E12D7" w14:textId="77777777" w:rsidR="006B6B60" w:rsidRPr="00650981" w:rsidRDefault="006B6B60" w:rsidP="00B06EAF">
            <w:pPr>
              <w:pStyle w:val="Prrafodelista"/>
              <w:numPr>
                <w:ilvl w:val="0"/>
                <w:numId w:val="140"/>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lastRenderedPageBreak/>
              <w:t>Actitudinales</w:t>
            </w:r>
          </w:p>
        </w:tc>
      </w:tr>
      <w:tr w:rsidR="006B6B60" w:rsidRPr="00650981" w14:paraId="49A223F0"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9F99FAB" w14:textId="77777777" w:rsidR="006B6B60" w:rsidRPr="00650981" w:rsidRDefault="006B6B60" w:rsidP="00FD7184">
            <w:pPr>
              <w:jc w:val="both"/>
              <w:textAlignment w:val="center"/>
              <w:rPr>
                <w:rFonts w:ascii="Century Gothic" w:hAnsi="Century Gothic" w:cstheme="majorHAnsi"/>
                <w:i w:val="0"/>
                <w:sz w:val="16"/>
                <w:szCs w:val="16"/>
              </w:rPr>
            </w:pPr>
          </w:p>
          <w:p w14:paraId="286F5FBB" w14:textId="2C37516D" w:rsidR="006B6B60" w:rsidRPr="00650981" w:rsidRDefault="006B6B60" w:rsidP="00B06EAF">
            <w:pPr>
              <w:pStyle w:val="Prrafodelista"/>
              <w:numPr>
                <w:ilvl w:val="0"/>
                <w:numId w:val="14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r w:rsidR="009A3870">
              <w:rPr>
                <w:rFonts w:ascii="Century Gothic" w:hAnsi="Century Gothic" w:cstheme="majorHAnsi"/>
                <w:i w:val="0"/>
                <w:sz w:val="16"/>
                <w:szCs w:val="16"/>
              </w:rPr>
              <w:t>.</w:t>
            </w:r>
          </w:p>
          <w:p w14:paraId="53B83F08" w14:textId="613B9624" w:rsidR="006B6B60" w:rsidRPr="00650981" w:rsidRDefault="006B6B60" w:rsidP="00B06EAF">
            <w:pPr>
              <w:pStyle w:val="Prrafodelista"/>
              <w:numPr>
                <w:ilvl w:val="0"/>
                <w:numId w:val="14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9A3870">
              <w:rPr>
                <w:rFonts w:ascii="Century Gothic" w:hAnsi="Century Gothic" w:cstheme="majorHAnsi"/>
                <w:i w:val="0"/>
                <w:sz w:val="16"/>
                <w:szCs w:val="16"/>
              </w:rPr>
              <w:t>.</w:t>
            </w:r>
          </w:p>
          <w:p w14:paraId="5E56F54A" w14:textId="45FBD139" w:rsidR="006B6B60" w:rsidRPr="00650981" w:rsidRDefault="006B6B60" w:rsidP="00B06EAF">
            <w:pPr>
              <w:pStyle w:val="Prrafodelista"/>
              <w:numPr>
                <w:ilvl w:val="0"/>
                <w:numId w:val="141"/>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9A3870">
              <w:rPr>
                <w:rFonts w:ascii="Century Gothic" w:hAnsi="Century Gothic" w:cstheme="majorHAnsi"/>
                <w:i w:val="0"/>
                <w:sz w:val="16"/>
                <w:szCs w:val="16"/>
              </w:rPr>
              <w:t>.</w:t>
            </w:r>
          </w:p>
          <w:p w14:paraId="490CFA7D" w14:textId="689651FE" w:rsidR="006B6B60" w:rsidRPr="00650981" w:rsidRDefault="006B6B60" w:rsidP="00B06EAF">
            <w:pPr>
              <w:pStyle w:val="Prrafodelista"/>
              <w:numPr>
                <w:ilvl w:val="0"/>
                <w:numId w:val="141"/>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Proactivo</w:t>
            </w:r>
            <w:r w:rsidR="009A3870">
              <w:rPr>
                <w:rFonts w:ascii="Century Gothic" w:hAnsi="Century Gothic" w:cstheme="majorHAnsi"/>
                <w:i w:val="0"/>
                <w:sz w:val="16"/>
                <w:szCs w:val="16"/>
              </w:rPr>
              <w:t>.</w:t>
            </w:r>
          </w:p>
          <w:p w14:paraId="11F268C0" w14:textId="77777777" w:rsidR="006B6B60" w:rsidRPr="00650981" w:rsidRDefault="006B6B60" w:rsidP="00FD7184">
            <w:pPr>
              <w:jc w:val="both"/>
              <w:textAlignment w:val="center"/>
              <w:rPr>
                <w:rFonts w:ascii="Century Gothic" w:hAnsi="Century Gothic" w:cstheme="majorHAnsi"/>
                <w:i w:val="0"/>
                <w:sz w:val="16"/>
                <w:szCs w:val="16"/>
              </w:rPr>
            </w:pPr>
          </w:p>
          <w:p w14:paraId="1BA95156" w14:textId="77777777" w:rsidR="006B6B60" w:rsidRPr="00650981" w:rsidRDefault="006B6B60" w:rsidP="00FD7184">
            <w:pPr>
              <w:jc w:val="both"/>
              <w:textAlignment w:val="center"/>
              <w:rPr>
                <w:rFonts w:ascii="Century Gothic" w:hAnsi="Century Gothic" w:cstheme="majorHAnsi"/>
                <w:i w:val="0"/>
                <w:sz w:val="16"/>
                <w:szCs w:val="16"/>
              </w:rPr>
            </w:pPr>
          </w:p>
        </w:tc>
      </w:tr>
      <w:tr w:rsidR="006B6B60" w:rsidRPr="00650981" w14:paraId="5B562D5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4983E7" w14:textId="77777777" w:rsidR="006B6B60" w:rsidRPr="00650981" w:rsidRDefault="006B6B60" w:rsidP="00B06EAF">
            <w:pPr>
              <w:pStyle w:val="Prrafodelista"/>
              <w:numPr>
                <w:ilvl w:val="0"/>
                <w:numId w:val="140"/>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6B6B60" w:rsidRPr="00650981" w14:paraId="377A9B1E"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415C576" w14:textId="77777777" w:rsidR="006B6B60" w:rsidRPr="00650981" w:rsidRDefault="006B6B60" w:rsidP="00FD7184">
            <w:pPr>
              <w:jc w:val="both"/>
              <w:textAlignment w:val="center"/>
              <w:rPr>
                <w:rFonts w:ascii="Century Gothic" w:hAnsi="Century Gothic" w:cstheme="majorHAnsi"/>
                <w:i w:val="0"/>
                <w:sz w:val="16"/>
                <w:szCs w:val="16"/>
              </w:rPr>
            </w:pPr>
          </w:p>
          <w:p w14:paraId="22450075" w14:textId="77777777" w:rsidR="006B6B60" w:rsidRPr="00650981" w:rsidRDefault="006B6B60"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4C2F5202" w14:textId="77777777" w:rsidR="006B6B60" w:rsidRPr="00650981" w:rsidRDefault="006B6B60" w:rsidP="00FD7184">
            <w:pPr>
              <w:jc w:val="both"/>
              <w:textAlignment w:val="center"/>
              <w:rPr>
                <w:rFonts w:ascii="Century Gothic" w:hAnsi="Century Gothic" w:cstheme="majorHAnsi"/>
                <w:i w:val="0"/>
                <w:sz w:val="16"/>
                <w:szCs w:val="16"/>
              </w:rPr>
            </w:pPr>
          </w:p>
          <w:p w14:paraId="4E69F7D5" w14:textId="77777777" w:rsidR="006B6B60" w:rsidRPr="00650981" w:rsidRDefault="006B6B60" w:rsidP="00FD7184">
            <w:pPr>
              <w:jc w:val="both"/>
              <w:textAlignment w:val="center"/>
              <w:rPr>
                <w:rFonts w:ascii="Century Gothic" w:hAnsi="Century Gothic" w:cstheme="majorHAnsi"/>
                <w:i w:val="0"/>
                <w:sz w:val="16"/>
                <w:szCs w:val="16"/>
              </w:rPr>
            </w:pPr>
          </w:p>
          <w:p w14:paraId="52558FCD" w14:textId="77777777" w:rsidR="006B6B60" w:rsidRPr="00650981" w:rsidRDefault="006B6B60" w:rsidP="00FD7184">
            <w:pPr>
              <w:jc w:val="both"/>
              <w:textAlignment w:val="center"/>
              <w:rPr>
                <w:rFonts w:ascii="Century Gothic" w:hAnsi="Century Gothic" w:cstheme="majorHAnsi"/>
                <w:i w:val="0"/>
                <w:sz w:val="16"/>
                <w:szCs w:val="16"/>
              </w:rPr>
            </w:pPr>
          </w:p>
        </w:tc>
      </w:tr>
    </w:tbl>
    <w:p w14:paraId="759D9A19" w14:textId="3A396FE5" w:rsidR="00331D4C" w:rsidRDefault="00331D4C" w:rsidP="00331D4C">
      <w:pPr>
        <w:rPr>
          <w:rFonts w:ascii="Century Gothic" w:hAnsi="Century Gothic" w:cstheme="majorHAnsi"/>
          <w:sz w:val="16"/>
          <w:szCs w:val="16"/>
        </w:rPr>
      </w:pPr>
    </w:p>
    <w:p w14:paraId="48867138" w14:textId="68B240B1" w:rsidR="004D1FDD" w:rsidRDefault="004D1FDD" w:rsidP="00331D4C">
      <w:pPr>
        <w:rPr>
          <w:rFonts w:ascii="Century Gothic" w:hAnsi="Century Gothic" w:cstheme="majorHAnsi"/>
          <w:sz w:val="16"/>
          <w:szCs w:val="16"/>
        </w:rPr>
      </w:pPr>
    </w:p>
    <w:p w14:paraId="1968ADDB" w14:textId="5FE25F15" w:rsidR="004D1FDD" w:rsidRDefault="004D1FDD" w:rsidP="00331D4C">
      <w:pPr>
        <w:rPr>
          <w:rFonts w:ascii="Century Gothic" w:hAnsi="Century Gothic" w:cstheme="majorHAnsi"/>
          <w:sz w:val="16"/>
          <w:szCs w:val="16"/>
        </w:rPr>
      </w:pPr>
    </w:p>
    <w:p w14:paraId="0A668F22" w14:textId="1B8DD169" w:rsidR="004D1FDD" w:rsidRDefault="004D1FDD" w:rsidP="00331D4C">
      <w:pPr>
        <w:rPr>
          <w:rFonts w:ascii="Century Gothic" w:hAnsi="Century Gothic" w:cstheme="majorHAnsi"/>
          <w:sz w:val="16"/>
          <w:szCs w:val="16"/>
        </w:rPr>
      </w:pPr>
    </w:p>
    <w:p w14:paraId="2AA77C9E" w14:textId="76647A35" w:rsidR="004D1FDD" w:rsidRDefault="004D1FDD" w:rsidP="00331D4C">
      <w:pPr>
        <w:rPr>
          <w:rFonts w:ascii="Century Gothic" w:hAnsi="Century Gothic" w:cstheme="majorHAnsi"/>
          <w:sz w:val="16"/>
          <w:szCs w:val="16"/>
        </w:rPr>
      </w:pPr>
    </w:p>
    <w:p w14:paraId="07B14808" w14:textId="3725094A" w:rsidR="004D1FDD" w:rsidRDefault="004D1FDD" w:rsidP="00331D4C">
      <w:pPr>
        <w:rPr>
          <w:rFonts w:ascii="Century Gothic" w:hAnsi="Century Gothic" w:cstheme="majorHAnsi"/>
          <w:sz w:val="16"/>
          <w:szCs w:val="16"/>
        </w:rPr>
      </w:pPr>
    </w:p>
    <w:p w14:paraId="22E22012" w14:textId="57F51141" w:rsidR="004D1FDD" w:rsidRDefault="004D1FDD" w:rsidP="00331D4C">
      <w:pPr>
        <w:rPr>
          <w:rFonts w:ascii="Century Gothic" w:hAnsi="Century Gothic" w:cstheme="majorHAnsi"/>
          <w:sz w:val="16"/>
          <w:szCs w:val="16"/>
        </w:rPr>
      </w:pPr>
    </w:p>
    <w:p w14:paraId="6FA3C5B9" w14:textId="78E5459C" w:rsidR="004D1FDD" w:rsidRDefault="004D1FDD" w:rsidP="00331D4C">
      <w:pPr>
        <w:rPr>
          <w:rFonts w:ascii="Century Gothic" w:hAnsi="Century Gothic" w:cstheme="majorHAnsi"/>
          <w:sz w:val="16"/>
          <w:szCs w:val="16"/>
        </w:rPr>
      </w:pPr>
    </w:p>
    <w:p w14:paraId="0EAC782C" w14:textId="098AE543" w:rsidR="004D1FDD" w:rsidRDefault="004D1FDD" w:rsidP="00331D4C">
      <w:pPr>
        <w:rPr>
          <w:rFonts w:ascii="Century Gothic" w:hAnsi="Century Gothic" w:cstheme="majorHAnsi"/>
          <w:sz w:val="16"/>
          <w:szCs w:val="16"/>
        </w:rPr>
      </w:pPr>
    </w:p>
    <w:p w14:paraId="3089F470" w14:textId="37732FE6" w:rsidR="004D1FDD" w:rsidRDefault="004D1FDD" w:rsidP="00331D4C">
      <w:pPr>
        <w:rPr>
          <w:rFonts w:ascii="Century Gothic" w:hAnsi="Century Gothic" w:cstheme="majorHAnsi"/>
          <w:sz w:val="16"/>
          <w:szCs w:val="16"/>
        </w:rPr>
      </w:pPr>
    </w:p>
    <w:p w14:paraId="590161C5" w14:textId="2510ACE4" w:rsidR="004D1FDD" w:rsidRDefault="004D1FDD" w:rsidP="00331D4C">
      <w:pPr>
        <w:rPr>
          <w:rFonts w:ascii="Century Gothic" w:hAnsi="Century Gothic" w:cstheme="majorHAnsi"/>
          <w:sz w:val="16"/>
          <w:szCs w:val="16"/>
        </w:rPr>
      </w:pPr>
    </w:p>
    <w:p w14:paraId="0BC57701" w14:textId="3173227A" w:rsidR="004D1FDD" w:rsidRDefault="004D1FDD" w:rsidP="00331D4C">
      <w:pPr>
        <w:rPr>
          <w:rFonts w:ascii="Century Gothic" w:hAnsi="Century Gothic" w:cstheme="majorHAnsi"/>
          <w:sz w:val="16"/>
          <w:szCs w:val="16"/>
        </w:rPr>
      </w:pPr>
    </w:p>
    <w:p w14:paraId="28FE763E" w14:textId="450AECC8" w:rsidR="004D1FDD" w:rsidRDefault="004D1FDD" w:rsidP="00331D4C">
      <w:pPr>
        <w:rPr>
          <w:rFonts w:ascii="Century Gothic" w:hAnsi="Century Gothic" w:cstheme="majorHAnsi"/>
          <w:sz w:val="16"/>
          <w:szCs w:val="16"/>
        </w:rPr>
      </w:pPr>
    </w:p>
    <w:p w14:paraId="4F2AA0B4" w14:textId="3163F062" w:rsidR="004D1FDD" w:rsidRDefault="004D1FDD" w:rsidP="00331D4C">
      <w:pPr>
        <w:rPr>
          <w:rFonts w:ascii="Century Gothic" w:hAnsi="Century Gothic" w:cstheme="majorHAnsi"/>
          <w:sz w:val="16"/>
          <w:szCs w:val="16"/>
        </w:rPr>
      </w:pPr>
    </w:p>
    <w:p w14:paraId="6209B505" w14:textId="29725D5B" w:rsidR="004D1FDD" w:rsidRDefault="004D1FDD" w:rsidP="00331D4C">
      <w:pPr>
        <w:rPr>
          <w:rFonts w:ascii="Century Gothic" w:hAnsi="Century Gothic" w:cstheme="majorHAnsi"/>
          <w:sz w:val="16"/>
          <w:szCs w:val="16"/>
        </w:rPr>
      </w:pPr>
    </w:p>
    <w:p w14:paraId="23742C0D" w14:textId="3ACAA6D8" w:rsidR="004D1FDD" w:rsidRDefault="004D1FDD" w:rsidP="00331D4C">
      <w:pPr>
        <w:rPr>
          <w:rFonts w:ascii="Century Gothic" w:hAnsi="Century Gothic" w:cstheme="majorHAnsi"/>
          <w:sz w:val="16"/>
          <w:szCs w:val="16"/>
        </w:rPr>
      </w:pPr>
    </w:p>
    <w:p w14:paraId="0B6F882F" w14:textId="50C83323" w:rsidR="004D1FDD" w:rsidRDefault="004D1FDD" w:rsidP="00331D4C">
      <w:pPr>
        <w:rPr>
          <w:rFonts w:ascii="Century Gothic" w:hAnsi="Century Gothic" w:cstheme="majorHAnsi"/>
          <w:sz w:val="16"/>
          <w:szCs w:val="16"/>
        </w:rPr>
      </w:pPr>
    </w:p>
    <w:p w14:paraId="2B5EAB2B" w14:textId="69D96836" w:rsidR="004D1FDD" w:rsidRDefault="004D1FDD" w:rsidP="00331D4C">
      <w:pPr>
        <w:rPr>
          <w:rFonts w:ascii="Century Gothic" w:hAnsi="Century Gothic" w:cstheme="majorHAnsi"/>
          <w:sz w:val="16"/>
          <w:szCs w:val="16"/>
        </w:rPr>
      </w:pPr>
    </w:p>
    <w:p w14:paraId="547FC66B" w14:textId="44EBD8CD" w:rsidR="004D1FDD" w:rsidRDefault="004D1FDD" w:rsidP="00331D4C">
      <w:pPr>
        <w:rPr>
          <w:rFonts w:ascii="Century Gothic" w:hAnsi="Century Gothic" w:cstheme="majorHAnsi"/>
          <w:sz w:val="16"/>
          <w:szCs w:val="16"/>
        </w:rPr>
      </w:pPr>
    </w:p>
    <w:p w14:paraId="26E919D3" w14:textId="579075F6" w:rsidR="004D1FDD" w:rsidRDefault="004D1FDD" w:rsidP="00331D4C">
      <w:pPr>
        <w:rPr>
          <w:rFonts w:ascii="Century Gothic" w:hAnsi="Century Gothic" w:cstheme="majorHAnsi"/>
          <w:sz w:val="16"/>
          <w:szCs w:val="16"/>
        </w:rPr>
      </w:pPr>
    </w:p>
    <w:p w14:paraId="5C0A550D" w14:textId="136DC923" w:rsidR="004D1FDD" w:rsidRDefault="004D1FDD" w:rsidP="00331D4C">
      <w:pPr>
        <w:rPr>
          <w:rFonts w:ascii="Century Gothic" w:hAnsi="Century Gothic" w:cstheme="majorHAnsi"/>
          <w:sz w:val="16"/>
          <w:szCs w:val="16"/>
        </w:rPr>
      </w:pPr>
    </w:p>
    <w:p w14:paraId="75CA0F64" w14:textId="63BD5AB3" w:rsidR="004D1FDD" w:rsidRDefault="004D1FDD" w:rsidP="00331D4C">
      <w:pPr>
        <w:rPr>
          <w:rFonts w:ascii="Century Gothic" w:hAnsi="Century Gothic" w:cstheme="majorHAnsi"/>
          <w:sz w:val="16"/>
          <w:szCs w:val="16"/>
        </w:rPr>
      </w:pPr>
    </w:p>
    <w:p w14:paraId="724D6A1A" w14:textId="1EEC68EC" w:rsidR="004D1FDD" w:rsidRDefault="004D1FDD" w:rsidP="00331D4C">
      <w:pPr>
        <w:rPr>
          <w:rFonts w:ascii="Century Gothic" w:hAnsi="Century Gothic" w:cstheme="majorHAnsi"/>
          <w:sz w:val="16"/>
          <w:szCs w:val="16"/>
        </w:rPr>
      </w:pPr>
    </w:p>
    <w:p w14:paraId="6E81FAC7" w14:textId="0B7E845B" w:rsidR="004D1FDD" w:rsidRDefault="004D1FDD" w:rsidP="00331D4C">
      <w:pPr>
        <w:rPr>
          <w:rFonts w:ascii="Century Gothic" w:hAnsi="Century Gothic" w:cstheme="majorHAnsi"/>
          <w:sz w:val="16"/>
          <w:szCs w:val="16"/>
        </w:rPr>
      </w:pPr>
    </w:p>
    <w:p w14:paraId="0FA84571" w14:textId="457CC43C" w:rsidR="004D1FDD" w:rsidRDefault="004D1FDD" w:rsidP="00331D4C">
      <w:pPr>
        <w:rPr>
          <w:rFonts w:ascii="Century Gothic" w:hAnsi="Century Gothic" w:cstheme="majorHAnsi"/>
          <w:sz w:val="16"/>
          <w:szCs w:val="16"/>
        </w:rPr>
      </w:pPr>
    </w:p>
    <w:p w14:paraId="5E8116E0" w14:textId="19576A7E" w:rsidR="004D1FDD" w:rsidRDefault="004D1FDD" w:rsidP="00331D4C">
      <w:pPr>
        <w:rPr>
          <w:rFonts w:ascii="Century Gothic" w:hAnsi="Century Gothic" w:cstheme="majorHAnsi"/>
          <w:sz w:val="16"/>
          <w:szCs w:val="16"/>
        </w:rPr>
      </w:pPr>
    </w:p>
    <w:p w14:paraId="499D1274" w14:textId="29D9CC33" w:rsidR="004D1FDD" w:rsidRDefault="004D1FDD" w:rsidP="00331D4C">
      <w:pPr>
        <w:rPr>
          <w:rFonts w:ascii="Century Gothic" w:hAnsi="Century Gothic" w:cstheme="majorHAnsi"/>
          <w:sz w:val="16"/>
          <w:szCs w:val="16"/>
        </w:rPr>
      </w:pPr>
    </w:p>
    <w:p w14:paraId="237B9520" w14:textId="5714A2DF" w:rsidR="004D1FDD" w:rsidRDefault="004D1FDD" w:rsidP="00331D4C">
      <w:pPr>
        <w:rPr>
          <w:rFonts w:ascii="Century Gothic" w:hAnsi="Century Gothic" w:cstheme="majorHAnsi"/>
          <w:sz w:val="16"/>
          <w:szCs w:val="16"/>
        </w:rPr>
      </w:pPr>
    </w:p>
    <w:p w14:paraId="4DB93255" w14:textId="54CCC13E" w:rsidR="004D1FDD" w:rsidRDefault="004D1FDD" w:rsidP="00331D4C">
      <w:pPr>
        <w:rPr>
          <w:rFonts w:ascii="Century Gothic" w:hAnsi="Century Gothic" w:cstheme="majorHAnsi"/>
          <w:sz w:val="16"/>
          <w:szCs w:val="16"/>
        </w:rPr>
      </w:pPr>
    </w:p>
    <w:p w14:paraId="4E1E439C" w14:textId="7A149A93" w:rsidR="004D1FDD" w:rsidRDefault="004D1FDD" w:rsidP="00331D4C">
      <w:pPr>
        <w:rPr>
          <w:rFonts w:ascii="Century Gothic" w:hAnsi="Century Gothic" w:cstheme="majorHAnsi"/>
          <w:sz w:val="16"/>
          <w:szCs w:val="16"/>
        </w:rPr>
      </w:pPr>
    </w:p>
    <w:p w14:paraId="037AF09E" w14:textId="1E6D9094" w:rsidR="004D1FDD" w:rsidRDefault="004D1FDD" w:rsidP="00331D4C">
      <w:pPr>
        <w:rPr>
          <w:rFonts w:ascii="Century Gothic" w:hAnsi="Century Gothic" w:cstheme="majorHAnsi"/>
          <w:sz w:val="16"/>
          <w:szCs w:val="16"/>
        </w:rPr>
      </w:pPr>
    </w:p>
    <w:p w14:paraId="6C503390" w14:textId="5BD7052F" w:rsidR="004D1FDD" w:rsidRDefault="004D1FDD" w:rsidP="00331D4C">
      <w:pPr>
        <w:rPr>
          <w:rFonts w:ascii="Century Gothic" w:hAnsi="Century Gothic" w:cstheme="majorHAnsi"/>
          <w:sz w:val="16"/>
          <w:szCs w:val="16"/>
        </w:rPr>
      </w:pPr>
    </w:p>
    <w:p w14:paraId="62EECF3D" w14:textId="7E9137F7" w:rsidR="004D1FDD" w:rsidRDefault="004D1FDD" w:rsidP="00331D4C">
      <w:pPr>
        <w:rPr>
          <w:rFonts w:ascii="Century Gothic" w:hAnsi="Century Gothic" w:cstheme="majorHAnsi"/>
          <w:sz w:val="16"/>
          <w:szCs w:val="16"/>
        </w:rPr>
      </w:pPr>
    </w:p>
    <w:p w14:paraId="241CF2A6" w14:textId="05957DC9" w:rsidR="004D1FDD" w:rsidRDefault="004D1FDD" w:rsidP="00331D4C">
      <w:pPr>
        <w:rPr>
          <w:rFonts w:ascii="Century Gothic" w:hAnsi="Century Gothic" w:cstheme="majorHAnsi"/>
          <w:sz w:val="16"/>
          <w:szCs w:val="16"/>
        </w:rPr>
      </w:pPr>
    </w:p>
    <w:p w14:paraId="53073354" w14:textId="5648F6E7" w:rsidR="004D1FDD" w:rsidRDefault="004D1FDD" w:rsidP="00331D4C">
      <w:pPr>
        <w:rPr>
          <w:rFonts w:ascii="Century Gothic" w:hAnsi="Century Gothic" w:cstheme="majorHAnsi"/>
          <w:sz w:val="16"/>
          <w:szCs w:val="16"/>
        </w:rPr>
      </w:pPr>
    </w:p>
    <w:p w14:paraId="4834F082" w14:textId="31FB76FB" w:rsidR="004D1FDD" w:rsidRDefault="004D1FDD" w:rsidP="00331D4C">
      <w:pPr>
        <w:rPr>
          <w:rFonts w:ascii="Century Gothic" w:hAnsi="Century Gothic" w:cstheme="majorHAnsi"/>
          <w:sz w:val="16"/>
          <w:szCs w:val="16"/>
        </w:rPr>
      </w:pPr>
    </w:p>
    <w:p w14:paraId="1710472A" w14:textId="6686D0C6" w:rsidR="004D1FDD" w:rsidRDefault="004D1FDD" w:rsidP="00331D4C">
      <w:pPr>
        <w:rPr>
          <w:rFonts w:ascii="Century Gothic" w:hAnsi="Century Gothic" w:cstheme="majorHAnsi"/>
          <w:sz w:val="16"/>
          <w:szCs w:val="16"/>
        </w:rPr>
      </w:pPr>
    </w:p>
    <w:p w14:paraId="5D0436D0" w14:textId="05B79F36" w:rsidR="004D1FDD" w:rsidRDefault="004D1FDD" w:rsidP="00331D4C">
      <w:pPr>
        <w:rPr>
          <w:rFonts w:ascii="Century Gothic" w:hAnsi="Century Gothic" w:cstheme="majorHAnsi"/>
          <w:sz w:val="16"/>
          <w:szCs w:val="16"/>
        </w:rPr>
      </w:pPr>
    </w:p>
    <w:p w14:paraId="70637F54" w14:textId="3418B9DE" w:rsidR="004D1FDD" w:rsidRDefault="004D1FDD" w:rsidP="00331D4C">
      <w:pPr>
        <w:rPr>
          <w:rFonts w:ascii="Century Gothic" w:hAnsi="Century Gothic" w:cstheme="majorHAnsi"/>
          <w:sz w:val="16"/>
          <w:szCs w:val="16"/>
        </w:rPr>
      </w:pPr>
    </w:p>
    <w:p w14:paraId="339F5955" w14:textId="0332EA00" w:rsidR="004D1FDD" w:rsidRDefault="004D1FDD" w:rsidP="00331D4C">
      <w:pPr>
        <w:rPr>
          <w:rFonts w:ascii="Century Gothic" w:hAnsi="Century Gothic" w:cstheme="majorHAnsi"/>
          <w:sz w:val="16"/>
          <w:szCs w:val="16"/>
        </w:rPr>
      </w:pPr>
    </w:p>
    <w:p w14:paraId="5347A67D" w14:textId="7ECAF4DB" w:rsidR="004D1FDD" w:rsidRDefault="004D1FDD" w:rsidP="00331D4C">
      <w:pPr>
        <w:rPr>
          <w:rFonts w:ascii="Century Gothic" w:hAnsi="Century Gothic" w:cstheme="majorHAnsi"/>
          <w:sz w:val="16"/>
          <w:szCs w:val="16"/>
        </w:rPr>
      </w:pPr>
    </w:p>
    <w:p w14:paraId="4B207888" w14:textId="37BCE6BA" w:rsidR="004D1FDD" w:rsidRDefault="004D1FDD" w:rsidP="00331D4C">
      <w:pPr>
        <w:rPr>
          <w:rFonts w:ascii="Century Gothic" w:hAnsi="Century Gothic" w:cstheme="majorHAnsi"/>
          <w:sz w:val="16"/>
          <w:szCs w:val="16"/>
        </w:rPr>
      </w:pPr>
    </w:p>
    <w:p w14:paraId="64EC47EF" w14:textId="579077E9" w:rsidR="004D1FDD" w:rsidRDefault="004D1FDD" w:rsidP="00331D4C">
      <w:pPr>
        <w:rPr>
          <w:rFonts w:ascii="Century Gothic" w:hAnsi="Century Gothic" w:cstheme="majorHAnsi"/>
          <w:sz w:val="16"/>
          <w:szCs w:val="16"/>
        </w:rPr>
      </w:pPr>
    </w:p>
    <w:p w14:paraId="5C55088C" w14:textId="4535DA12" w:rsidR="004D1FDD" w:rsidRDefault="004D1FDD" w:rsidP="00331D4C">
      <w:pPr>
        <w:rPr>
          <w:rFonts w:ascii="Century Gothic" w:hAnsi="Century Gothic" w:cstheme="majorHAnsi"/>
          <w:sz w:val="16"/>
          <w:szCs w:val="16"/>
        </w:rPr>
      </w:pPr>
    </w:p>
    <w:p w14:paraId="3DFBBE01" w14:textId="7DB5018E" w:rsidR="004D1FDD" w:rsidRDefault="004D1FDD" w:rsidP="00331D4C">
      <w:pPr>
        <w:rPr>
          <w:rFonts w:ascii="Century Gothic" w:hAnsi="Century Gothic" w:cstheme="majorHAnsi"/>
          <w:sz w:val="16"/>
          <w:szCs w:val="16"/>
        </w:rPr>
      </w:pPr>
    </w:p>
    <w:p w14:paraId="24099295" w14:textId="1E492A7C" w:rsidR="004D1FDD" w:rsidRDefault="004D1FDD" w:rsidP="00331D4C">
      <w:pPr>
        <w:rPr>
          <w:rFonts w:ascii="Century Gothic" w:hAnsi="Century Gothic" w:cstheme="majorHAnsi"/>
          <w:sz w:val="16"/>
          <w:szCs w:val="16"/>
        </w:rPr>
      </w:pPr>
    </w:p>
    <w:p w14:paraId="77EF8E0B" w14:textId="3C292246" w:rsidR="004D1FDD" w:rsidRDefault="004D1FDD" w:rsidP="00331D4C">
      <w:pPr>
        <w:rPr>
          <w:rFonts w:ascii="Century Gothic" w:hAnsi="Century Gothic" w:cstheme="majorHAnsi"/>
          <w:sz w:val="16"/>
          <w:szCs w:val="16"/>
        </w:rPr>
      </w:pPr>
    </w:p>
    <w:p w14:paraId="1114AF06" w14:textId="618B399E" w:rsidR="004D1FDD" w:rsidRDefault="004D1FDD" w:rsidP="00331D4C">
      <w:pPr>
        <w:rPr>
          <w:rFonts w:ascii="Century Gothic" w:hAnsi="Century Gothic" w:cstheme="majorHAnsi"/>
          <w:sz w:val="16"/>
          <w:szCs w:val="16"/>
        </w:rPr>
      </w:pPr>
    </w:p>
    <w:p w14:paraId="352E4455" w14:textId="4B0033DD" w:rsidR="004D1FDD" w:rsidRDefault="004D1FDD" w:rsidP="00331D4C">
      <w:pPr>
        <w:rPr>
          <w:rFonts w:ascii="Century Gothic" w:hAnsi="Century Gothic" w:cstheme="majorHAnsi"/>
          <w:sz w:val="16"/>
          <w:szCs w:val="16"/>
        </w:rPr>
      </w:pPr>
    </w:p>
    <w:p w14:paraId="61D28DF5" w14:textId="659CE6B0" w:rsidR="004D1FDD" w:rsidRDefault="004D1FDD" w:rsidP="00331D4C">
      <w:pPr>
        <w:rPr>
          <w:rFonts w:ascii="Century Gothic" w:hAnsi="Century Gothic" w:cstheme="majorHAnsi"/>
          <w:sz w:val="16"/>
          <w:szCs w:val="16"/>
        </w:rPr>
      </w:pPr>
    </w:p>
    <w:p w14:paraId="4F4AE359" w14:textId="0700BF60" w:rsidR="004D1FDD" w:rsidRDefault="004D1FDD" w:rsidP="00331D4C">
      <w:pPr>
        <w:rPr>
          <w:rFonts w:ascii="Century Gothic" w:hAnsi="Century Gothic" w:cstheme="majorHAnsi"/>
          <w:sz w:val="16"/>
          <w:szCs w:val="16"/>
        </w:rPr>
      </w:pPr>
    </w:p>
    <w:p w14:paraId="42BA8AE2" w14:textId="096EE51C" w:rsidR="004D1FDD" w:rsidRDefault="004D1FDD" w:rsidP="00331D4C">
      <w:pPr>
        <w:rPr>
          <w:rFonts w:ascii="Century Gothic" w:hAnsi="Century Gothic" w:cstheme="majorHAnsi"/>
          <w:sz w:val="16"/>
          <w:szCs w:val="16"/>
        </w:rPr>
      </w:pPr>
    </w:p>
    <w:p w14:paraId="78A973AB" w14:textId="77777777" w:rsidR="004D1FDD" w:rsidRPr="00650981" w:rsidRDefault="004D1FDD" w:rsidP="00331D4C">
      <w:pPr>
        <w:rPr>
          <w:rFonts w:ascii="Century Gothic" w:hAnsi="Century Gothic" w:cstheme="majorHAnsi"/>
          <w:sz w:val="16"/>
          <w:szCs w:val="16"/>
        </w:rPr>
      </w:pPr>
    </w:p>
    <w:p w14:paraId="3A2DA6DF" w14:textId="77777777" w:rsidR="00331D4C" w:rsidRPr="00650981" w:rsidRDefault="00331D4C" w:rsidP="00B06EAF">
      <w:pPr>
        <w:pStyle w:val="Prrafodelista"/>
        <w:numPr>
          <w:ilvl w:val="0"/>
          <w:numId w:val="142"/>
        </w:numPr>
        <w:rPr>
          <w:rFonts w:ascii="Century Gothic" w:hAnsi="Century Gothic" w:cstheme="majorHAnsi"/>
          <w:b/>
          <w:sz w:val="16"/>
          <w:szCs w:val="16"/>
          <w:lang w:val="es-GT"/>
        </w:rPr>
      </w:pPr>
      <w:r w:rsidRPr="00650981">
        <w:rPr>
          <w:rFonts w:ascii="Century Gothic" w:hAnsi="Century Gothic" w:cstheme="majorHAnsi"/>
          <w:b/>
          <w:sz w:val="16"/>
          <w:szCs w:val="16"/>
          <w:lang w:val="es-GT"/>
        </w:rPr>
        <w:t>DEPARTAMENTO DE ANÁLISIS FINANCIERO CONTABLE</w:t>
      </w:r>
    </w:p>
    <w:p w14:paraId="0467812C" w14:textId="77777777" w:rsidR="00331D4C" w:rsidRPr="00650981" w:rsidRDefault="00331D4C" w:rsidP="00331D4C">
      <w:pPr>
        <w:rPr>
          <w:rFonts w:ascii="Century Gothic" w:hAnsi="Century Gothic" w:cstheme="majorHAnsi"/>
          <w:sz w:val="16"/>
          <w:szCs w:val="16"/>
          <w:lang w:val="es-GT"/>
        </w:rPr>
      </w:pPr>
    </w:p>
    <w:p w14:paraId="11D32564" w14:textId="77777777" w:rsidR="00331D4C" w:rsidRPr="00650981" w:rsidRDefault="00331D4C" w:rsidP="00331D4C">
      <w:pPr>
        <w:rPr>
          <w:rFonts w:ascii="Century Gothic" w:hAnsi="Century Gothic" w:cstheme="majorHAnsi"/>
          <w:sz w:val="16"/>
          <w:szCs w:val="16"/>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FB1673" w:rsidRPr="00650981" w14:paraId="0E417A02"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C4E2DD7" w14:textId="77777777" w:rsidR="00FB1673" w:rsidRPr="00650981" w:rsidRDefault="00FB1673" w:rsidP="00FD7184">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DEL DEPARTAMENTO DE ANÁLISIS FINANCIERO CONTABLE</w:t>
            </w:r>
          </w:p>
        </w:tc>
      </w:tr>
      <w:tr w:rsidR="00FB1673" w:rsidRPr="00650981" w14:paraId="6CFD52E7"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0F25D98" w14:textId="77777777" w:rsidR="00FB1673" w:rsidRPr="00650981" w:rsidRDefault="00FB1673" w:rsidP="00B06EAF">
            <w:pPr>
              <w:pStyle w:val="Prrafodelista"/>
              <w:numPr>
                <w:ilvl w:val="0"/>
                <w:numId w:val="143"/>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FB1673" w:rsidRPr="00650981" w14:paraId="16F9C332"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D625B15"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514D210D" w14:textId="77777777" w:rsidR="00FB1673" w:rsidRPr="00650981" w:rsidRDefault="00FB1673"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40</w:t>
            </w:r>
          </w:p>
        </w:tc>
      </w:tr>
      <w:tr w:rsidR="00FB1673" w:rsidRPr="00650981" w14:paraId="37E00A2E"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6C215FB"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Auditoria</w:t>
            </w:r>
          </w:p>
        </w:tc>
        <w:tc>
          <w:tcPr>
            <w:tcW w:w="2452" w:type="pct"/>
            <w:tcBorders>
              <w:bottom w:val="single" w:sz="4" w:space="0" w:color="00B0F0"/>
            </w:tcBorders>
          </w:tcPr>
          <w:p w14:paraId="5ED1F63A" w14:textId="77777777" w:rsidR="00FB1673" w:rsidRPr="00650981" w:rsidRDefault="00FB1673"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48</w:t>
            </w:r>
          </w:p>
        </w:tc>
      </w:tr>
      <w:tr w:rsidR="00FB1673" w:rsidRPr="00650981" w14:paraId="77E8EA2D"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8F34AE6" w14:textId="77777777" w:rsidR="00FB1673" w:rsidRPr="00650981" w:rsidRDefault="00FB1673"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Jefe del Departamento de Liquidación</w:t>
            </w:r>
          </w:p>
        </w:tc>
        <w:tc>
          <w:tcPr>
            <w:tcW w:w="2452" w:type="pct"/>
            <w:shd w:val="clear" w:color="auto" w:fill="auto"/>
          </w:tcPr>
          <w:p w14:paraId="188D1846" w14:textId="77777777" w:rsidR="00FB1673" w:rsidRPr="00650981" w:rsidRDefault="00FB1673"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FB1673" w:rsidRPr="00650981" w14:paraId="32FB3B73" w14:textId="77777777" w:rsidTr="008F203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D6CBBC1" w14:textId="77777777" w:rsidR="00FB1673" w:rsidRPr="00650981" w:rsidRDefault="00FB1673"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Subdirector de Análisis y Transferencia Financiera</w:t>
            </w:r>
          </w:p>
        </w:tc>
        <w:tc>
          <w:tcPr>
            <w:tcW w:w="2452" w:type="pct"/>
            <w:shd w:val="clear" w:color="auto" w:fill="D9E2F3" w:themeFill="accent5" w:themeFillTint="33"/>
          </w:tcPr>
          <w:p w14:paraId="0F6BBB40" w14:textId="77777777" w:rsidR="00FB1673" w:rsidRPr="00650981" w:rsidRDefault="00FB1673"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Asesor Profesional Especializado IV, Asesor Profesional Especializado III, Asistente Profesional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FB1673" w:rsidRPr="00650981" w14:paraId="72CCB565" w14:textId="77777777" w:rsidTr="00FD718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B248344" w14:textId="77777777" w:rsidR="00FB1673" w:rsidRPr="00650981" w:rsidRDefault="00FB1673" w:rsidP="00B06EAF">
            <w:pPr>
              <w:pStyle w:val="Prrafodelista"/>
              <w:numPr>
                <w:ilvl w:val="0"/>
                <w:numId w:val="143"/>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FB1673" w:rsidRPr="00650981" w14:paraId="705B9F1C" w14:textId="77777777" w:rsidTr="00FD718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257E0E6" w14:textId="77777777" w:rsidR="00FB1673" w:rsidRPr="00650981" w:rsidRDefault="00FB1673" w:rsidP="00FD7184">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Puesto profesional que consiste en dirigir, coordinar, organizar actividades administrativas y financieras del departamento de análisis financiero contable.</w:t>
            </w:r>
          </w:p>
        </w:tc>
      </w:tr>
      <w:tr w:rsidR="00FB1673" w:rsidRPr="00650981" w14:paraId="78087900"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5F3E0EC" w14:textId="77777777" w:rsidR="00FB1673" w:rsidRPr="00650981" w:rsidRDefault="00FB1673" w:rsidP="00B06EAF">
            <w:pPr>
              <w:pStyle w:val="Prrafodelista"/>
              <w:numPr>
                <w:ilvl w:val="0"/>
                <w:numId w:val="143"/>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FB1673" w:rsidRPr="00650981" w14:paraId="266EFFD9"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816E8D6"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probar el CUR de compromiso y devengado, a los expedientes de pago de la DIGEPSA en los Sistemas SIGES y SICOIN Web respectivamente.</w:t>
            </w:r>
          </w:p>
          <w:p w14:paraId="21EF530E"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Supervisar y verificar el cumplimiento de lo establecido en la norma interna vigente referente al archivo financiero de la DIGEPSA.</w:t>
            </w:r>
          </w:p>
          <w:p w14:paraId="7551F68E"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nalizar y dar respuesta a los expedientes que por naturaleza se trasladen al departamento a su cargo.</w:t>
            </w:r>
          </w:p>
          <w:p w14:paraId="646CA7CF"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el seguimiento al inventario de la DIGEPSA de conformidad a los lineamientos internos y normativa vigente.</w:t>
            </w:r>
          </w:p>
          <w:p w14:paraId="376EA4B7"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esorar a personal de las Direcciones Departamentales de Educación en la administración y ejecución de los programas de apoyo.</w:t>
            </w:r>
          </w:p>
          <w:p w14:paraId="2AB1C544"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Supervisar el cumplimiento de lineamientos en materia de ejecución presupuestaria, financiera e inventarios.</w:t>
            </w:r>
          </w:p>
          <w:p w14:paraId="00E991CE"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1B8B45FC"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istir a reuniones de trabajo que le delegue la autoridad superior.</w:t>
            </w:r>
          </w:p>
          <w:p w14:paraId="4908863A"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dactar informes y reportes requeridos por el jefe inmediato y la autoridad superior.</w:t>
            </w:r>
          </w:p>
          <w:p w14:paraId="67122E74"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3F8D1652"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disciplina, atención a usuarios internos y externos, asistencia a reuniones y capacitaciones, correspondencia, archivo entre otras).</w:t>
            </w:r>
          </w:p>
          <w:p w14:paraId="229E1D22"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egurar la actualización en los sistemas correspondientes el plan operativo anual POA y el plan anual de adquisiciones PAC de la DIGEPSA.</w:t>
            </w:r>
            <w:r w:rsidRPr="00650981">
              <w:rPr>
                <w:rFonts w:ascii="Century Gothic" w:hAnsi="Century Gothic" w:cstheme="majorHAnsi"/>
                <w:i w:val="0"/>
                <w:sz w:val="16"/>
                <w:szCs w:val="16"/>
                <w:lang w:bidi="ar"/>
              </w:rPr>
              <w:tab/>
            </w:r>
          </w:p>
          <w:p w14:paraId="26D076EC" w14:textId="77777777" w:rsidR="00FB1673" w:rsidRPr="00650981" w:rsidRDefault="00FB1673" w:rsidP="00FD7184">
            <w:pPr>
              <w:pStyle w:val="Encabezado"/>
              <w:widowControl w:val="0"/>
              <w:spacing w:line="276" w:lineRule="auto"/>
              <w:jc w:val="both"/>
              <w:rPr>
                <w:rFonts w:ascii="Century Gothic" w:hAnsi="Century Gothic" w:cstheme="majorHAnsi"/>
                <w:i w:val="0"/>
                <w:sz w:val="16"/>
                <w:szCs w:val="16"/>
                <w:lang w:bidi="ar"/>
              </w:rPr>
            </w:pPr>
          </w:p>
        </w:tc>
      </w:tr>
      <w:tr w:rsidR="00FB1673" w:rsidRPr="00650981" w14:paraId="11E31001"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B59DF95" w14:textId="77777777" w:rsidR="00FB1673" w:rsidRPr="00650981" w:rsidRDefault="00FB1673" w:rsidP="00FD7184">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FB1673" w:rsidRPr="00650981" w14:paraId="40A1E3F5"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EE9A4AB"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mitir opiniones y/o dictamen técnico a especificaciones técnicas y proyectos de bases de eventos de cotización y/o licitación.</w:t>
            </w:r>
          </w:p>
          <w:p w14:paraId="745F17B3"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Coordinar con el personal a su cargo involucrado en la publicación de información presupuestaria y financiera, para el traslado oportuno para su publicación en el portal web del Ministerio de Educación.</w:t>
            </w:r>
          </w:p>
          <w:p w14:paraId="7F1D1739"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solver en los plazos establecidos la presentación de la información que requieran los entes fiscalizadores externos e internos.</w:t>
            </w:r>
          </w:p>
          <w:p w14:paraId="1A10E6D0"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segurar la correcta y oportuna publicación de información de la DIGEPSA en el portal web del Ministerio de Educación.</w:t>
            </w:r>
          </w:p>
          <w:p w14:paraId="15736BD8"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segurar la actualización ante la Contraloría General de Cuentas el registro de los responsables de las cuentadancias asignadas en DIGEPSA.</w:t>
            </w:r>
          </w:p>
          <w:p w14:paraId="07FCEC61"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ctualizar ante la Contraloría General de Cuentas las cuentadancias asignadas a la DIGEPSA.</w:t>
            </w:r>
          </w:p>
          <w:p w14:paraId="0D04ED7A"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Diligenciar los procesos administrativos contables para la regularización de las cuentas contables de años anteriores y actuales.</w:t>
            </w:r>
            <w:r w:rsidRPr="00650981">
              <w:rPr>
                <w:rFonts w:ascii="Century Gothic" w:hAnsi="Century Gothic" w:cstheme="majorHAnsi"/>
                <w:i w:val="0"/>
                <w:sz w:val="16"/>
                <w:szCs w:val="16"/>
              </w:rPr>
              <w:tab/>
            </w:r>
          </w:p>
          <w:p w14:paraId="1117298E" w14:textId="77777777" w:rsidR="00FB1673" w:rsidRPr="00650981" w:rsidRDefault="00FB1673" w:rsidP="00FD7184">
            <w:pPr>
              <w:pStyle w:val="Encabezado"/>
              <w:widowControl w:val="0"/>
              <w:spacing w:line="276" w:lineRule="auto"/>
              <w:jc w:val="both"/>
              <w:rPr>
                <w:rFonts w:ascii="Century Gothic" w:hAnsi="Century Gothic" w:cstheme="majorHAnsi"/>
                <w:i w:val="0"/>
                <w:sz w:val="16"/>
                <w:szCs w:val="16"/>
              </w:rPr>
            </w:pPr>
          </w:p>
        </w:tc>
      </w:tr>
      <w:tr w:rsidR="00FB1673" w:rsidRPr="00650981" w14:paraId="7996CBBF"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DB310C3" w14:textId="77777777" w:rsidR="00FB1673" w:rsidRPr="00650981" w:rsidRDefault="00FB1673" w:rsidP="00FD7184">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FB1673" w:rsidRPr="00650981" w14:paraId="2A35F1D7" w14:textId="77777777" w:rsidTr="00FD718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9136675"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684E6AF2" w14:textId="77777777" w:rsidR="00FB1673" w:rsidRPr="00650981" w:rsidRDefault="00FB1673" w:rsidP="00B06EAF">
            <w:pPr>
              <w:pStyle w:val="Encabezado"/>
              <w:widowControl w:val="0"/>
              <w:numPr>
                <w:ilvl w:val="0"/>
                <w:numId w:val="144"/>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p w14:paraId="2369BAF4" w14:textId="67F9EB37" w:rsidR="00FB1673" w:rsidRPr="00650981" w:rsidRDefault="00FB1673" w:rsidP="00B06EAF">
            <w:pPr>
              <w:pStyle w:val="Encabezado"/>
              <w:widowControl w:val="0"/>
              <w:numPr>
                <w:ilvl w:val="0"/>
                <w:numId w:val="144"/>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Representar en funciones, al Subdirector(a) de </w:t>
            </w:r>
            <w:r w:rsidR="007F7E58" w:rsidRPr="00650981">
              <w:rPr>
                <w:rFonts w:ascii="Century Gothic" w:hAnsi="Century Gothic" w:cstheme="majorHAnsi"/>
                <w:i w:val="0"/>
                <w:sz w:val="16"/>
                <w:szCs w:val="16"/>
              </w:rPr>
              <w:t>Análisis</w:t>
            </w:r>
            <w:r w:rsidRPr="00650981">
              <w:rPr>
                <w:rFonts w:ascii="Century Gothic" w:hAnsi="Century Gothic" w:cstheme="majorHAnsi"/>
                <w:i w:val="0"/>
                <w:sz w:val="16"/>
                <w:szCs w:val="16"/>
              </w:rPr>
              <w:t xml:space="preserve"> y Transferencia Financianera en su ausencia por comisión oficial, vacaciones o suspensión y cuando por instrucciones superiores se le nombre para el efec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FB1673" w:rsidRPr="00650981" w14:paraId="7154DBF9" w14:textId="77777777" w:rsidTr="00FD718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28B9EB8" w14:textId="77777777" w:rsidR="00FB1673" w:rsidRPr="00650981" w:rsidRDefault="00FB1673" w:rsidP="00B06EAF">
            <w:pPr>
              <w:pStyle w:val="Prrafodelista"/>
              <w:numPr>
                <w:ilvl w:val="0"/>
                <w:numId w:val="145"/>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FB1673" w:rsidRPr="00650981" w14:paraId="76A855A9" w14:textId="77777777" w:rsidTr="00FD7184">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87C548" w14:textId="79C199CF" w:rsidR="00FB1673" w:rsidRPr="00650981" w:rsidRDefault="00FB1673"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de Análisis y Transferencia Financiera</w:t>
            </w:r>
            <w:r w:rsidR="007F7E58">
              <w:rPr>
                <w:rFonts w:ascii="Century Gothic" w:hAnsi="Century Gothic" w:cstheme="majorHAnsi"/>
                <w:i w:val="0"/>
                <w:sz w:val="16"/>
                <w:szCs w:val="16"/>
              </w:rPr>
              <w:t>.</w:t>
            </w:r>
          </w:p>
        </w:tc>
      </w:tr>
      <w:tr w:rsidR="00FB1673" w:rsidRPr="00650981" w14:paraId="0433C492"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EB33EC" w14:textId="77777777" w:rsidR="00FB1673" w:rsidRPr="00650981" w:rsidRDefault="00FB1673" w:rsidP="00B06EAF">
            <w:pPr>
              <w:pStyle w:val="Prrafodelista"/>
              <w:numPr>
                <w:ilvl w:val="0"/>
                <w:numId w:val="145"/>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FB1673" w:rsidRPr="00650981" w14:paraId="5AD5CC8B"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08D4BA" w14:textId="77777777" w:rsidR="00FB1673" w:rsidRPr="00650981" w:rsidRDefault="00FB1673"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a su cargo.</w:t>
            </w:r>
          </w:p>
        </w:tc>
      </w:tr>
      <w:tr w:rsidR="00FB1673" w:rsidRPr="00650981" w14:paraId="5663573A"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14DCB1" w14:textId="77777777" w:rsidR="00FB1673" w:rsidRPr="00650981" w:rsidRDefault="00FB1673" w:rsidP="00B06EAF">
            <w:pPr>
              <w:pStyle w:val="Prrafodelista"/>
              <w:numPr>
                <w:ilvl w:val="0"/>
                <w:numId w:val="145"/>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ESPONSABILIDAD</w:t>
            </w:r>
          </w:p>
        </w:tc>
      </w:tr>
      <w:tr w:rsidR="00FB1673" w:rsidRPr="00650981" w14:paraId="668476B3"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163F9C" w14:textId="77777777" w:rsidR="00FB1673" w:rsidRPr="00650981" w:rsidRDefault="00FB1673"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3C9320F5" w14:textId="77777777" w:rsidR="00FB1673" w:rsidRPr="00650981" w:rsidRDefault="00FB1673"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7364364F" w14:textId="77777777" w:rsidR="00FB1673" w:rsidRPr="00650981" w:rsidRDefault="00FB1673"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FB1673" w:rsidRPr="00650981" w14:paraId="3018AE7E"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CA9091" w14:textId="77777777" w:rsidR="00FB1673" w:rsidRPr="00650981" w:rsidRDefault="00FB1673" w:rsidP="00B06EAF">
            <w:pPr>
              <w:pStyle w:val="Prrafodelista"/>
              <w:numPr>
                <w:ilvl w:val="0"/>
                <w:numId w:val="145"/>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FB1673" w:rsidRPr="00650981" w14:paraId="7B816847"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DEAEADF"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8414859" w14:textId="77777777" w:rsidR="00FB1673" w:rsidRPr="00650981" w:rsidRDefault="00FB1673" w:rsidP="00FD718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iCs/>
                <w:color w:val="000000"/>
                <w:sz w:val="16"/>
                <w:szCs w:val="16"/>
              </w:rPr>
              <w:t>Constantemente con el personal de la dependencia como rutina de trabajo y eventualmente con el personal de la institución.</w:t>
            </w:r>
          </w:p>
        </w:tc>
      </w:tr>
      <w:tr w:rsidR="00FB1673" w:rsidRPr="00650981" w14:paraId="2A8163B5"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E8A6601"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E77F1BC" w14:textId="77777777" w:rsidR="00FB1673" w:rsidRPr="00650981" w:rsidRDefault="00FB1673"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iCs/>
                <w:color w:val="000000"/>
                <w:sz w:val="16"/>
                <w:szCs w:val="16"/>
              </w:rPr>
              <w:t>Con personal de otras instituciones que se relacionan con el qué hacer del Dependencia.</w:t>
            </w:r>
          </w:p>
        </w:tc>
      </w:tr>
      <w:tr w:rsidR="00FB1673" w:rsidRPr="00650981" w14:paraId="29331591"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0DAE940" w14:textId="77777777" w:rsidR="00FB1673" w:rsidRPr="00650981" w:rsidRDefault="00FB1673" w:rsidP="00B06EAF">
            <w:pPr>
              <w:pStyle w:val="Prrafodelista"/>
              <w:numPr>
                <w:ilvl w:val="0"/>
                <w:numId w:val="145"/>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FB1673" w:rsidRPr="00650981" w14:paraId="507BFAB2"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CF22EF" w14:textId="13368B92"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de Análisis y Transferencia Financiera</w:t>
            </w:r>
            <w:r w:rsidR="007F7E58">
              <w:rPr>
                <w:rFonts w:ascii="Century Gothic" w:hAnsi="Century Gothic" w:cstheme="majorHAnsi"/>
                <w:i w:val="0"/>
                <w:sz w:val="16"/>
                <w:szCs w:val="16"/>
              </w:rPr>
              <w:t>.</w:t>
            </w:r>
          </w:p>
        </w:tc>
      </w:tr>
      <w:tr w:rsidR="00FB1673" w:rsidRPr="00650981" w14:paraId="18E6B4E5"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F4D70A1" w14:textId="77777777" w:rsidR="00FB1673" w:rsidRPr="00650981" w:rsidRDefault="00FB1673" w:rsidP="00B06EAF">
            <w:pPr>
              <w:pStyle w:val="Prrafodelista"/>
              <w:numPr>
                <w:ilvl w:val="0"/>
                <w:numId w:val="145"/>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FB1673" w:rsidRPr="00650981" w14:paraId="2C045BD5"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5B677F3" w14:textId="2E950CC6" w:rsidR="00FB1673" w:rsidRPr="00650981" w:rsidRDefault="00FB1673"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7F7E58">
              <w:rPr>
                <w:rFonts w:ascii="Century Gothic" w:hAnsi="Century Gothic" w:cstheme="majorHAnsi"/>
                <w:i w:val="0"/>
                <w:sz w:val="16"/>
                <w:szCs w:val="16"/>
              </w:rPr>
              <w:t>.</w:t>
            </w:r>
          </w:p>
          <w:p w14:paraId="24249F6A" w14:textId="77777777" w:rsidR="00FB1673" w:rsidRPr="00650981" w:rsidRDefault="00FB1673" w:rsidP="00FD7184">
            <w:pPr>
              <w:jc w:val="both"/>
              <w:textAlignment w:val="center"/>
              <w:rPr>
                <w:rFonts w:ascii="Century Gothic" w:hAnsi="Century Gothic" w:cstheme="majorHAnsi"/>
                <w:i w:val="0"/>
                <w:sz w:val="16"/>
                <w:szCs w:val="16"/>
              </w:rPr>
            </w:pPr>
          </w:p>
        </w:tc>
      </w:tr>
      <w:tr w:rsidR="00FB1673" w:rsidRPr="00650981" w14:paraId="49682E9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E43C84E" w14:textId="77777777" w:rsidR="00FB1673" w:rsidRPr="00650981" w:rsidRDefault="00FB1673" w:rsidP="00B06EAF">
            <w:pPr>
              <w:pStyle w:val="Prrafodelista"/>
              <w:numPr>
                <w:ilvl w:val="0"/>
                <w:numId w:val="145"/>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FB1673" w:rsidRPr="00650981" w14:paraId="4C14E928"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CFC03A" w14:textId="77777777" w:rsidR="00FB1673" w:rsidRPr="00650981" w:rsidRDefault="00FB1673"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090E5075" w14:textId="77777777" w:rsidR="00FB1673" w:rsidRPr="00650981" w:rsidRDefault="00FB1673"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053154C0" w14:textId="77777777" w:rsidR="00FB1673" w:rsidRPr="00650981" w:rsidRDefault="00FB1673"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508CFEB9" w14:textId="77777777" w:rsidR="00FB1673" w:rsidRPr="00650981" w:rsidRDefault="00FB1673" w:rsidP="00FD7184">
            <w:pPr>
              <w:jc w:val="both"/>
              <w:textAlignment w:val="center"/>
              <w:rPr>
                <w:rFonts w:ascii="Century Gothic" w:hAnsi="Century Gothic" w:cstheme="majorHAnsi"/>
                <w:i w:val="0"/>
                <w:sz w:val="16"/>
                <w:szCs w:val="16"/>
              </w:rPr>
            </w:pPr>
          </w:p>
        </w:tc>
      </w:tr>
      <w:tr w:rsidR="00FB1673" w:rsidRPr="00650981" w14:paraId="3F87C1CA"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41773A" w14:textId="77777777" w:rsidR="00FB1673" w:rsidRPr="00650981" w:rsidRDefault="00FB1673" w:rsidP="00B06EAF">
            <w:pPr>
              <w:pStyle w:val="Prrafodelista"/>
              <w:numPr>
                <w:ilvl w:val="0"/>
                <w:numId w:val="145"/>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FB1673" w:rsidRPr="00650981" w14:paraId="3BDF5BB4"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622346E" w14:textId="77777777" w:rsidR="00FB1673" w:rsidRPr="00650981" w:rsidRDefault="00FB1673"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l jefe inmediato por incumplimiento de plazos, acciones tardías ante hechos evidenciados, iniciación de un proceso disciplinario.</w:t>
            </w:r>
          </w:p>
          <w:p w14:paraId="794235D3" w14:textId="77777777" w:rsidR="00FB1673" w:rsidRPr="00650981" w:rsidRDefault="00FB1673"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7C17E5FF" w14:textId="77777777" w:rsidR="00FB1673" w:rsidRPr="00650981" w:rsidRDefault="00FB1673"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tc>
      </w:tr>
      <w:tr w:rsidR="00FB1673" w:rsidRPr="00650981" w14:paraId="2BC3AD44"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CDC9CF" w14:textId="77777777" w:rsidR="00FB1673" w:rsidRPr="00650981" w:rsidRDefault="00FB1673" w:rsidP="00B06EAF">
            <w:pPr>
              <w:pStyle w:val="Prrafodelista"/>
              <w:numPr>
                <w:ilvl w:val="0"/>
                <w:numId w:val="145"/>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FB1673" w:rsidRPr="00650981" w14:paraId="736B828F" w14:textId="77777777" w:rsidTr="00FD7184">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DAE3D9"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FEFF3DF" w14:textId="2717CC44" w:rsidR="00FB1673" w:rsidRPr="00650981" w:rsidRDefault="00FB1673" w:rsidP="007F7E5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FB1673" w:rsidRPr="00650981" w14:paraId="1F4D9393" w14:textId="77777777" w:rsidTr="00FD7184">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E7C8BE6"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0462D89" w14:textId="5704195B" w:rsidR="00FB1673" w:rsidRPr="00650981" w:rsidRDefault="00FB1673" w:rsidP="007F7E5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FB1673" w:rsidRPr="00650981" w14:paraId="25B7CAB6"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2327B8" w14:textId="77777777" w:rsidR="00FB1673" w:rsidRPr="00650981" w:rsidRDefault="00FB1673" w:rsidP="00FD7184">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FB1673" w:rsidRPr="00650981" w14:paraId="6DD787D1"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E86E2E" w14:textId="77777777" w:rsidR="00FB1673" w:rsidRPr="00650981" w:rsidRDefault="00FB1673" w:rsidP="00B06EAF">
            <w:pPr>
              <w:pStyle w:val="Prrafodelista"/>
              <w:numPr>
                <w:ilvl w:val="0"/>
                <w:numId w:val="145"/>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FB1673" w:rsidRPr="00650981" w14:paraId="3BB4C12D"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082441B"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07B77EF" w14:textId="77777777" w:rsidR="00FB1673" w:rsidRPr="00650981" w:rsidRDefault="00FB1673" w:rsidP="00FD718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una carrera afín al puesto. Cuatro años de experiencia en tareas relacionadas con el puesto y ser colegiado activo.</w:t>
            </w:r>
          </w:p>
        </w:tc>
      </w:tr>
      <w:tr w:rsidR="00FB1673" w:rsidRPr="00650981" w14:paraId="704DE353"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063A6EA" w14:textId="77777777" w:rsidR="00FB1673" w:rsidRPr="00650981" w:rsidRDefault="00FB1673" w:rsidP="00FD7184">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A072CC9" w14:textId="77777777" w:rsidR="00FB1673" w:rsidRPr="00650981" w:rsidRDefault="00FB1673" w:rsidP="00FD71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A</w:t>
            </w:r>
          </w:p>
        </w:tc>
      </w:tr>
      <w:tr w:rsidR="00FB1673" w:rsidRPr="00650981" w14:paraId="40976F3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716CBDA" w14:textId="77777777" w:rsidR="00FB1673" w:rsidRPr="00650981" w:rsidRDefault="00FB1673" w:rsidP="00B06EAF">
            <w:pPr>
              <w:pStyle w:val="Prrafodelista"/>
              <w:numPr>
                <w:ilvl w:val="0"/>
                <w:numId w:val="145"/>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FB1673" w:rsidRPr="00650981" w14:paraId="1FAE7676"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919487" w14:textId="77777777" w:rsidR="00FB1673" w:rsidRPr="00650981" w:rsidRDefault="00FB1673"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do en Contaduría Pública y Auditoria.</w:t>
            </w:r>
          </w:p>
          <w:p w14:paraId="47FBBDD5" w14:textId="54252F9A" w:rsidR="00FB1673" w:rsidRPr="00650981" w:rsidRDefault="00FB1673"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do en Administración de Empresas o carrera afín.</w:t>
            </w:r>
          </w:p>
        </w:tc>
      </w:tr>
      <w:tr w:rsidR="00FB1673" w:rsidRPr="00650981" w14:paraId="3331EED1"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035DCB" w14:textId="77777777" w:rsidR="00FB1673" w:rsidRPr="00650981" w:rsidRDefault="00FB1673" w:rsidP="00B06EAF">
            <w:pPr>
              <w:pStyle w:val="Prrafodelista"/>
              <w:numPr>
                <w:ilvl w:val="0"/>
                <w:numId w:val="145"/>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FB1673" w:rsidRPr="00650981" w14:paraId="51379598"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A39901" w14:textId="77777777" w:rsidR="00FB1673" w:rsidRPr="00650981" w:rsidRDefault="00FB1673"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Administración Pública. Constitución Política de la República de Guatemala.                                                                                                         </w:t>
            </w:r>
          </w:p>
          <w:p w14:paraId="28317403" w14:textId="77777777" w:rsidR="00FB1673" w:rsidRPr="00650981" w:rsidRDefault="00FB1673"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0C3C56DB" w14:textId="77777777" w:rsidR="00FB1673" w:rsidRPr="00650981" w:rsidRDefault="00FB1673"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l Presupuesto. Ley de Contrataciones del Estado y su Reglamento. </w:t>
            </w:r>
          </w:p>
          <w:p w14:paraId="01DCD924" w14:textId="77777777" w:rsidR="00FB1673" w:rsidRPr="00650981" w:rsidRDefault="00FB1673"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1082FBCB" w14:textId="77777777" w:rsidR="00FB1673" w:rsidRPr="00650981" w:rsidRDefault="00FB1673"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0C0259B1" w14:textId="77777777" w:rsidR="00FB1673" w:rsidRPr="00650981" w:rsidRDefault="00FB1673"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p>
        </w:tc>
      </w:tr>
      <w:tr w:rsidR="00FB1673" w:rsidRPr="00650981" w14:paraId="3B5D362C"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C72CE32" w14:textId="77777777" w:rsidR="00FB1673" w:rsidRPr="00650981" w:rsidRDefault="00FB1673" w:rsidP="00B06EAF">
            <w:pPr>
              <w:pStyle w:val="Prrafodelista"/>
              <w:numPr>
                <w:ilvl w:val="0"/>
                <w:numId w:val="145"/>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FB1673" w:rsidRPr="00650981" w14:paraId="4AD8C480"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F3FFF1" w14:textId="534D8AEE" w:rsidR="00FB1673" w:rsidRPr="00650981" w:rsidRDefault="00FB1673"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7F7E58">
              <w:rPr>
                <w:rFonts w:ascii="Century Gothic" w:hAnsi="Century Gothic" w:cstheme="majorHAnsi"/>
                <w:i w:val="0"/>
                <w:sz w:val="16"/>
                <w:szCs w:val="16"/>
              </w:rPr>
              <w:t>.</w:t>
            </w:r>
          </w:p>
          <w:p w14:paraId="08AE7EBF" w14:textId="60D7A241" w:rsidR="00FB1673" w:rsidRPr="00650981" w:rsidRDefault="00FB1673"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7F7E58">
              <w:rPr>
                <w:rFonts w:ascii="Century Gothic" w:hAnsi="Century Gothic" w:cstheme="majorHAnsi"/>
                <w:i w:val="0"/>
                <w:sz w:val="16"/>
                <w:szCs w:val="16"/>
              </w:rPr>
              <w:t>.</w:t>
            </w:r>
          </w:p>
          <w:p w14:paraId="29410FBA" w14:textId="77777777" w:rsidR="00FB1673" w:rsidRPr="00650981" w:rsidRDefault="00FB1673"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40050EBB" w14:textId="4B7870A1" w:rsidR="00FB1673" w:rsidRPr="00650981" w:rsidRDefault="00FB1673"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7F7E58">
              <w:rPr>
                <w:rFonts w:ascii="Century Gothic" w:hAnsi="Century Gothic" w:cstheme="majorHAnsi"/>
                <w:i w:val="0"/>
                <w:sz w:val="16"/>
                <w:szCs w:val="16"/>
              </w:rPr>
              <w:t>.</w:t>
            </w:r>
          </w:p>
          <w:p w14:paraId="1D12E10F" w14:textId="6685A23C" w:rsidR="00FB1673" w:rsidRPr="00650981" w:rsidRDefault="00FB1673"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7F7E58">
              <w:rPr>
                <w:rFonts w:ascii="Century Gothic" w:hAnsi="Century Gothic" w:cstheme="majorHAnsi"/>
                <w:i w:val="0"/>
                <w:sz w:val="16"/>
                <w:szCs w:val="16"/>
              </w:rPr>
              <w:t>.</w:t>
            </w:r>
          </w:p>
          <w:p w14:paraId="32E55958" w14:textId="77777777" w:rsidR="00FB1673" w:rsidRPr="007F7E58" w:rsidRDefault="00FB1673" w:rsidP="00B06EAF">
            <w:pPr>
              <w:numPr>
                <w:ilvl w:val="0"/>
                <w:numId w:val="67"/>
              </w:numPr>
              <w:jc w:val="both"/>
              <w:textAlignment w:val="center"/>
              <w:rPr>
                <w:rFonts w:ascii="Century Gothic" w:hAnsi="Century Gothic" w:cstheme="majorHAnsi"/>
                <w:i w:val="0"/>
                <w:color w:val="FF0000"/>
                <w:sz w:val="16"/>
                <w:szCs w:val="16"/>
              </w:rPr>
            </w:pPr>
            <w:r w:rsidRPr="00650981">
              <w:rPr>
                <w:rFonts w:ascii="Century Gothic" w:hAnsi="Century Gothic" w:cstheme="majorHAnsi"/>
                <w:i w:val="0"/>
                <w:sz w:val="16"/>
                <w:szCs w:val="16"/>
              </w:rPr>
              <w:t>Razonamiento numérico</w:t>
            </w:r>
            <w:r w:rsidR="007F7E58">
              <w:rPr>
                <w:rFonts w:ascii="Century Gothic" w:hAnsi="Century Gothic" w:cstheme="majorHAnsi"/>
                <w:i w:val="0"/>
                <w:sz w:val="16"/>
                <w:szCs w:val="16"/>
              </w:rPr>
              <w:t>.</w:t>
            </w:r>
          </w:p>
          <w:p w14:paraId="7850B265" w14:textId="367EA0A3" w:rsidR="007F7E58" w:rsidRPr="00650981" w:rsidRDefault="007F7E58" w:rsidP="007F7E58">
            <w:pPr>
              <w:ind w:left="720"/>
              <w:jc w:val="both"/>
              <w:textAlignment w:val="center"/>
              <w:rPr>
                <w:rFonts w:ascii="Century Gothic" w:hAnsi="Century Gothic" w:cstheme="majorHAnsi"/>
                <w:i w:val="0"/>
                <w:color w:val="FF0000"/>
                <w:sz w:val="16"/>
                <w:szCs w:val="16"/>
              </w:rPr>
            </w:pPr>
          </w:p>
        </w:tc>
      </w:tr>
      <w:tr w:rsidR="00FB1673" w:rsidRPr="00650981" w14:paraId="426209CB"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8F74D6B" w14:textId="77777777" w:rsidR="00FB1673" w:rsidRPr="00650981" w:rsidRDefault="00FB1673" w:rsidP="00B06EAF">
            <w:pPr>
              <w:pStyle w:val="Prrafodelista"/>
              <w:numPr>
                <w:ilvl w:val="0"/>
                <w:numId w:val="145"/>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lastRenderedPageBreak/>
              <w:t>Actitudinales</w:t>
            </w:r>
          </w:p>
        </w:tc>
      </w:tr>
      <w:tr w:rsidR="00FB1673" w:rsidRPr="00650981" w14:paraId="35EE6EB2"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61E7767" w14:textId="23A14D6D" w:rsidR="00FB1673" w:rsidRPr="00650981" w:rsidRDefault="00FB1673"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derazgo</w:t>
            </w:r>
            <w:r w:rsidR="007F7E58">
              <w:rPr>
                <w:rFonts w:ascii="Century Gothic" w:hAnsi="Century Gothic" w:cstheme="majorHAnsi"/>
                <w:i w:val="0"/>
                <w:sz w:val="16"/>
                <w:szCs w:val="16"/>
              </w:rPr>
              <w:t>.</w:t>
            </w:r>
          </w:p>
          <w:p w14:paraId="19D78F46" w14:textId="7E241ADF" w:rsidR="00FB1673" w:rsidRPr="00650981" w:rsidRDefault="00FB1673"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7F7E58">
              <w:rPr>
                <w:rFonts w:ascii="Century Gothic" w:hAnsi="Century Gothic" w:cstheme="majorHAnsi"/>
                <w:i w:val="0"/>
                <w:sz w:val="16"/>
                <w:szCs w:val="16"/>
              </w:rPr>
              <w:t>.</w:t>
            </w:r>
          </w:p>
          <w:p w14:paraId="7DA036A2" w14:textId="4A27D9C4" w:rsidR="00FB1673" w:rsidRPr="00650981" w:rsidRDefault="00FB1673"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7F7E58">
              <w:rPr>
                <w:rFonts w:ascii="Century Gothic" w:hAnsi="Century Gothic" w:cstheme="majorHAnsi"/>
                <w:i w:val="0"/>
                <w:sz w:val="16"/>
                <w:szCs w:val="16"/>
              </w:rPr>
              <w:t>.</w:t>
            </w:r>
          </w:p>
          <w:p w14:paraId="065CECA0" w14:textId="75DA1EAC" w:rsidR="00FB1673" w:rsidRPr="00650981" w:rsidRDefault="00FB1673" w:rsidP="00B06EAF">
            <w:pPr>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7F7E58">
              <w:rPr>
                <w:rFonts w:ascii="Century Gothic" w:hAnsi="Century Gothic" w:cstheme="majorHAnsi"/>
                <w:i w:val="0"/>
                <w:sz w:val="16"/>
                <w:szCs w:val="16"/>
              </w:rPr>
              <w:t>.</w:t>
            </w:r>
          </w:p>
        </w:tc>
      </w:tr>
      <w:tr w:rsidR="00FB1673" w:rsidRPr="00650981" w14:paraId="4896495A" w14:textId="77777777" w:rsidTr="00FD718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1981D3" w14:textId="77777777" w:rsidR="00FB1673" w:rsidRPr="00650981" w:rsidRDefault="00FB1673" w:rsidP="00B06EAF">
            <w:pPr>
              <w:pStyle w:val="Prrafodelista"/>
              <w:numPr>
                <w:ilvl w:val="0"/>
                <w:numId w:val="145"/>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FB1673" w:rsidRPr="00650981" w14:paraId="6C6D82C9" w14:textId="77777777" w:rsidTr="00FD718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88E965" w14:textId="77777777" w:rsidR="00FB1673" w:rsidRPr="00650981" w:rsidRDefault="00FB1673" w:rsidP="00FD7184">
            <w:pPr>
              <w:jc w:val="both"/>
              <w:textAlignment w:val="center"/>
              <w:rPr>
                <w:rFonts w:ascii="Century Gothic" w:hAnsi="Century Gothic" w:cstheme="majorHAnsi"/>
                <w:i w:val="0"/>
                <w:sz w:val="16"/>
                <w:szCs w:val="16"/>
              </w:rPr>
            </w:pPr>
          </w:p>
          <w:p w14:paraId="476EB084" w14:textId="77777777" w:rsidR="00FB1673" w:rsidRPr="00650981" w:rsidRDefault="00FB1673" w:rsidP="00FD7184">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7C769636" w14:textId="77777777" w:rsidR="00FB1673" w:rsidRPr="00650981" w:rsidRDefault="00FB1673" w:rsidP="00FD7184">
            <w:pPr>
              <w:jc w:val="both"/>
              <w:textAlignment w:val="center"/>
              <w:rPr>
                <w:rFonts w:ascii="Century Gothic" w:hAnsi="Century Gothic" w:cstheme="majorHAnsi"/>
                <w:i w:val="0"/>
                <w:sz w:val="16"/>
                <w:szCs w:val="16"/>
              </w:rPr>
            </w:pPr>
          </w:p>
        </w:tc>
      </w:tr>
    </w:tbl>
    <w:p w14:paraId="403F4BE3" w14:textId="17C74D2D" w:rsidR="00B64EAD" w:rsidRDefault="00B64EAD" w:rsidP="00331D4C">
      <w:pPr>
        <w:jc w:val="both"/>
        <w:rPr>
          <w:rFonts w:ascii="Century Gothic" w:hAnsi="Century Gothic" w:cstheme="majorHAnsi"/>
          <w:sz w:val="16"/>
          <w:szCs w:val="16"/>
        </w:rPr>
      </w:pPr>
    </w:p>
    <w:p w14:paraId="53E87A1C" w14:textId="18A157F2" w:rsidR="004D1FDD" w:rsidRDefault="004D1FDD" w:rsidP="00331D4C">
      <w:pPr>
        <w:jc w:val="both"/>
        <w:rPr>
          <w:rFonts w:ascii="Century Gothic" w:hAnsi="Century Gothic" w:cstheme="majorHAnsi"/>
          <w:sz w:val="16"/>
          <w:szCs w:val="16"/>
        </w:rPr>
      </w:pPr>
    </w:p>
    <w:p w14:paraId="00B7953E" w14:textId="1DE51317" w:rsidR="004D1FDD" w:rsidRDefault="004D1FDD" w:rsidP="00331D4C">
      <w:pPr>
        <w:jc w:val="both"/>
        <w:rPr>
          <w:rFonts w:ascii="Century Gothic" w:hAnsi="Century Gothic" w:cstheme="majorHAnsi"/>
          <w:sz w:val="16"/>
          <w:szCs w:val="16"/>
        </w:rPr>
      </w:pPr>
    </w:p>
    <w:p w14:paraId="781A093C" w14:textId="19E12AC3" w:rsidR="004D1FDD" w:rsidRDefault="004D1FDD" w:rsidP="00331D4C">
      <w:pPr>
        <w:jc w:val="both"/>
        <w:rPr>
          <w:rFonts w:ascii="Century Gothic" w:hAnsi="Century Gothic" w:cstheme="majorHAnsi"/>
          <w:sz w:val="16"/>
          <w:szCs w:val="16"/>
        </w:rPr>
      </w:pPr>
    </w:p>
    <w:p w14:paraId="6E32428B" w14:textId="192FC82F" w:rsidR="004D1FDD" w:rsidRDefault="004D1FDD" w:rsidP="00331D4C">
      <w:pPr>
        <w:jc w:val="both"/>
        <w:rPr>
          <w:rFonts w:ascii="Century Gothic" w:hAnsi="Century Gothic" w:cstheme="majorHAnsi"/>
          <w:sz w:val="16"/>
          <w:szCs w:val="16"/>
        </w:rPr>
      </w:pPr>
    </w:p>
    <w:p w14:paraId="591F65F3" w14:textId="249701EE" w:rsidR="004D1FDD" w:rsidRDefault="004D1FDD" w:rsidP="00331D4C">
      <w:pPr>
        <w:jc w:val="both"/>
        <w:rPr>
          <w:rFonts w:ascii="Century Gothic" w:hAnsi="Century Gothic" w:cstheme="majorHAnsi"/>
          <w:sz w:val="16"/>
          <w:szCs w:val="16"/>
        </w:rPr>
      </w:pPr>
    </w:p>
    <w:p w14:paraId="5031DB74" w14:textId="23BCE2BC" w:rsidR="004D1FDD" w:rsidRDefault="004D1FDD" w:rsidP="00331D4C">
      <w:pPr>
        <w:jc w:val="both"/>
        <w:rPr>
          <w:rFonts w:ascii="Century Gothic" w:hAnsi="Century Gothic" w:cstheme="majorHAnsi"/>
          <w:sz w:val="16"/>
          <w:szCs w:val="16"/>
        </w:rPr>
      </w:pPr>
    </w:p>
    <w:p w14:paraId="205307DD" w14:textId="2C615A4A" w:rsidR="004D1FDD" w:rsidRDefault="004D1FDD" w:rsidP="00331D4C">
      <w:pPr>
        <w:jc w:val="both"/>
        <w:rPr>
          <w:rFonts w:ascii="Century Gothic" w:hAnsi="Century Gothic" w:cstheme="majorHAnsi"/>
          <w:sz w:val="16"/>
          <w:szCs w:val="16"/>
        </w:rPr>
      </w:pPr>
    </w:p>
    <w:p w14:paraId="2DD19AC8" w14:textId="5D2BB296" w:rsidR="004D1FDD" w:rsidRDefault="004D1FDD" w:rsidP="00331D4C">
      <w:pPr>
        <w:jc w:val="both"/>
        <w:rPr>
          <w:rFonts w:ascii="Century Gothic" w:hAnsi="Century Gothic" w:cstheme="majorHAnsi"/>
          <w:sz w:val="16"/>
          <w:szCs w:val="16"/>
        </w:rPr>
      </w:pPr>
    </w:p>
    <w:p w14:paraId="706F0CB7" w14:textId="6F47BBB8" w:rsidR="004D1FDD" w:rsidRDefault="004D1FDD" w:rsidP="00331D4C">
      <w:pPr>
        <w:jc w:val="both"/>
        <w:rPr>
          <w:rFonts w:ascii="Century Gothic" w:hAnsi="Century Gothic" w:cstheme="majorHAnsi"/>
          <w:sz w:val="16"/>
          <w:szCs w:val="16"/>
        </w:rPr>
      </w:pPr>
    </w:p>
    <w:p w14:paraId="2DF969C5" w14:textId="545B8202" w:rsidR="004D1FDD" w:rsidRDefault="004D1FDD" w:rsidP="00331D4C">
      <w:pPr>
        <w:jc w:val="both"/>
        <w:rPr>
          <w:rFonts w:ascii="Century Gothic" w:hAnsi="Century Gothic" w:cstheme="majorHAnsi"/>
          <w:sz w:val="16"/>
          <w:szCs w:val="16"/>
        </w:rPr>
      </w:pPr>
    </w:p>
    <w:p w14:paraId="55975F97" w14:textId="2B3B0E08" w:rsidR="004D1FDD" w:rsidRDefault="004D1FDD" w:rsidP="00331D4C">
      <w:pPr>
        <w:jc w:val="both"/>
        <w:rPr>
          <w:rFonts w:ascii="Century Gothic" w:hAnsi="Century Gothic" w:cstheme="majorHAnsi"/>
          <w:sz w:val="16"/>
          <w:szCs w:val="16"/>
        </w:rPr>
      </w:pPr>
    </w:p>
    <w:p w14:paraId="13960B25" w14:textId="7E3653CB" w:rsidR="004D1FDD" w:rsidRDefault="004D1FDD" w:rsidP="00331D4C">
      <w:pPr>
        <w:jc w:val="both"/>
        <w:rPr>
          <w:rFonts w:ascii="Century Gothic" w:hAnsi="Century Gothic" w:cstheme="majorHAnsi"/>
          <w:sz w:val="16"/>
          <w:szCs w:val="16"/>
        </w:rPr>
      </w:pPr>
    </w:p>
    <w:p w14:paraId="05398C49" w14:textId="0BC7719D" w:rsidR="004D1FDD" w:rsidRDefault="004D1FDD" w:rsidP="00331D4C">
      <w:pPr>
        <w:jc w:val="both"/>
        <w:rPr>
          <w:rFonts w:ascii="Century Gothic" w:hAnsi="Century Gothic" w:cstheme="majorHAnsi"/>
          <w:sz w:val="16"/>
          <w:szCs w:val="16"/>
        </w:rPr>
      </w:pPr>
    </w:p>
    <w:p w14:paraId="7D5E4423" w14:textId="2468E415" w:rsidR="004D1FDD" w:rsidRDefault="004D1FDD" w:rsidP="00331D4C">
      <w:pPr>
        <w:jc w:val="both"/>
        <w:rPr>
          <w:rFonts w:ascii="Century Gothic" w:hAnsi="Century Gothic" w:cstheme="majorHAnsi"/>
          <w:sz w:val="16"/>
          <w:szCs w:val="16"/>
        </w:rPr>
      </w:pPr>
    </w:p>
    <w:p w14:paraId="6702CCB9" w14:textId="7174BFE7" w:rsidR="004D1FDD" w:rsidRDefault="004D1FDD" w:rsidP="00331D4C">
      <w:pPr>
        <w:jc w:val="both"/>
        <w:rPr>
          <w:rFonts w:ascii="Century Gothic" w:hAnsi="Century Gothic" w:cstheme="majorHAnsi"/>
          <w:sz w:val="16"/>
          <w:szCs w:val="16"/>
        </w:rPr>
      </w:pPr>
    </w:p>
    <w:p w14:paraId="26F2F3EF" w14:textId="5184EAC5" w:rsidR="004D1FDD" w:rsidRDefault="004D1FDD" w:rsidP="00331D4C">
      <w:pPr>
        <w:jc w:val="both"/>
        <w:rPr>
          <w:rFonts w:ascii="Century Gothic" w:hAnsi="Century Gothic" w:cstheme="majorHAnsi"/>
          <w:sz w:val="16"/>
          <w:szCs w:val="16"/>
        </w:rPr>
      </w:pPr>
    </w:p>
    <w:p w14:paraId="732F6453" w14:textId="7C28BF68" w:rsidR="004D1FDD" w:rsidRDefault="004D1FDD" w:rsidP="00331D4C">
      <w:pPr>
        <w:jc w:val="both"/>
        <w:rPr>
          <w:rFonts w:ascii="Century Gothic" w:hAnsi="Century Gothic" w:cstheme="majorHAnsi"/>
          <w:sz w:val="16"/>
          <w:szCs w:val="16"/>
        </w:rPr>
      </w:pPr>
    </w:p>
    <w:p w14:paraId="4243F157" w14:textId="438E7A7C" w:rsidR="004D1FDD" w:rsidRDefault="004D1FDD" w:rsidP="00331D4C">
      <w:pPr>
        <w:jc w:val="both"/>
        <w:rPr>
          <w:rFonts w:ascii="Century Gothic" w:hAnsi="Century Gothic" w:cstheme="majorHAnsi"/>
          <w:sz w:val="16"/>
          <w:szCs w:val="16"/>
        </w:rPr>
      </w:pPr>
    </w:p>
    <w:p w14:paraId="4BFDC5C1" w14:textId="61986DBB" w:rsidR="004D1FDD" w:rsidRDefault="004D1FDD" w:rsidP="00331D4C">
      <w:pPr>
        <w:jc w:val="both"/>
        <w:rPr>
          <w:rFonts w:ascii="Century Gothic" w:hAnsi="Century Gothic" w:cstheme="majorHAnsi"/>
          <w:sz w:val="16"/>
          <w:szCs w:val="16"/>
        </w:rPr>
      </w:pPr>
    </w:p>
    <w:p w14:paraId="2FB67900" w14:textId="064CB538" w:rsidR="004D1FDD" w:rsidRDefault="004D1FDD" w:rsidP="00331D4C">
      <w:pPr>
        <w:jc w:val="both"/>
        <w:rPr>
          <w:rFonts w:ascii="Century Gothic" w:hAnsi="Century Gothic" w:cstheme="majorHAnsi"/>
          <w:sz w:val="16"/>
          <w:szCs w:val="16"/>
        </w:rPr>
      </w:pPr>
    </w:p>
    <w:p w14:paraId="47D0CC02" w14:textId="302F3814" w:rsidR="004D1FDD" w:rsidRDefault="004D1FDD" w:rsidP="00331D4C">
      <w:pPr>
        <w:jc w:val="both"/>
        <w:rPr>
          <w:rFonts w:ascii="Century Gothic" w:hAnsi="Century Gothic" w:cstheme="majorHAnsi"/>
          <w:sz w:val="16"/>
          <w:szCs w:val="16"/>
        </w:rPr>
      </w:pPr>
    </w:p>
    <w:p w14:paraId="1E871875" w14:textId="3FC1F507" w:rsidR="004D1FDD" w:rsidRDefault="004D1FDD" w:rsidP="00331D4C">
      <w:pPr>
        <w:jc w:val="both"/>
        <w:rPr>
          <w:rFonts w:ascii="Century Gothic" w:hAnsi="Century Gothic" w:cstheme="majorHAnsi"/>
          <w:sz w:val="16"/>
          <w:szCs w:val="16"/>
        </w:rPr>
      </w:pPr>
    </w:p>
    <w:p w14:paraId="0EE1F40C" w14:textId="0D5C366C" w:rsidR="004D1FDD" w:rsidRDefault="004D1FDD" w:rsidP="00331D4C">
      <w:pPr>
        <w:jc w:val="both"/>
        <w:rPr>
          <w:rFonts w:ascii="Century Gothic" w:hAnsi="Century Gothic" w:cstheme="majorHAnsi"/>
          <w:sz w:val="16"/>
          <w:szCs w:val="16"/>
        </w:rPr>
      </w:pPr>
    </w:p>
    <w:p w14:paraId="25A07A58" w14:textId="188242C9" w:rsidR="004D1FDD" w:rsidRDefault="004D1FDD" w:rsidP="00331D4C">
      <w:pPr>
        <w:jc w:val="both"/>
        <w:rPr>
          <w:rFonts w:ascii="Century Gothic" w:hAnsi="Century Gothic" w:cstheme="majorHAnsi"/>
          <w:sz w:val="16"/>
          <w:szCs w:val="16"/>
        </w:rPr>
      </w:pPr>
    </w:p>
    <w:p w14:paraId="5848D111" w14:textId="7C894DEB" w:rsidR="004D1FDD" w:rsidRDefault="004D1FDD" w:rsidP="00331D4C">
      <w:pPr>
        <w:jc w:val="both"/>
        <w:rPr>
          <w:rFonts w:ascii="Century Gothic" w:hAnsi="Century Gothic" w:cstheme="majorHAnsi"/>
          <w:sz w:val="16"/>
          <w:szCs w:val="16"/>
        </w:rPr>
      </w:pPr>
    </w:p>
    <w:p w14:paraId="3A7F1AEB" w14:textId="39388E9A" w:rsidR="004D1FDD" w:rsidRDefault="004D1FDD" w:rsidP="00331D4C">
      <w:pPr>
        <w:jc w:val="both"/>
        <w:rPr>
          <w:rFonts w:ascii="Century Gothic" w:hAnsi="Century Gothic" w:cstheme="majorHAnsi"/>
          <w:sz w:val="16"/>
          <w:szCs w:val="16"/>
        </w:rPr>
      </w:pPr>
    </w:p>
    <w:p w14:paraId="49C36CA2" w14:textId="692B4FA7" w:rsidR="004D1FDD" w:rsidRDefault="004D1FDD" w:rsidP="00331D4C">
      <w:pPr>
        <w:jc w:val="both"/>
        <w:rPr>
          <w:rFonts w:ascii="Century Gothic" w:hAnsi="Century Gothic" w:cstheme="majorHAnsi"/>
          <w:sz w:val="16"/>
          <w:szCs w:val="16"/>
        </w:rPr>
      </w:pPr>
    </w:p>
    <w:p w14:paraId="3D9B9A7A" w14:textId="158207E0" w:rsidR="004D1FDD" w:rsidRDefault="004D1FDD" w:rsidP="00331D4C">
      <w:pPr>
        <w:jc w:val="both"/>
        <w:rPr>
          <w:rFonts w:ascii="Century Gothic" w:hAnsi="Century Gothic" w:cstheme="majorHAnsi"/>
          <w:sz w:val="16"/>
          <w:szCs w:val="16"/>
        </w:rPr>
      </w:pPr>
    </w:p>
    <w:p w14:paraId="3874CFC7" w14:textId="7453CFFE" w:rsidR="004D1FDD" w:rsidRDefault="004D1FDD" w:rsidP="00331D4C">
      <w:pPr>
        <w:jc w:val="both"/>
        <w:rPr>
          <w:rFonts w:ascii="Century Gothic" w:hAnsi="Century Gothic" w:cstheme="majorHAnsi"/>
          <w:sz w:val="16"/>
          <w:szCs w:val="16"/>
        </w:rPr>
      </w:pPr>
    </w:p>
    <w:p w14:paraId="4E5F4726" w14:textId="38394AA8" w:rsidR="004D1FDD" w:rsidRDefault="004D1FDD" w:rsidP="00331D4C">
      <w:pPr>
        <w:jc w:val="both"/>
        <w:rPr>
          <w:rFonts w:ascii="Century Gothic" w:hAnsi="Century Gothic" w:cstheme="majorHAnsi"/>
          <w:sz w:val="16"/>
          <w:szCs w:val="16"/>
        </w:rPr>
      </w:pPr>
    </w:p>
    <w:p w14:paraId="08F1DE4F" w14:textId="41EA36EB" w:rsidR="004D1FDD" w:rsidRDefault="004D1FDD" w:rsidP="00331D4C">
      <w:pPr>
        <w:jc w:val="both"/>
        <w:rPr>
          <w:rFonts w:ascii="Century Gothic" w:hAnsi="Century Gothic" w:cstheme="majorHAnsi"/>
          <w:sz w:val="16"/>
          <w:szCs w:val="16"/>
        </w:rPr>
      </w:pPr>
    </w:p>
    <w:p w14:paraId="5149B461" w14:textId="1399D35E" w:rsidR="004D1FDD" w:rsidRDefault="004D1FDD" w:rsidP="00331D4C">
      <w:pPr>
        <w:jc w:val="both"/>
        <w:rPr>
          <w:rFonts w:ascii="Century Gothic" w:hAnsi="Century Gothic" w:cstheme="majorHAnsi"/>
          <w:sz w:val="16"/>
          <w:szCs w:val="16"/>
        </w:rPr>
      </w:pPr>
    </w:p>
    <w:p w14:paraId="0F4E86BB" w14:textId="529375A5" w:rsidR="004D1FDD" w:rsidRDefault="004D1FDD" w:rsidP="00331D4C">
      <w:pPr>
        <w:jc w:val="both"/>
        <w:rPr>
          <w:rFonts w:ascii="Century Gothic" w:hAnsi="Century Gothic" w:cstheme="majorHAnsi"/>
          <w:sz w:val="16"/>
          <w:szCs w:val="16"/>
        </w:rPr>
      </w:pPr>
    </w:p>
    <w:p w14:paraId="7E15203E" w14:textId="0B82DA8B" w:rsidR="004D1FDD" w:rsidRDefault="004D1FDD" w:rsidP="00331D4C">
      <w:pPr>
        <w:jc w:val="both"/>
        <w:rPr>
          <w:rFonts w:ascii="Century Gothic" w:hAnsi="Century Gothic" w:cstheme="majorHAnsi"/>
          <w:sz w:val="16"/>
          <w:szCs w:val="16"/>
        </w:rPr>
      </w:pPr>
    </w:p>
    <w:p w14:paraId="3606CF41" w14:textId="3E49B267" w:rsidR="004D1FDD" w:rsidRDefault="004D1FDD" w:rsidP="00331D4C">
      <w:pPr>
        <w:jc w:val="both"/>
        <w:rPr>
          <w:rFonts w:ascii="Century Gothic" w:hAnsi="Century Gothic" w:cstheme="majorHAnsi"/>
          <w:sz w:val="16"/>
          <w:szCs w:val="16"/>
        </w:rPr>
      </w:pPr>
    </w:p>
    <w:p w14:paraId="2C4DDF54" w14:textId="427D5F0D" w:rsidR="004D1FDD" w:rsidRDefault="004D1FDD" w:rsidP="00331D4C">
      <w:pPr>
        <w:jc w:val="both"/>
        <w:rPr>
          <w:rFonts w:ascii="Century Gothic" w:hAnsi="Century Gothic" w:cstheme="majorHAnsi"/>
          <w:sz w:val="16"/>
          <w:szCs w:val="16"/>
        </w:rPr>
      </w:pPr>
    </w:p>
    <w:p w14:paraId="5EB43EC7" w14:textId="43D935F4" w:rsidR="004D1FDD" w:rsidRDefault="004D1FDD" w:rsidP="00331D4C">
      <w:pPr>
        <w:jc w:val="both"/>
        <w:rPr>
          <w:rFonts w:ascii="Century Gothic" w:hAnsi="Century Gothic" w:cstheme="majorHAnsi"/>
          <w:sz w:val="16"/>
          <w:szCs w:val="16"/>
        </w:rPr>
      </w:pPr>
    </w:p>
    <w:p w14:paraId="7EF7AD6D" w14:textId="7EC51BFD" w:rsidR="004D1FDD" w:rsidRDefault="004D1FDD" w:rsidP="00331D4C">
      <w:pPr>
        <w:jc w:val="both"/>
        <w:rPr>
          <w:rFonts w:ascii="Century Gothic" w:hAnsi="Century Gothic" w:cstheme="majorHAnsi"/>
          <w:sz w:val="16"/>
          <w:szCs w:val="16"/>
        </w:rPr>
      </w:pPr>
    </w:p>
    <w:p w14:paraId="6ACFC09A" w14:textId="3F1CD25A" w:rsidR="004D1FDD" w:rsidRDefault="004D1FDD" w:rsidP="00331D4C">
      <w:pPr>
        <w:jc w:val="both"/>
        <w:rPr>
          <w:rFonts w:ascii="Century Gothic" w:hAnsi="Century Gothic" w:cstheme="majorHAnsi"/>
          <w:sz w:val="16"/>
          <w:szCs w:val="16"/>
        </w:rPr>
      </w:pPr>
    </w:p>
    <w:p w14:paraId="4FBE8AA8" w14:textId="5BDA1F34" w:rsidR="004D1FDD" w:rsidRDefault="004D1FDD" w:rsidP="00331D4C">
      <w:pPr>
        <w:jc w:val="both"/>
        <w:rPr>
          <w:rFonts w:ascii="Century Gothic" w:hAnsi="Century Gothic" w:cstheme="majorHAnsi"/>
          <w:sz w:val="16"/>
          <w:szCs w:val="16"/>
        </w:rPr>
      </w:pPr>
    </w:p>
    <w:p w14:paraId="59EBF55E" w14:textId="4C30EB11" w:rsidR="004D1FDD" w:rsidRDefault="004D1FDD" w:rsidP="00331D4C">
      <w:pPr>
        <w:jc w:val="both"/>
        <w:rPr>
          <w:rFonts w:ascii="Century Gothic" w:hAnsi="Century Gothic" w:cstheme="majorHAnsi"/>
          <w:sz w:val="16"/>
          <w:szCs w:val="16"/>
        </w:rPr>
      </w:pPr>
    </w:p>
    <w:p w14:paraId="0BB6D5CD" w14:textId="0034DF29" w:rsidR="004D1FDD" w:rsidRDefault="004D1FDD" w:rsidP="00331D4C">
      <w:pPr>
        <w:jc w:val="both"/>
        <w:rPr>
          <w:rFonts w:ascii="Century Gothic" w:hAnsi="Century Gothic" w:cstheme="majorHAnsi"/>
          <w:sz w:val="16"/>
          <w:szCs w:val="16"/>
        </w:rPr>
      </w:pPr>
    </w:p>
    <w:p w14:paraId="0761D887" w14:textId="4FBC6219" w:rsidR="004D1FDD" w:rsidRDefault="004D1FDD" w:rsidP="00331D4C">
      <w:pPr>
        <w:jc w:val="both"/>
        <w:rPr>
          <w:rFonts w:ascii="Century Gothic" w:hAnsi="Century Gothic" w:cstheme="majorHAnsi"/>
          <w:sz w:val="16"/>
          <w:szCs w:val="16"/>
        </w:rPr>
      </w:pPr>
    </w:p>
    <w:p w14:paraId="090C4400" w14:textId="36995FE9" w:rsidR="004D1FDD" w:rsidRDefault="004D1FDD" w:rsidP="00331D4C">
      <w:pPr>
        <w:jc w:val="both"/>
        <w:rPr>
          <w:rFonts w:ascii="Century Gothic" w:hAnsi="Century Gothic" w:cstheme="majorHAnsi"/>
          <w:sz w:val="16"/>
          <w:szCs w:val="16"/>
        </w:rPr>
      </w:pPr>
    </w:p>
    <w:p w14:paraId="3501320E" w14:textId="09EA16B6" w:rsidR="004D1FDD" w:rsidRDefault="004D1FDD" w:rsidP="00331D4C">
      <w:pPr>
        <w:jc w:val="both"/>
        <w:rPr>
          <w:rFonts w:ascii="Century Gothic" w:hAnsi="Century Gothic" w:cstheme="majorHAnsi"/>
          <w:sz w:val="16"/>
          <w:szCs w:val="16"/>
        </w:rPr>
      </w:pPr>
    </w:p>
    <w:p w14:paraId="7475EC80" w14:textId="6AFEE707" w:rsidR="004D1FDD" w:rsidRDefault="004D1FDD" w:rsidP="00331D4C">
      <w:pPr>
        <w:jc w:val="both"/>
        <w:rPr>
          <w:rFonts w:ascii="Century Gothic" w:hAnsi="Century Gothic" w:cstheme="majorHAnsi"/>
          <w:sz w:val="16"/>
          <w:szCs w:val="16"/>
        </w:rPr>
      </w:pPr>
    </w:p>
    <w:p w14:paraId="4FF1F38C" w14:textId="10193361" w:rsidR="004D1FDD" w:rsidRDefault="004D1FDD" w:rsidP="00331D4C">
      <w:pPr>
        <w:jc w:val="both"/>
        <w:rPr>
          <w:rFonts w:ascii="Century Gothic" w:hAnsi="Century Gothic" w:cstheme="majorHAnsi"/>
          <w:sz w:val="16"/>
          <w:szCs w:val="16"/>
        </w:rPr>
      </w:pPr>
    </w:p>
    <w:p w14:paraId="31D4CAD5" w14:textId="4B7628DE" w:rsidR="004D1FDD" w:rsidRDefault="004D1FDD" w:rsidP="00331D4C">
      <w:pPr>
        <w:jc w:val="both"/>
        <w:rPr>
          <w:rFonts w:ascii="Century Gothic" w:hAnsi="Century Gothic" w:cstheme="majorHAnsi"/>
          <w:sz w:val="16"/>
          <w:szCs w:val="16"/>
        </w:rPr>
      </w:pPr>
    </w:p>
    <w:p w14:paraId="0F0A9E2C" w14:textId="2562C970" w:rsidR="004D1FDD" w:rsidRDefault="004D1FDD" w:rsidP="00331D4C">
      <w:pPr>
        <w:jc w:val="both"/>
        <w:rPr>
          <w:rFonts w:ascii="Century Gothic" w:hAnsi="Century Gothic" w:cstheme="majorHAnsi"/>
          <w:sz w:val="16"/>
          <w:szCs w:val="16"/>
        </w:rPr>
      </w:pPr>
    </w:p>
    <w:p w14:paraId="59D6A427" w14:textId="1A645D89" w:rsidR="004D1FDD" w:rsidRDefault="004D1FDD" w:rsidP="00331D4C">
      <w:pPr>
        <w:jc w:val="both"/>
        <w:rPr>
          <w:rFonts w:ascii="Century Gothic" w:hAnsi="Century Gothic" w:cstheme="majorHAnsi"/>
          <w:sz w:val="16"/>
          <w:szCs w:val="16"/>
        </w:rPr>
      </w:pPr>
    </w:p>
    <w:p w14:paraId="176523CB" w14:textId="1E1AE01D" w:rsidR="004D1FDD" w:rsidRDefault="004D1FDD" w:rsidP="00331D4C">
      <w:pPr>
        <w:jc w:val="both"/>
        <w:rPr>
          <w:rFonts w:ascii="Century Gothic" w:hAnsi="Century Gothic" w:cstheme="majorHAnsi"/>
          <w:sz w:val="16"/>
          <w:szCs w:val="16"/>
        </w:rPr>
      </w:pPr>
    </w:p>
    <w:p w14:paraId="08148950" w14:textId="16E46E33" w:rsidR="004D1FDD" w:rsidRDefault="004D1FDD" w:rsidP="00331D4C">
      <w:pPr>
        <w:jc w:val="both"/>
        <w:rPr>
          <w:rFonts w:ascii="Century Gothic" w:hAnsi="Century Gothic" w:cstheme="majorHAnsi"/>
          <w:sz w:val="16"/>
          <w:szCs w:val="16"/>
        </w:rPr>
      </w:pPr>
    </w:p>
    <w:p w14:paraId="54644D7A" w14:textId="26FD2EF1" w:rsidR="004D1FDD" w:rsidRDefault="004D1FDD" w:rsidP="00331D4C">
      <w:pPr>
        <w:jc w:val="both"/>
        <w:rPr>
          <w:rFonts w:ascii="Century Gothic" w:hAnsi="Century Gothic" w:cstheme="majorHAnsi"/>
          <w:sz w:val="16"/>
          <w:szCs w:val="16"/>
        </w:rPr>
      </w:pPr>
    </w:p>
    <w:p w14:paraId="5DF33543" w14:textId="564F282D" w:rsidR="004D1FDD" w:rsidRDefault="004D1FDD" w:rsidP="00331D4C">
      <w:pPr>
        <w:jc w:val="both"/>
        <w:rPr>
          <w:rFonts w:ascii="Century Gothic" w:hAnsi="Century Gothic" w:cstheme="majorHAnsi"/>
          <w:sz w:val="16"/>
          <w:szCs w:val="16"/>
        </w:rPr>
      </w:pPr>
    </w:p>
    <w:p w14:paraId="35C52236" w14:textId="66BE3F9E" w:rsidR="004D1FDD" w:rsidRDefault="004D1FDD" w:rsidP="00331D4C">
      <w:pPr>
        <w:jc w:val="both"/>
        <w:rPr>
          <w:rFonts w:ascii="Century Gothic" w:hAnsi="Century Gothic" w:cstheme="majorHAnsi"/>
          <w:sz w:val="16"/>
          <w:szCs w:val="16"/>
        </w:rPr>
      </w:pPr>
    </w:p>
    <w:p w14:paraId="2B9B6D9C" w14:textId="04C8D204" w:rsidR="004D1FDD" w:rsidRDefault="004D1FDD" w:rsidP="00331D4C">
      <w:pPr>
        <w:jc w:val="both"/>
        <w:rPr>
          <w:rFonts w:ascii="Century Gothic" w:hAnsi="Century Gothic" w:cstheme="majorHAnsi"/>
          <w:sz w:val="16"/>
          <w:szCs w:val="16"/>
        </w:rPr>
      </w:pPr>
    </w:p>
    <w:p w14:paraId="272D9CDA" w14:textId="1BE70FEB" w:rsidR="004D1FDD" w:rsidRDefault="004D1FDD" w:rsidP="00331D4C">
      <w:pPr>
        <w:jc w:val="both"/>
        <w:rPr>
          <w:rFonts w:ascii="Century Gothic" w:hAnsi="Century Gothic" w:cstheme="majorHAnsi"/>
          <w:sz w:val="16"/>
          <w:szCs w:val="16"/>
        </w:rPr>
      </w:pPr>
    </w:p>
    <w:p w14:paraId="24A8BF28" w14:textId="77777777" w:rsidR="004D1FDD" w:rsidRPr="00650981" w:rsidRDefault="004D1FDD" w:rsidP="00331D4C">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2141E" w:rsidRPr="00650981" w14:paraId="0E04EEF7"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74F0879" w14:textId="77777777" w:rsidR="00E2141E" w:rsidRPr="00650981" w:rsidRDefault="00E2141E" w:rsidP="00305662">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 xml:space="preserve">ESPECIALISTA FINANCIERO </w:t>
            </w:r>
          </w:p>
        </w:tc>
      </w:tr>
      <w:tr w:rsidR="00E2141E" w:rsidRPr="00650981" w14:paraId="1408A5C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E502782" w14:textId="77777777" w:rsidR="00E2141E" w:rsidRPr="00650981" w:rsidRDefault="00E2141E" w:rsidP="00B06EAF">
            <w:pPr>
              <w:pStyle w:val="Prrafodelista"/>
              <w:numPr>
                <w:ilvl w:val="0"/>
                <w:numId w:val="14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E2141E" w:rsidRPr="00650981" w14:paraId="0FE66DB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ACBBCF3"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651C75F7" w14:textId="77777777" w:rsidR="00E2141E" w:rsidRPr="00650981" w:rsidRDefault="00E2141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40</w:t>
            </w:r>
          </w:p>
        </w:tc>
      </w:tr>
      <w:tr w:rsidR="00E2141E" w:rsidRPr="00650981" w14:paraId="041C6D6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60B7E97"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5204256B" w14:textId="77777777" w:rsidR="00E2141E" w:rsidRPr="00650981" w:rsidRDefault="00E2141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E2141E" w:rsidRPr="00650981" w14:paraId="7E6283B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19E326E" w14:textId="77777777"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Especialista Financiero </w:t>
            </w:r>
          </w:p>
        </w:tc>
        <w:tc>
          <w:tcPr>
            <w:tcW w:w="2452" w:type="pct"/>
            <w:shd w:val="clear" w:color="auto" w:fill="auto"/>
          </w:tcPr>
          <w:p w14:paraId="3D018545" w14:textId="77777777" w:rsidR="00E2141E" w:rsidRPr="00650981" w:rsidRDefault="00E2141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E2141E" w:rsidRPr="00650981" w14:paraId="04FC49B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4636FDA" w14:textId="77777777"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Subdirector de Análisis y Transferencia Financiera</w:t>
            </w:r>
          </w:p>
        </w:tc>
        <w:tc>
          <w:tcPr>
            <w:tcW w:w="2452" w:type="pct"/>
          </w:tcPr>
          <w:p w14:paraId="15C6C18F" w14:textId="77777777" w:rsidR="00E2141E" w:rsidRPr="00650981" w:rsidRDefault="00E2141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2141E" w:rsidRPr="00650981" w14:paraId="39D37EF2"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DA5B9BD" w14:textId="77777777" w:rsidR="00E2141E" w:rsidRPr="00650981" w:rsidRDefault="00E2141E" w:rsidP="00B06EAF">
            <w:pPr>
              <w:pStyle w:val="Prrafodelista"/>
              <w:numPr>
                <w:ilvl w:val="0"/>
                <w:numId w:val="146"/>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E2141E" w:rsidRPr="00650981" w14:paraId="54602967"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1B9EA5A" w14:textId="77777777"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profesional que consiste en dirigir, coordinar, organizar y planificar actividades presupuestarias, de planificación y brindar seguimiento a la ejecución financiera de los programas de apoyo.</w:t>
            </w:r>
          </w:p>
        </w:tc>
      </w:tr>
      <w:tr w:rsidR="00E2141E" w:rsidRPr="00650981" w14:paraId="7F0C1F36"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82142CB" w14:textId="77777777" w:rsidR="00E2141E" w:rsidRPr="00650981" w:rsidRDefault="00E2141E" w:rsidP="00B06EAF">
            <w:pPr>
              <w:pStyle w:val="Prrafodelista"/>
              <w:numPr>
                <w:ilvl w:val="0"/>
                <w:numId w:val="146"/>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E2141E" w:rsidRPr="00650981" w14:paraId="3F86512B"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166709"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dministrar el presupuesto asignado a la dependencia para su funcionamiento.</w:t>
            </w:r>
          </w:p>
          <w:p w14:paraId="697B8707"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la programación financiera de la dependencia para disponer de los recursos necesarios para la ejecución.</w:t>
            </w:r>
          </w:p>
          <w:p w14:paraId="42F811AD"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gistrar y presentar el plan operativo anual de la dependencia para aprobación de la Dirección.</w:t>
            </w:r>
          </w:p>
          <w:p w14:paraId="41CAF689"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gistrar y solicitar el CUR de compromiso y devengado, a los expedientes de pago de la DIGEPSA en los Sistemas SIGES y SICOIN Web respectivamente.</w:t>
            </w:r>
          </w:p>
          <w:p w14:paraId="2260B3B2"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en el Sistema de Contabilidad Integrada SICOIN Web los comprobantes de cuota financiera normal, regularización y anticipo de la DIGEPSA.</w:t>
            </w:r>
          </w:p>
          <w:p w14:paraId="72DA89E7"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enerar reporte de la ejecución presupuestaria de los programas de apoyo a nivel departamental y municipal.</w:t>
            </w:r>
          </w:p>
          <w:p w14:paraId="44E965BE"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48F1098F"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istir a reuniones de trabajo que le delegue la autoridad superior.</w:t>
            </w:r>
          </w:p>
          <w:p w14:paraId="62087D20"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dactar informes y reportes requeridos por el jefe inmediato y la autoridad superior.</w:t>
            </w:r>
          </w:p>
          <w:p w14:paraId="7AB52E15"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13B5C654" w14:textId="77777777" w:rsidR="00E2141E" w:rsidRPr="00650981" w:rsidRDefault="00E2141E" w:rsidP="00B06EAF">
            <w:pPr>
              <w:pStyle w:val="Encabezado"/>
              <w:widowControl w:val="0"/>
              <w:numPr>
                <w:ilvl w:val="0"/>
                <w:numId w:val="147"/>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disciplina, atención a usuarios internos y externos, asistencia a reuniones y capacitaciones, correspondencia, archivo entre otras).</w:t>
            </w:r>
          </w:p>
        </w:tc>
      </w:tr>
      <w:tr w:rsidR="00E2141E" w:rsidRPr="00650981" w14:paraId="467A0491"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EE4B17E" w14:textId="77777777" w:rsidR="00E2141E" w:rsidRPr="00650981" w:rsidRDefault="00E2141E"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E2141E" w:rsidRPr="00650981" w14:paraId="7FD9B098"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20E07B1"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la formulación del anteproyecto de presupuesto de la dependencia.</w:t>
            </w:r>
          </w:p>
          <w:p w14:paraId="7F49E30B"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y solicitar en el Sistema de Gestión SIGES las modificaciones presupuestarias para los gastos de funcionamiento y/o programas asignados a la DIGEPSA.</w:t>
            </w:r>
          </w:p>
          <w:p w14:paraId="509823B7"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las metas y sus modificaciones en el Sistemas de Gestión SIGES.</w:t>
            </w:r>
          </w:p>
          <w:p w14:paraId="779F1418"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y presentar en el Sistema de Gestión SIGES la formulación del anteproyecto de presupuesto de la DIGEPSA de conformidad con los lineamientos establecidos.</w:t>
            </w:r>
          </w:p>
          <w:p w14:paraId="2CD2DD26"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Supervisar la ejecución financiera de las transferencias de fondos realizadas a las Organizaciones de Padres de Familia por las Direcciones Departamentales de Educación.</w:t>
            </w:r>
          </w:p>
          <w:p w14:paraId="307ABB2B"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propuesta de escenarios para techos presupuestarios de los programas de apoyo a nivel nacional.</w:t>
            </w:r>
          </w:p>
          <w:p w14:paraId="6F6B3B95" w14:textId="77777777" w:rsidR="00E2141E" w:rsidRPr="00650981" w:rsidRDefault="00E2141E" w:rsidP="00B06EAF">
            <w:pPr>
              <w:pStyle w:val="Encabezado"/>
              <w:widowControl w:val="0"/>
              <w:numPr>
                <w:ilvl w:val="0"/>
                <w:numId w:val="14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en el Sistema de Contabilidad Integrada SICOIN Web la programación indicativa anual.</w:t>
            </w:r>
          </w:p>
        </w:tc>
      </w:tr>
      <w:tr w:rsidR="00E2141E" w:rsidRPr="00650981" w14:paraId="31AF22E5"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D58C5F5" w14:textId="77777777" w:rsidR="00E2141E" w:rsidRPr="00650981" w:rsidRDefault="00E2141E"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E2141E" w:rsidRPr="00650981" w14:paraId="6AB89F35"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6DA6B55"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245461F0" w14:textId="77777777" w:rsidR="00E2141E" w:rsidRPr="00650981" w:rsidRDefault="00E2141E" w:rsidP="00B06EAF">
            <w:pPr>
              <w:pStyle w:val="Encabezado"/>
              <w:widowControl w:val="0"/>
              <w:numPr>
                <w:ilvl w:val="0"/>
                <w:numId w:val="14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p w14:paraId="543E07A8" w14:textId="77777777" w:rsidR="00E2141E" w:rsidRPr="00650981" w:rsidRDefault="00E2141E" w:rsidP="00B06EAF">
            <w:pPr>
              <w:pStyle w:val="Encabezado"/>
              <w:widowControl w:val="0"/>
              <w:numPr>
                <w:ilvl w:val="0"/>
                <w:numId w:val="14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presentar en funciones, al Subdirector(a) de Análisis y Transferencia Financiera en su ausencia por comisión oficial, vacaciones o suspensión y cuando por instrucciones superiores se le nombre para el efec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2141E" w:rsidRPr="00650981" w14:paraId="41C75880"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7C092AA" w14:textId="77777777" w:rsidR="00E2141E" w:rsidRPr="00650981" w:rsidRDefault="00E2141E" w:rsidP="00B06EAF">
            <w:pPr>
              <w:pStyle w:val="Prrafodelista"/>
              <w:numPr>
                <w:ilvl w:val="0"/>
                <w:numId w:val="148"/>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E2141E" w:rsidRPr="00650981" w14:paraId="32E9DE70" w14:textId="77777777" w:rsidTr="00305662">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9B110D" w14:textId="0533905C"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r w:rsidR="00627C0E">
              <w:rPr>
                <w:rFonts w:ascii="Century Gothic" w:hAnsi="Century Gothic" w:cstheme="majorHAnsi"/>
                <w:i w:val="0"/>
                <w:sz w:val="16"/>
                <w:szCs w:val="16"/>
              </w:rPr>
              <w:t>.</w:t>
            </w:r>
          </w:p>
        </w:tc>
      </w:tr>
      <w:tr w:rsidR="00E2141E" w:rsidRPr="00650981" w14:paraId="1FA7128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0749CD" w14:textId="77777777" w:rsidR="00E2141E" w:rsidRPr="00650981" w:rsidRDefault="00E2141E" w:rsidP="00B06EAF">
            <w:pPr>
              <w:pStyle w:val="Prrafodelista"/>
              <w:numPr>
                <w:ilvl w:val="0"/>
                <w:numId w:val="148"/>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E2141E" w:rsidRPr="00650981" w14:paraId="6F5171A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7E3202" w14:textId="77777777"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E2141E" w:rsidRPr="00650981" w14:paraId="1BE9AF6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2832330" w14:textId="77777777" w:rsidR="00E2141E" w:rsidRPr="00650981" w:rsidRDefault="00E2141E" w:rsidP="00B06EAF">
            <w:pPr>
              <w:pStyle w:val="Prrafodelista"/>
              <w:numPr>
                <w:ilvl w:val="0"/>
                <w:numId w:val="148"/>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E2141E" w:rsidRPr="00650981" w14:paraId="05655A8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FA900D" w14:textId="77777777" w:rsidR="00E2141E" w:rsidRPr="00650981" w:rsidRDefault="00E2141E"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1D75452D" w14:textId="77777777" w:rsidR="00E2141E" w:rsidRPr="00650981" w:rsidRDefault="00E2141E"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36EB8BF7" w14:textId="77777777" w:rsidR="00E2141E" w:rsidRPr="00650981" w:rsidRDefault="00E2141E"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E2141E" w:rsidRPr="00650981" w14:paraId="3142DA7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4F8235" w14:textId="77777777" w:rsidR="00E2141E" w:rsidRPr="00650981" w:rsidRDefault="00E2141E" w:rsidP="00B06EAF">
            <w:pPr>
              <w:pStyle w:val="Prrafodelista"/>
              <w:numPr>
                <w:ilvl w:val="0"/>
                <w:numId w:val="148"/>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ELACIONES LABORALES</w:t>
            </w:r>
          </w:p>
        </w:tc>
      </w:tr>
      <w:tr w:rsidR="00E2141E" w:rsidRPr="00650981" w14:paraId="02996E56"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CC3A4F9"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89CE8EF" w14:textId="2635CAF4" w:rsidR="00E2141E" w:rsidRPr="00650981" w:rsidRDefault="00E2141E"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627C0E">
              <w:rPr>
                <w:rFonts w:ascii="Century Gothic" w:hAnsi="Century Gothic" w:cstheme="majorHAnsi"/>
                <w:iCs/>
                <w:color w:val="000000"/>
                <w:sz w:val="16"/>
                <w:szCs w:val="16"/>
              </w:rPr>
              <w:t>.</w:t>
            </w:r>
          </w:p>
          <w:p w14:paraId="26A0D1B2" w14:textId="77777777" w:rsidR="00E2141E" w:rsidRPr="00650981" w:rsidRDefault="00E2141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E2141E" w:rsidRPr="00650981" w14:paraId="7FCCEDD9"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32A9675"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3DAEFB5" w14:textId="77777777" w:rsidR="00E2141E" w:rsidRPr="00650981" w:rsidRDefault="00E2141E"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212ABE22" w14:textId="77777777" w:rsidR="00E2141E" w:rsidRPr="00650981" w:rsidRDefault="00E2141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E2141E" w:rsidRPr="00650981" w14:paraId="3099837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3CD9351" w14:textId="77777777" w:rsidR="00E2141E" w:rsidRPr="00650981" w:rsidRDefault="00E2141E" w:rsidP="00B06EAF">
            <w:pPr>
              <w:pStyle w:val="Prrafodelista"/>
              <w:numPr>
                <w:ilvl w:val="0"/>
                <w:numId w:val="148"/>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E2141E" w:rsidRPr="00650981" w14:paraId="12756CA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5420A7" w14:textId="78B7A896"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de Análisis y Transferencia Financiera de la Dirección General de Participación Comunitaria y Servicios de Apoyo -DIGEPSA-</w:t>
            </w:r>
            <w:r w:rsidR="00627C0E">
              <w:rPr>
                <w:rFonts w:ascii="Century Gothic" w:hAnsi="Century Gothic" w:cstheme="majorHAnsi"/>
                <w:i w:val="0"/>
                <w:sz w:val="16"/>
                <w:szCs w:val="16"/>
              </w:rPr>
              <w:t>.</w:t>
            </w:r>
          </w:p>
        </w:tc>
      </w:tr>
      <w:tr w:rsidR="00E2141E" w:rsidRPr="00650981" w14:paraId="5810CFEB"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DD60F2C" w14:textId="77777777" w:rsidR="00E2141E" w:rsidRPr="00650981" w:rsidRDefault="00E2141E" w:rsidP="00B06EAF">
            <w:pPr>
              <w:pStyle w:val="Prrafodelista"/>
              <w:numPr>
                <w:ilvl w:val="0"/>
                <w:numId w:val="148"/>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E2141E" w:rsidRPr="00650981" w14:paraId="2704232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8054869" w14:textId="38CB7A4E"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627C0E">
              <w:rPr>
                <w:rFonts w:ascii="Century Gothic" w:hAnsi="Century Gothic" w:cstheme="majorHAnsi"/>
                <w:i w:val="0"/>
                <w:sz w:val="16"/>
                <w:szCs w:val="16"/>
              </w:rPr>
              <w:t>.</w:t>
            </w:r>
          </w:p>
          <w:p w14:paraId="1DB7960D" w14:textId="77777777" w:rsidR="00E2141E" w:rsidRPr="00650981" w:rsidRDefault="00E2141E" w:rsidP="00305662">
            <w:pPr>
              <w:jc w:val="both"/>
              <w:textAlignment w:val="center"/>
              <w:rPr>
                <w:rFonts w:ascii="Century Gothic" w:hAnsi="Century Gothic" w:cstheme="majorHAnsi"/>
                <w:i w:val="0"/>
                <w:sz w:val="16"/>
                <w:szCs w:val="16"/>
              </w:rPr>
            </w:pPr>
          </w:p>
        </w:tc>
      </w:tr>
      <w:tr w:rsidR="00E2141E" w:rsidRPr="00650981" w14:paraId="0001D57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C54C02" w14:textId="77777777" w:rsidR="00E2141E" w:rsidRPr="00650981" w:rsidRDefault="00E2141E" w:rsidP="00B06EAF">
            <w:pPr>
              <w:pStyle w:val="Prrafodelista"/>
              <w:numPr>
                <w:ilvl w:val="0"/>
                <w:numId w:val="148"/>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E2141E" w:rsidRPr="00650981" w14:paraId="2EF9F37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6665C1" w14:textId="77777777" w:rsidR="00E2141E" w:rsidRPr="00650981" w:rsidRDefault="00E2141E"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305A9A2C" w14:textId="77777777" w:rsidR="00E2141E" w:rsidRPr="00650981" w:rsidRDefault="00E2141E"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1ED95165" w14:textId="77777777" w:rsidR="00E2141E" w:rsidRPr="00650981" w:rsidRDefault="00E2141E"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12144724" w14:textId="77777777" w:rsidR="00E2141E" w:rsidRPr="00650981" w:rsidRDefault="00E2141E" w:rsidP="00305662">
            <w:pPr>
              <w:jc w:val="both"/>
              <w:textAlignment w:val="center"/>
              <w:rPr>
                <w:rFonts w:ascii="Century Gothic" w:hAnsi="Century Gothic" w:cstheme="majorHAnsi"/>
                <w:i w:val="0"/>
                <w:sz w:val="16"/>
                <w:szCs w:val="16"/>
              </w:rPr>
            </w:pPr>
          </w:p>
        </w:tc>
      </w:tr>
      <w:tr w:rsidR="00E2141E" w:rsidRPr="00650981" w14:paraId="1449BE3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FCF4D7" w14:textId="77777777" w:rsidR="00E2141E" w:rsidRPr="00650981" w:rsidRDefault="00E2141E" w:rsidP="00B06EAF">
            <w:pPr>
              <w:pStyle w:val="Prrafodelista"/>
              <w:numPr>
                <w:ilvl w:val="0"/>
                <w:numId w:val="148"/>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E2141E" w:rsidRPr="00650981" w14:paraId="1915A1BB"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12085C" w14:textId="77777777" w:rsidR="00E2141E" w:rsidRPr="00650981" w:rsidRDefault="00E2141E"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 la Dirección de Análisis y Transferencia Financiera por incumplimiento de plazos, acciones tardías ante hechos evidenciados, iniciación de un proceso disciplinario.</w:t>
            </w:r>
          </w:p>
          <w:p w14:paraId="0AD791DC" w14:textId="77777777" w:rsidR="00E2141E" w:rsidRPr="00650981" w:rsidRDefault="00E2141E"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0B034FB6" w14:textId="77777777" w:rsidR="00E2141E" w:rsidRPr="00650981" w:rsidRDefault="00E2141E"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E2141E" w:rsidRPr="00650981" w14:paraId="4FCB4E1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EA47A4" w14:textId="77777777" w:rsidR="00E2141E" w:rsidRPr="00650981" w:rsidRDefault="00E2141E" w:rsidP="00B06EAF">
            <w:pPr>
              <w:pStyle w:val="Prrafodelista"/>
              <w:numPr>
                <w:ilvl w:val="0"/>
                <w:numId w:val="148"/>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E2141E" w:rsidRPr="00650981" w14:paraId="4F638CB1" w14:textId="77777777" w:rsidTr="00305662">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57EED2B"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690784A" w14:textId="711FC6E5" w:rsidR="00E2141E" w:rsidRPr="00650981" w:rsidRDefault="00E2141E" w:rsidP="00627C0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E2141E" w:rsidRPr="00650981" w14:paraId="2785F34B" w14:textId="77777777" w:rsidTr="00305662">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9194C06"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13709F6" w14:textId="6B1E20BF" w:rsidR="00E2141E" w:rsidRPr="00650981" w:rsidRDefault="00E2141E" w:rsidP="00627C0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E2141E" w:rsidRPr="00650981" w14:paraId="3B0A7A8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D33E50" w14:textId="77777777" w:rsidR="00E2141E" w:rsidRPr="00650981" w:rsidRDefault="00E2141E"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E2141E" w:rsidRPr="00650981" w14:paraId="518C6C0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C0A4882" w14:textId="77777777" w:rsidR="00E2141E" w:rsidRPr="00650981" w:rsidRDefault="00E2141E" w:rsidP="00B06EAF">
            <w:pPr>
              <w:pStyle w:val="Prrafodelista"/>
              <w:numPr>
                <w:ilvl w:val="0"/>
                <w:numId w:val="148"/>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E2141E" w:rsidRPr="00650981" w14:paraId="23F8D6E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31A4435"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1B7670A" w14:textId="77777777" w:rsidR="00E2141E" w:rsidRPr="00650981" w:rsidRDefault="00E2141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una carrera afín al puesto. Seis meses de experiencia como Asesor Profesional Especializado III y ser colegiado activo.</w:t>
            </w:r>
          </w:p>
        </w:tc>
      </w:tr>
      <w:tr w:rsidR="00E2141E" w:rsidRPr="00650981" w14:paraId="18DE15B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C5947E4" w14:textId="77777777" w:rsidR="00E2141E" w:rsidRPr="00650981" w:rsidRDefault="00E2141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827C5DA" w14:textId="77777777" w:rsidR="00E2141E" w:rsidRPr="00650981" w:rsidRDefault="00E2141E" w:rsidP="0030566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en el grado académico de licenciado en la carrera profesional que el puesto requiera. Siete años de experiencia en labores afines y ser colegiado activo.</w:t>
            </w:r>
          </w:p>
        </w:tc>
      </w:tr>
      <w:tr w:rsidR="00E2141E" w:rsidRPr="00650981" w14:paraId="3715D76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AF4A976" w14:textId="77777777" w:rsidR="00E2141E" w:rsidRPr="00650981" w:rsidRDefault="00E2141E" w:rsidP="00B06EAF">
            <w:pPr>
              <w:pStyle w:val="Prrafodelista"/>
              <w:numPr>
                <w:ilvl w:val="0"/>
                <w:numId w:val="148"/>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E2141E" w:rsidRPr="00650981" w14:paraId="4B9E8D9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F470F7" w14:textId="77777777" w:rsidR="00E2141E" w:rsidRPr="00650981" w:rsidRDefault="00E2141E"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p>
        </w:tc>
      </w:tr>
      <w:tr w:rsidR="00E2141E" w:rsidRPr="00650981" w14:paraId="3DC47E8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A9EBB7" w14:textId="77777777" w:rsidR="00E2141E" w:rsidRPr="00650981" w:rsidRDefault="00E2141E" w:rsidP="00B06EAF">
            <w:pPr>
              <w:pStyle w:val="Prrafodelista"/>
              <w:numPr>
                <w:ilvl w:val="0"/>
                <w:numId w:val="148"/>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E2141E" w:rsidRPr="00650981" w14:paraId="1B79FD0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360F74"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stitución Política de la República de Guatemala.</w:t>
            </w:r>
          </w:p>
          <w:p w14:paraId="52FBA0E4"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1A583D2C"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462F7B81"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26A1D862"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29F6FD3F"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Administración Pública. </w:t>
            </w:r>
          </w:p>
          <w:p w14:paraId="035E24F8"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p>
          <w:p w14:paraId="4DBCF1B8"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stitución Política de la República de Guatemala.</w:t>
            </w:r>
          </w:p>
          <w:p w14:paraId="6491FF73"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5001D64A"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7186A3DB"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5548F3A1"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6AB7570E" w14:textId="77777777" w:rsidR="00E2141E" w:rsidRPr="00650981" w:rsidRDefault="00E2141E"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Administración Pública. </w:t>
            </w:r>
          </w:p>
          <w:p w14:paraId="16939FB0" w14:textId="77777777" w:rsidR="00E2141E" w:rsidRPr="00650981" w:rsidRDefault="00E2141E" w:rsidP="00B06EAF">
            <w:pPr>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p>
          <w:p w14:paraId="3861D01F" w14:textId="77777777" w:rsidR="00E2141E" w:rsidRPr="00650981" w:rsidRDefault="00E2141E" w:rsidP="00305662">
            <w:pPr>
              <w:jc w:val="both"/>
              <w:textAlignment w:val="center"/>
              <w:rPr>
                <w:rFonts w:ascii="Century Gothic" w:hAnsi="Century Gothic" w:cstheme="majorHAnsi"/>
                <w:i w:val="0"/>
                <w:sz w:val="16"/>
                <w:szCs w:val="16"/>
              </w:rPr>
            </w:pPr>
          </w:p>
        </w:tc>
      </w:tr>
      <w:tr w:rsidR="00E2141E" w:rsidRPr="00650981" w14:paraId="7BECEAA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1ED6949" w14:textId="77777777" w:rsidR="00E2141E" w:rsidRPr="00650981" w:rsidRDefault="00E2141E" w:rsidP="00B06EAF">
            <w:pPr>
              <w:pStyle w:val="Prrafodelista"/>
              <w:numPr>
                <w:ilvl w:val="0"/>
                <w:numId w:val="148"/>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E2141E" w:rsidRPr="00650981" w14:paraId="1F37202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F2563E" w14:textId="77777777" w:rsidR="00E2141E" w:rsidRPr="00650981" w:rsidRDefault="00E2141E" w:rsidP="00305662">
            <w:pPr>
              <w:jc w:val="both"/>
              <w:textAlignment w:val="center"/>
              <w:rPr>
                <w:rFonts w:ascii="Century Gothic" w:hAnsi="Century Gothic" w:cstheme="majorHAnsi"/>
                <w:i w:val="0"/>
                <w:color w:val="FF0000"/>
                <w:sz w:val="16"/>
                <w:szCs w:val="16"/>
              </w:rPr>
            </w:pPr>
          </w:p>
          <w:p w14:paraId="4DE35912" w14:textId="77777777" w:rsidR="00E2141E" w:rsidRPr="00650981" w:rsidRDefault="00E2141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p>
          <w:p w14:paraId="25DCEB7F" w14:textId="7B272A31" w:rsidR="00E2141E" w:rsidRPr="00650981" w:rsidRDefault="00E2141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Habilidad de comunicación escrita y verbal</w:t>
            </w:r>
            <w:r w:rsidR="002F3C8F">
              <w:rPr>
                <w:rFonts w:ascii="Century Gothic" w:hAnsi="Century Gothic" w:cstheme="majorHAnsi"/>
                <w:i w:val="0"/>
                <w:sz w:val="16"/>
                <w:szCs w:val="16"/>
              </w:rPr>
              <w:t>.</w:t>
            </w:r>
          </w:p>
          <w:p w14:paraId="27432674" w14:textId="77777777" w:rsidR="00E2141E" w:rsidRPr="00650981" w:rsidRDefault="00E2141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5626F646" w14:textId="288A883F" w:rsidR="00E2141E" w:rsidRPr="00650981" w:rsidRDefault="00E2141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2FC2B5DF" w14:textId="6599A8D5" w:rsidR="00E2141E" w:rsidRPr="00650981" w:rsidRDefault="00E2141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5BC7E8B4" w14:textId="52EEEC50" w:rsidR="00E2141E" w:rsidRPr="00650981" w:rsidRDefault="00E2141E" w:rsidP="00B06EAF">
            <w:pPr>
              <w:numPr>
                <w:ilvl w:val="0"/>
                <w:numId w:val="67"/>
              </w:numPr>
              <w:jc w:val="both"/>
              <w:textAlignment w:val="center"/>
              <w:rPr>
                <w:rFonts w:ascii="Century Gothic" w:hAnsi="Century Gothic" w:cstheme="majorHAnsi"/>
                <w:i w:val="0"/>
                <w:color w:val="FF000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p>
        </w:tc>
      </w:tr>
      <w:tr w:rsidR="00E2141E" w:rsidRPr="00650981" w14:paraId="6D5FC9FB"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20DA2F92" w14:textId="77777777" w:rsidR="00E2141E" w:rsidRPr="00650981" w:rsidRDefault="00E2141E" w:rsidP="00B06EAF">
            <w:pPr>
              <w:pStyle w:val="Prrafodelista"/>
              <w:numPr>
                <w:ilvl w:val="0"/>
                <w:numId w:val="148"/>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lastRenderedPageBreak/>
              <w:t>Actitudinales</w:t>
            </w:r>
          </w:p>
        </w:tc>
      </w:tr>
      <w:tr w:rsidR="00E2141E" w:rsidRPr="00650981" w14:paraId="2E71E5A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ED48923" w14:textId="77777777"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p w14:paraId="0A9DCD5F" w14:textId="32EC9959" w:rsidR="00E2141E" w:rsidRPr="00650981" w:rsidRDefault="00E2141E"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derazgo</w:t>
            </w:r>
            <w:r w:rsidR="002F3C8F">
              <w:rPr>
                <w:rFonts w:ascii="Century Gothic" w:hAnsi="Century Gothic" w:cstheme="majorHAnsi"/>
                <w:i w:val="0"/>
                <w:sz w:val="16"/>
                <w:szCs w:val="16"/>
              </w:rPr>
              <w:t>.</w:t>
            </w:r>
          </w:p>
          <w:p w14:paraId="62DC7E31" w14:textId="39C3AE78" w:rsidR="00E2141E" w:rsidRPr="00650981" w:rsidRDefault="00E2141E"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3FE1FEFC" w14:textId="230901D8" w:rsidR="00E2141E" w:rsidRPr="00650981" w:rsidRDefault="00E2141E"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5BFFD393" w14:textId="2B98838D" w:rsidR="00E2141E" w:rsidRPr="00650981" w:rsidRDefault="00E2141E" w:rsidP="00B06EAF">
            <w:pPr>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p>
          <w:p w14:paraId="006499EE" w14:textId="77777777" w:rsidR="00E2141E" w:rsidRPr="00650981" w:rsidRDefault="00E2141E" w:rsidP="00305662">
            <w:pPr>
              <w:jc w:val="both"/>
              <w:textAlignment w:val="center"/>
              <w:rPr>
                <w:rFonts w:ascii="Century Gothic" w:hAnsi="Century Gothic" w:cstheme="majorHAnsi"/>
                <w:i w:val="0"/>
                <w:sz w:val="16"/>
                <w:szCs w:val="16"/>
              </w:rPr>
            </w:pPr>
          </w:p>
        </w:tc>
      </w:tr>
      <w:tr w:rsidR="00E2141E" w:rsidRPr="00650981" w14:paraId="2008530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284E9C0" w14:textId="77777777" w:rsidR="00E2141E" w:rsidRPr="00650981" w:rsidRDefault="00E2141E" w:rsidP="00B06EAF">
            <w:pPr>
              <w:pStyle w:val="Prrafodelista"/>
              <w:numPr>
                <w:ilvl w:val="0"/>
                <w:numId w:val="148"/>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E2141E" w:rsidRPr="00650981" w14:paraId="20552CE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66ED90" w14:textId="77777777" w:rsidR="00E2141E" w:rsidRPr="00650981" w:rsidRDefault="00E2141E" w:rsidP="00305662">
            <w:pPr>
              <w:jc w:val="both"/>
              <w:textAlignment w:val="center"/>
              <w:rPr>
                <w:rFonts w:ascii="Century Gothic" w:hAnsi="Century Gothic" w:cstheme="majorHAnsi"/>
                <w:i w:val="0"/>
                <w:sz w:val="16"/>
                <w:szCs w:val="16"/>
              </w:rPr>
            </w:pPr>
          </w:p>
          <w:p w14:paraId="59B4B754" w14:textId="77777777" w:rsidR="00E2141E" w:rsidRPr="00650981" w:rsidRDefault="00E2141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04EA01D6" w14:textId="77777777" w:rsidR="00E2141E" w:rsidRPr="00650981" w:rsidRDefault="00E2141E" w:rsidP="00305662">
            <w:pPr>
              <w:jc w:val="both"/>
              <w:textAlignment w:val="center"/>
              <w:rPr>
                <w:rFonts w:ascii="Century Gothic" w:hAnsi="Century Gothic" w:cstheme="majorHAnsi"/>
                <w:i w:val="0"/>
                <w:sz w:val="16"/>
                <w:szCs w:val="16"/>
              </w:rPr>
            </w:pPr>
          </w:p>
        </w:tc>
      </w:tr>
    </w:tbl>
    <w:p w14:paraId="7EA99D85" w14:textId="78BA1CF2" w:rsidR="00E2141E" w:rsidRDefault="00E2141E" w:rsidP="00E2141E">
      <w:pPr>
        <w:rPr>
          <w:rFonts w:ascii="Century Gothic" w:hAnsi="Century Gothic" w:cstheme="majorHAnsi"/>
          <w:sz w:val="16"/>
          <w:szCs w:val="16"/>
        </w:rPr>
      </w:pPr>
    </w:p>
    <w:p w14:paraId="16F571B1" w14:textId="61175DDA" w:rsidR="004D1FDD" w:rsidRDefault="004D1FDD" w:rsidP="00E2141E">
      <w:pPr>
        <w:rPr>
          <w:rFonts w:ascii="Century Gothic" w:hAnsi="Century Gothic" w:cstheme="majorHAnsi"/>
          <w:sz w:val="16"/>
          <w:szCs w:val="16"/>
        </w:rPr>
      </w:pPr>
    </w:p>
    <w:p w14:paraId="58786A22" w14:textId="1E8C7072" w:rsidR="004D1FDD" w:rsidRDefault="004D1FDD" w:rsidP="00E2141E">
      <w:pPr>
        <w:rPr>
          <w:rFonts w:ascii="Century Gothic" w:hAnsi="Century Gothic" w:cstheme="majorHAnsi"/>
          <w:sz w:val="16"/>
          <w:szCs w:val="16"/>
        </w:rPr>
      </w:pPr>
    </w:p>
    <w:p w14:paraId="0CC293F1" w14:textId="1FB245D1" w:rsidR="004D1FDD" w:rsidRDefault="004D1FDD" w:rsidP="00E2141E">
      <w:pPr>
        <w:rPr>
          <w:rFonts w:ascii="Century Gothic" w:hAnsi="Century Gothic" w:cstheme="majorHAnsi"/>
          <w:sz w:val="16"/>
          <w:szCs w:val="16"/>
        </w:rPr>
      </w:pPr>
    </w:p>
    <w:p w14:paraId="152D1E6C" w14:textId="7EF4D140" w:rsidR="004D1FDD" w:rsidRDefault="004D1FDD" w:rsidP="00E2141E">
      <w:pPr>
        <w:rPr>
          <w:rFonts w:ascii="Century Gothic" w:hAnsi="Century Gothic" w:cstheme="majorHAnsi"/>
          <w:sz w:val="16"/>
          <w:szCs w:val="16"/>
        </w:rPr>
      </w:pPr>
    </w:p>
    <w:p w14:paraId="110C710D" w14:textId="2559A94F" w:rsidR="004D1FDD" w:rsidRDefault="004D1FDD" w:rsidP="00E2141E">
      <w:pPr>
        <w:rPr>
          <w:rFonts w:ascii="Century Gothic" w:hAnsi="Century Gothic" w:cstheme="majorHAnsi"/>
          <w:sz w:val="16"/>
          <w:szCs w:val="16"/>
        </w:rPr>
      </w:pPr>
    </w:p>
    <w:p w14:paraId="7BC10E44" w14:textId="384D4D5A" w:rsidR="004D1FDD" w:rsidRDefault="004D1FDD" w:rsidP="00E2141E">
      <w:pPr>
        <w:rPr>
          <w:rFonts w:ascii="Century Gothic" w:hAnsi="Century Gothic" w:cstheme="majorHAnsi"/>
          <w:sz w:val="16"/>
          <w:szCs w:val="16"/>
        </w:rPr>
      </w:pPr>
    </w:p>
    <w:p w14:paraId="089D38E9" w14:textId="129CF380" w:rsidR="004D1FDD" w:rsidRDefault="004D1FDD" w:rsidP="00E2141E">
      <w:pPr>
        <w:rPr>
          <w:rFonts w:ascii="Century Gothic" w:hAnsi="Century Gothic" w:cstheme="majorHAnsi"/>
          <w:sz w:val="16"/>
          <w:szCs w:val="16"/>
        </w:rPr>
      </w:pPr>
    </w:p>
    <w:p w14:paraId="2A363976" w14:textId="7D473409" w:rsidR="004D1FDD" w:rsidRDefault="004D1FDD" w:rsidP="00E2141E">
      <w:pPr>
        <w:rPr>
          <w:rFonts w:ascii="Century Gothic" w:hAnsi="Century Gothic" w:cstheme="majorHAnsi"/>
          <w:sz w:val="16"/>
          <w:szCs w:val="16"/>
        </w:rPr>
      </w:pPr>
    </w:p>
    <w:p w14:paraId="2FA44B1C" w14:textId="4CE2452B" w:rsidR="004D1FDD" w:rsidRDefault="004D1FDD" w:rsidP="00E2141E">
      <w:pPr>
        <w:rPr>
          <w:rFonts w:ascii="Century Gothic" w:hAnsi="Century Gothic" w:cstheme="majorHAnsi"/>
          <w:sz w:val="16"/>
          <w:szCs w:val="16"/>
        </w:rPr>
      </w:pPr>
    </w:p>
    <w:p w14:paraId="1F844DDA" w14:textId="31AB65C2" w:rsidR="004D1FDD" w:rsidRDefault="004D1FDD" w:rsidP="00E2141E">
      <w:pPr>
        <w:rPr>
          <w:rFonts w:ascii="Century Gothic" w:hAnsi="Century Gothic" w:cstheme="majorHAnsi"/>
          <w:sz w:val="16"/>
          <w:szCs w:val="16"/>
        </w:rPr>
      </w:pPr>
    </w:p>
    <w:p w14:paraId="176B9AD9" w14:textId="1620225E" w:rsidR="004D1FDD" w:rsidRDefault="004D1FDD" w:rsidP="00E2141E">
      <w:pPr>
        <w:rPr>
          <w:rFonts w:ascii="Century Gothic" w:hAnsi="Century Gothic" w:cstheme="majorHAnsi"/>
          <w:sz w:val="16"/>
          <w:szCs w:val="16"/>
        </w:rPr>
      </w:pPr>
    </w:p>
    <w:p w14:paraId="69D33814" w14:textId="671B3F7D" w:rsidR="004D1FDD" w:rsidRDefault="004D1FDD" w:rsidP="00E2141E">
      <w:pPr>
        <w:rPr>
          <w:rFonts w:ascii="Century Gothic" w:hAnsi="Century Gothic" w:cstheme="majorHAnsi"/>
          <w:sz w:val="16"/>
          <w:szCs w:val="16"/>
        </w:rPr>
      </w:pPr>
    </w:p>
    <w:p w14:paraId="1B5F91A7" w14:textId="3C637515" w:rsidR="004D1FDD" w:rsidRDefault="004D1FDD" w:rsidP="00E2141E">
      <w:pPr>
        <w:rPr>
          <w:rFonts w:ascii="Century Gothic" w:hAnsi="Century Gothic" w:cstheme="majorHAnsi"/>
          <w:sz w:val="16"/>
          <w:szCs w:val="16"/>
        </w:rPr>
      </w:pPr>
    </w:p>
    <w:p w14:paraId="4E8F700F" w14:textId="6FCAC996" w:rsidR="004D1FDD" w:rsidRDefault="004D1FDD" w:rsidP="00E2141E">
      <w:pPr>
        <w:rPr>
          <w:rFonts w:ascii="Century Gothic" w:hAnsi="Century Gothic" w:cstheme="majorHAnsi"/>
          <w:sz w:val="16"/>
          <w:szCs w:val="16"/>
        </w:rPr>
      </w:pPr>
    </w:p>
    <w:p w14:paraId="51A46D09" w14:textId="2BF7E1B0" w:rsidR="004D1FDD" w:rsidRDefault="004D1FDD" w:rsidP="00E2141E">
      <w:pPr>
        <w:rPr>
          <w:rFonts w:ascii="Century Gothic" w:hAnsi="Century Gothic" w:cstheme="majorHAnsi"/>
          <w:sz w:val="16"/>
          <w:szCs w:val="16"/>
        </w:rPr>
      </w:pPr>
    </w:p>
    <w:p w14:paraId="5F99FA99" w14:textId="312F9B5F" w:rsidR="004D1FDD" w:rsidRDefault="004D1FDD" w:rsidP="00E2141E">
      <w:pPr>
        <w:rPr>
          <w:rFonts w:ascii="Century Gothic" w:hAnsi="Century Gothic" w:cstheme="majorHAnsi"/>
          <w:sz w:val="16"/>
          <w:szCs w:val="16"/>
        </w:rPr>
      </w:pPr>
    </w:p>
    <w:p w14:paraId="0A68528C" w14:textId="5F337FD4" w:rsidR="004D1FDD" w:rsidRDefault="004D1FDD" w:rsidP="00E2141E">
      <w:pPr>
        <w:rPr>
          <w:rFonts w:ascii="Century Gothic" w:hAnsi="Century Gothic" w:cstheme="majorHAnsi"/>
          <w:sz w:val="16"/>
          <w:szCs w:val="16"/>
        </w:rPr>
      </w:pPr>
    </w:p>
    <w:p w14:paraId="55BBBFFB" w14:textId="1EC0E377" w:rsidR="004D1FDD" w:rsidRDefault="004D1FDD" w:rsidP="00E2141E">
      <w:pPr>
        <w:rPr>
          <w:rFonts w:ascii="Century Gothic" w:hAnsi="Century Gothic" w:cstheme="majorHAnsi"/>
          <w:sz w:val="16"/>
          <w:szCs w:val="16"/>
        </w:rPr>
      </w:pPr>
    </w:p>
    <w:p w14:paraId="68E3198E" w14:textId="6B5847CE" w:rsidR="004D1FDD" w:rsidRDefault="004D1FDD" w:rsidP="00E2141E">
      <w:pPr>
        <w:rPr>
          <w:rFonts w:ascii="Century Gothic" w:hAnsi="Century Gothic" w:cstheme="majorHAnsi"/>
          <w:sz w:val="16"/>
          <w:szCs w:val="16"/>
        </w:rPr>
      </w:pPr>
    </w:p>
    <w:p w14:paraId="34C7A744" w14:textId="6A68B83D" w:rsidR="004D1FDD" w:rsidRDefault="004D1FDD" w:rsidP="00E2141E">
      <w:pPr>
        <w:rPr>
          <w:rFonts w:ascii="Century Gothic" w:hAnsi="Century Gothic" w:cstheme="majorHAnsi"/>
          <w:sz w:val="16"/>
          <w:szCs w:val="16"/>
        </w:rPr>
      </w:pPr>
    </w:p>
    <w:p w14:paraId="4E70E283" w14:textId="5BAE9A13" w:rsidR="004D1FDD" w:rsidRDefault="004D1FDD" w:rsidP="00E2141E">
      <w:pPr>
        <w:rPr>
          <w:rFonts w:ascii="Century Gothic" w:hAnsi="Century Gothic" w:cstheme="majorHAnsi"/>
          <w:sz w:val="16"/>
          <w:szCs w:val="16"/>
        </w:rPr>
      </w:pPr>
    </w:p>
    <w:p w14:paraId="5459A69D" w14:textId="0E59BB77" w:rsidR="004D1FDD" w:rsidRDefault="004D1FDD" w:rsidP="00E2141E">
      <w:pPr>
        <w:rPr>
          <w:rFonts w:ascii="Century Gothic" w:hAnsi="Century Gothic" w:cstheme="majorHAnsi"/>
          <w:sz w:val="16"/>
          <w:szCs w:val="16"/>
        </w:rPr>
      </w:pPr>
    </w:p>
    <w:p w14:paraId="23798352" w14:textId="07AFB862" w:rsidR="004D1FDD" w:rsidRDefault="004D1FDD" w:rsidP="00E2141E">
      <w:pPr>
        <w:rPr>
          <w:rFonts w:ascii="Century Gothic" w:hAnsi="Century Gothic" w:cstheme="majorHAnsi"/>
          <w:sz w:val="16"/>
          <w:szCs w:val="16"/>
        </w:rPr>
      </w:pPr>
    </w:p>
    <w:p w14:paraId="7B414809" w14:textId="12758991" w:rsidR="004D1FDD" w:rsidRDefault="004D1FDD" w:rsidP="00E2141E">
      <w:pPr>
        <w:rPr>
          <w:rFonts w:ascii="Century Gothic" w:hAnsi="Century Gothic" w:cstheme="majorHAnsi"/>
          <w:sz w:val="16"/>
          <w:szCs w:val="16"/>
        </w:rPr>
      </w:pPr>
    </w:p>
    <w:p w14:paraId="422B42BD" w14:textId="10AC15F1" w:rsidR="004D1FDD" w:rsidRDefault="004D1FDD" w:rsidP="00E2141E">
      <w:pPr>
        <w:rPr>
          <w:rFonts w:ascii="Century Gothic" w:hAnsi="Century Gothic" w:cstheme="majorHAnsi"/>
          <w:sz w:val="16"/>
          <w:szCs w:val="16"/>
        </w:rPr>
      </w:pPr>
    </w:p>
    <w:p w14:paraId="34D28AC1" w14:textId="0C21DD8A" w:rsidR="004D1FDD" w:rsidRDefault="004D1FDD" w:rsidP="00E2141E">
      <w:pPr>
        <w:rPr>
          <w:rFonts w:ascii="Century Gothic" w:hAnsi="Century Gothic" w:cstheme="majorHAnsi"/>
          <w:sz w:val="16"/>
          <w:szCs w:val="16"/>
        </w:rPr>
      </w:pPr>
    </w:p>
    <w:p w14:paraId="0A3CBF4B" w14:textId="578350A6" w:rsidR="004D1FDD" w:rsidRDefault="004D1FDD" w:rsidP="00E2141E">
      <w:pPr>
        <w:rPr>
          <w:rFonts w:ascii="Century Gothic" w:hAnsi="Century Gothic" w:cstheme="majorHAnsi"/>
          <w:sz w:val="16"/>
          <w:szCs w:val="16"/>
        </w:rPr>
      </w:pPr>
    </w:p>
    <w:p w14:paraId="63B9D72E" w14:textId="6B80E89C" w:rsidR="004D1FDD" w:rsidRDefault="004D1FDD" w:rsidP="00E2141E">
      <w:pPr>
        <w:rPr>
          <w:rFonts w:ascii="Century Gothic" w:hAnsi="Century Gothic" w:cstheme="majorHAnsi"/>
          <w:sz w:val="16"/>
          <w:szCs w:val="16"/>
        </w:rPr>
      </w:pPr>
    </w:p>
    <w:p w14:paraId="4B688DE6" w14:textId="051899AF" w:rsidR="004D1FDD" w:rsidRDefault="004D1FDD" w:rsidP="00E2141E">
      <w:pPr>
        <w:rPr>
          <w:rFonts w:ascii="Century Gothic" w:hAnsi="Century Gothic" w:cstheme="majorHAnsi"/>
          <w:sz w:val="16"/>
          <w:szCs w:val="16"/>
        </w:rPr>
      </w:pPr>
    </w:p>
    <w:p w14:paraId="1BCC7BFC" w14:textId="0EBD28E0" w:rsidR="004D1FDD" w:rsidRDefault="004D1FDD" w:rsidP="00E2141E">
      <w:pPr>
        <w:rPr>
          <w:rFonts w:ascii="Century Gothic" w:hAnsi="Century Gothic" w:cstheme="majorHAnsi"/>
          <w:sz w:val="16"/>
          <w:szCs w:val="16"/>
        </w:rPr>
      </w:pPr>
    </w:p>
    <w:p w14:paraId="09D5C0F1" w14:textId="68578D6E" w:rsidR="004D1FDD" w:rsidRDefault="004D1FDD" w:rsidP="00E2141E">
      <w:pPr>
        <w:rPr>
          <w:rFonts w:ascii="Century Gothic" w:hAnsi="Century Gothic" w:cstheme="majorHAnsi"/>
          <w:sz w:val="16"/>
          <w:szCs w:val="16"/>
        </w:rPr>
      </w:pPr>
    </w:p>
    <w:p w14:paraId="01D9916D" w14:textId="12ACBB9F" w:rsidR="004D1FDD" w:rsidRDefault="004D1FDD" w:rsidP="00E2141E">
      <w:pPr>
        <w:rPr>
          <w:rFonts w:ascii="Century Gothic" w:hAnsi="Century Gothic" w:cstheme="majorHAnsi"/>
          <w:sz w:val="16"/>
          <w:szCs w:val="16"/>
        </w:rPr>
      </w:pPr>
    </w:p>
    <w:p w14:paraId="07A67F03" w14:textId="19633BB5" w:rsidR="004D1FDD" w:rsidRDefault="004D1FDD" w:rsidP="00E2141E">
      <w:pPr>
        <w:rPr>
          <w:rFonts w:ascii="Century Gothic" w:hAnsi="Century Gothic" w:cstheme="majorHAnsi"/>
          <w:sz w:val="16"/>
          <w:szCs w:val="16"/>
        </w:rPr>
      </w:pPr>
    </w:p>
    <w:p w14:paraId="0EF64947" w14:textId="1965D6F4" w:rsidR="004D1FDD" w:rsidRDefault="004D1FDD" w:rsidP="00E2141E">
      <w:pPr>
        <w:rPr>
          <w:rFonts w:ascii="Century Gothic" w:hAnsi="Century Gothic" w:cstheme="majorHAnsi"/>
          <w:sz w:val="16"/>
          <w:szCs w:val="16"/>
        </w:rPr>
      </w:pPr>
    </w:p>
    <w:p w14:paraId="72F3FDEB" w14:textId="156111D1" w:rsidR="004D1FDD" w:rsidRDefault="004D1FDD" w:rsidP="00E2141E">
      <w:pPr>
        <w:rPr>
          <w:rFonts w:ascii="Century Gothic" w:hAnsi="Century Gothic" w:cstheme="majorHAnsi"/>
          <w:sz w:val="16"/>
          <w:szCs w:val="16"/>
        </w:rPr>
      </w:pPr>
    </w:p>
    <w:p w14:paraId="47F532B3" w14:textId="24A6EA93" w:rsidR="004D1FDD" w:rsidRDefault="004D1FDD" w:rsidP="00E2141E">
      <w:pPr>
        <w:rPr>
          <w:rFonts w:ascii="Century Gothic" w:hAnsi="Century Gothic" w:cstheme="majorHAnsi"/>
          <w:sz w:val="16"/>
          <w:szCs w:val="16"/>
        </w:rPr>
      </w:pPr>
    </w:p>
    <w:p w14:paraId="3281D24F" w14:textId="396DF06C" w:rsidR="004D1FDD" w:rsidRDefault="004D1FDD" w:rsidP="00E2141E">
      <w:pPr>
        <w:rPr>
          <w:rFonts w:ascii="Century Gothic" w:hAnsi="Century Gothic" w:cstheme="majorHAnsi"/>
          <w:sz w:val="16"/>
          <w:szCs w:val="16"/>
        </w:rPr>
      </w:pPr>
    </w:p>
    <w:p w14:paraId="49AD4343" w14:textId="16FA4DFD" w:rsidR="004D1FDD" w:rsidRDefault="004D1FDD" w:rsidP="00E2141E">
      <w:pPr>
        <w:rPr>
          <w:rFonts w:ascii="Century Gothic" w:hAnsi="Century Gothic" w:cstheme="majorHAnsi"/>
          <w:sz w:val="16"/>
          <w:szCs w:val="16"/>
        </w:rPr>
      </w:pPr>
    </w:p>
    <w:p w14:paraId="1B8EA4ED" w14:textId="4A59CC8C" w:rsidR="004D1FDD" w:rsidRDefault="004D1FDD" w:rsidP="00E2141E">
      <w:pPr>
        <w:rPr>
          <w:rFonts w:ascii="Century Gothic" w:hAnsi="Century Gothic" w:cstheme="majorHAnsi"/>
          <w:sz w:val="16"/>
          <w:szCs w:val="16"/>
        </w:rPr>
      </w:pPr>
    </w:p>
    <w:p w14:paraId="7208F664" w14:textId="5CE14ADE" w:rsidR="004D1FDD" w:rsidRDefault="004D1FDD" w:rsidP="00E2141E">
      <w:pPr>
        <w:rPr>
          <w:rFonts w:ascii="Century Gothic" w:hAnsi="Century Gothic" w:cstheme="majorHAnsi"/>
          <w:sz w:val="16"/>
          <w:szCs w:val="16"/>
        </w:rPr>
      </w:pPr>
    </w:p>
    <w:p w14:paraId="4A022042" w14:textId="4E9C563F" w:rsidR="004D1FDD" w:rsidRDefault="004D1FDD" w:rsidP="00E2141E">
      <w:pPr>
        <w:rPr>
          <w:rFonts w:ascii="Century Gothic" w:hAnsi="Century Gothic" w:cstheme="majorHAnsi"/>
          <w:sz w:val="16"/>
          <w:szCs w:val="16"/>
        </w:rPr>
      </w:pPr>
    </w:p>
    <w:p w14:paraId="5EA599A8" w14:textId="1204BC05" w:rsidR="004D1FDD" w:rsidRDefault="004D1FDD" w:rsidP="00E2141E">
      <w:pPr>
        <w:rPr>
          <w:rFonts w:ascii="Century Gothic" w:hAnsi="Century Gothic" w:cstheme="majorHAnsi"/>
          <w:sz w:val="16"/>
          <w:szCs w:val="16"/>
        </w:rPr>
      </w:pPr>
    </w:p>
    <w:p w14:paraId="5AADB434" w14:textId="54E7050F" w:rsidR="004D1FDD" w:rsidRDefault="004D1FDD" w:rsidP="00E2141E">
      <w:pPr>
        <w:rPr>
          <w:rFonts w:ascii="Century Gothic" w:hAnsi="Century Gothic" w:cstheme="majorHAnsi"/>
          <w:sz w:val="16"/>
          <w:szCs w:val="16"/>
        </w:rPr>
      </w:pPr>
    </w:p>
    <w:p w14:paraId="3DB9E5F1" w14:textId="1FB7320F" w:rsidR="004D1FDD" w:rsidRDefault="004D1FDD" w:rsidP="00E2141E">
      <w:pPr>
        <w:rPr>
          <w:rFonts w:ascii="Century Gothic" w:hAnsi="Century Gothic" w:cstheme="majorHAnsi"/>
          <w:sz w:val="16"/>
          <w:szCs w:val="16"/>
        </w:rPr>
      </w:pPr>
    </w:p>
    <w:p w14:paraId="52082551" w14:textId="1D8C734A" w:rsidR="004D1FDD" w:rsidRDefault="004D1FDD" w:rsidP="00E2141E">
      <w:pPr>
        <w:rPr>
          <w:rFonts w:ascii="Century Gothic" w:hAnsi="Century Gothic" w:cstheme="majorHAnsi"/>
          <w:sz w:val="16"/>
          <w:szCs w:val="16"/>
        </w:rPr>
      </w:pPr>
    </w:p>
    <w:p w14:paraId="302F8FB6" w14:textId="2BA90AF1" w:rsidR="004D1FDD" w:rsidRDefault="004D1FDD" w:rsidP="00E2141E">
      <w:pPr>
        <w:rPr>
          <w:rFonts w:ascii="Century Gothic" w:hAnsi="Century Gothic" w:cstheme="majorHAnsi"/>
          <w:sz w:val="16"/>
          <w:szCs w:val="16"/>
        </w:rPr>
      </w:pPr>
    </w:p>
    <w:p w14:paraId="0F158084" w14:textId="46F00DF0" w:rsidR="004D1FDD" w:rsidRDefault="004D1FDD" w:rsidP="00E2141E">
      <w:pPr>
        <w:rPr>
          <w:rFonts w:ascii="Century Gothic" w:hAnsi="Century Gothic" w:cstheme="majorHAnsi"/>
          <w:sz w:val="16"/>
          <w:szCs w:val="16"/>
        </w:rPr>
      </w:pPr>
    </w:p>
    <w:p w14:paraId="02537CB2" w14:textId="57E3573C" w:rsidR="004D1FDD" w:rsidRDefault="004D1FDD" w:rsidP="00E2141E">
      <w:pPr>
        <w:rPr>
          <w:rFonts w:ascii="Century Gothic" w:hAnsi="Century Gothic" w:cstheme="majorHAnsi"/>
          <w:sz w:val="16"/>
          <w:szCs w:val="16"/>
        </w:rPr>
      </w:pPr>
    </w:p>
    <w:p w14:paraId="479676D6" w14:textId="7259B8A5" w:rsidR="004D1FDD" w:rsidRDefault="004D1FDD" w:rsidP="00E2141E">
      <w:pPr>
        <w:rPr>
          <w:rFonts w:ascii="Century Gothic" w:hAnsi="Century Gothic" w:cstheme="majorHAnsi"/>
          <w:sz w:val="16"/>
          <w:szCs w:val="16"/>
        </w:rPr>
      </w:pPr>
    </w:p>
    <w:p w14:paraId="770D8806" w14:textId="5D285892" w:rsidR="004D1FDD" w:rsidRDefault="004D1FDD" w:rsidP="00E2141E">
      <w:pPr>
        <w:rPr>
          <w:rFonts w:ascii="Century Gothic" w:hAnsi="Century Gothic" w:cstheme="majorHAnsi"/>
          <w:sz w:val="16"/>
          <w:szCs w:val="16"/>
        </w:rPr>
      </w:pPr>
    </w:p>
    <w:p w14:paraId="6FDAC5C2" w14:textId="36E192D2" w:rsidR="004D1FDD" w:rsidRDefault="004D1FDD" w:rsidP="00E2141E">
      <w:pPr>
        <w:rPr>
          <w:rFonts w:ascii="Century Gothic" w:hAnsi="Century Gothic" w:cstheme="majorHAnsi"/>
          <w:sz w:val="16"/>
          <w:szCs w:val="16"/>
        </w:rPr>
      </w:pPr>
    </w:p>
    <w:p w14:paraId="2E57D14B" w14:textId="77777777" w:rsidR="004D1FDD" w:rsidRPr="00650981" w:rsidRDefault="004D1FDD" w:rsidP="00E2141E">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543D5C" w:rsidRPr="00650981" w14:paraId="265B73B1"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C0CE935" w14:textId="77777777" w:rsidR="00543D5C" w:rsidRPr="00650981" w:rsidRDefault="00543D5C" w:rsidP="00305662">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ESPECIALISTA DE PRESUPUESTO </w:t>
            </w:r>
          </w:p>
        </w:tc>
      </w:tr>
      <w:tr w:rsidR="00543D5C" w:rsidRPr="00650981" w14:paraId="3C7D227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D72142F" w14:textId="77777777" w:rsidR="00543D5C" w:rsidRPr="00650981" w:rsidRDefault="00543D5C" w:rsidP="00B06EAF">
            <w:pPr>
              <w:pStyle w:val="Prrafodelista"/>
              <w:numPr>
                <w:ilvl w:val="0"/>
                <w:numId w:val="149"/>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543D5C" w:rsidRPr="00650981" w14:paraId="61D0E6BB"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7A035CE"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II</w:t>
            </w:r>
          </w:p>
        </w:tc>
        <w:tc>
          <w:tcPr>
            <w:tcW w:w="2452" w:type="pct"/>
            <w:tcBorders>
              <w:top w:val="single" w:sz="4" w:space="0" w:color="00B0F0"/>
            </w:tcBorders>
            <w:shd w:val="clear" w:color="auto" w:fill="auto"/>
          </w:tcPr>
          <w:p w14:paraId="483CDC01" w14:textId="77777777" w:rsidR="00543D5C" w:rsidRPr="00650981" w:rsidRDefault="00543D5C"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30</w:t>
            </w:r>
          </w:p>
        </w:tc>
      </w:tr>
      <w:tr w:rsidR="00543D5C" w:rsidRPr="00650981" w14:paraId="25E399D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6308201"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Auditoria</w:t>
            </w:r>
          </w:p>
        </w:tc>
        <w:tc>
          <w:tcPr>
            <w:tcW w:w="2452" w:type="pct"/>
            <w:tcBorders>
              <w:bottom w:val="single" w:sz="4" w:space="0" w:color="00B0F0"/>
            </w:tcBorders>
          </w:tcPr>
          <w:p w14:paraId="2DF833AF" w14:textId="77777777" w:rsidR="00543D5C" w:rsidRPr="00650981" w:rsidRDefault="00543D5C"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07</w:t>
            </w:r>
          </w:p>
        </w:tc>
      </w:tr>
      <w:tr w:rsidR="00543D5C" w:rsidRPr="00650981" w14:paraId="073D8E0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790A737"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Especialista de Presupuesto </w:t>
            </w:r>
          </w:p>
        </w:tc>
        <w:tc>
          <w:tcPr>
            <w:tcW w:w="2452" w:type="pct"/>
            <w:shd w:val="clear" w:color="auto" w:fill="auto"/>
          </w:tcPr>
          <w:p w14:paraId="736BBCF9" w14:textId="77777777" w:rsidR="00543D5C" w:rsidRPr="00650981" w:rsidRDefault="00543D5C"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543D5C" w:rsidRPr="00650981" w14:paraId="24EF3B5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F7F4A49"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de Analisis Financiero Contable</w:t>
            </w:r>
          </w:p>
        </w:tc>
        <w:tc>
          <w:tcPr>
            <w:tcW w:w="2452" w:type="pct"/>
          </w:tcPr>
          <w:p w14:paraId="3151A9E3" w14:textId="77777777" w:rsidR="00543D5C" w:rsidRPr="00650981" w:rsidRDefault="00543D5C"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543D5C" w:rsidRPr="00650981" w14:paraId="0E6B22B6"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8C526B8" w14:textId="77777777" w:rsidR="00543D5C" w:rsidRPr="00650981" w:rsidRDefault="00543D5C" w:rsidP="00B06EAF">
            <w:pPr>
              <w:pStyle w:val="Prrafodelista"/>
              <w:numPr>
                <w:ilvl w:val="0"/>
                <w:numId w:val="149"/>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543D5C" w:rsidRPr="00650981" w14:paraId="56F6D822"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F1F46A1"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profesional que consiste en garantizar, controlar y asegurar la correcta aplicación de la normativa legal vigente, con relación a la ejecución de las operaciones presupuestarias que se realizan en la sección financiera de la Dependencia.</w:t>
            </w:r>
            <w:r w:rsidRPr="00650981">
              <w:rPr>
                <w:rFonts w:ascii="Century Gothic" w:hAnsi="Century Gothic" w:cstheme="majorHAnsi"/>
                <w:i w:val="0"/>
                <w:sz w:val="16"/>
                <w:szCs w:val="16"/>
              </w:rPr>
              <w:tab/>
            </w:r>
          </w:p>
          <w:p w14:paraId="2DE57644"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tc>
      </w:tr>
      <w:tr w:rsidR="00543D5C" w:rsidRPr="00650981" w14:paraId="47D82AF5"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6CE6A7D" w14:textId="77777777" w:rsidR="00543D5C" w:rsidRPr="00650981" w:rsidRDefault="00543D5C" w:rsidP="00B06EAF">
            <w:pPr>
              <w:pStyle w:val="Prrafodelista"/>
              <w:numPr>
                <w:ilvl w:val="0"/>
                <w:numId w:val="149"/>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543D5C" w:rsidRPr="00650981" w14:paraId="545D3EF2"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F4C1E9"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la disponibilidad presupuestaria para las adquisiciones de la dependencia y asignar visa presupuestaria a las solicitudes o requerimientos de compra.</w:t>
            </w:r>
          </w:p>
          <w:p w14:paraId="2ABFD75F"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análisis documental (legal y normativo) a los expedientes de compra de bienes, suministros y/o servicios de la dependencia, para realizar el proceso de pago.</w:t>
            </w:r>
          </w:p>
          <w:p w14:paraId="1CB6152E"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probar en el Sistema de Gestión -SIGES- la consolidación de las Preordenes de Compra de los productos o servicios adquiridos para el funcionamiento de la dependencia.</w:t>
            </w:r>
          </w:p>
          <w:p w14:paraId="10574BFF"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utorizar en el Sistema de Gestión -SIGES- la orden de compra y anexo de la orden de compra a los expedientes de pago de la dependencia.</w:t>
            </w:r>
          </w:p>
          <w:p w14:paraId="000B37A7"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análisis y llevar control interno del presupuesto asignado a la dependencia, con el fin de verificar que no existan sobregiros.</w:t>
            </w:r>
          </w:p>
          <w:p w14:paraId="4962B61E"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dactar informes y reportes requeridos por el jefe inmediato y autoridad superior.</w:t>
            </w:r>
          </w:p>
          <w:p w14:paraId="6AF17C6E"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4D3F8624"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istir a reuniones de trabajo que le delegue la autoridad superior.</w:t>
            </w:r>
          </w:p>
          <w:p w14:paraId="1909E86D"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alizar las actividades descritas en los procedimientos, instructivos, guías y cualquier otro documento oficial en las que esté involucrado el puesto.</w:t>
            </w:r>
          </w:p>
          <w:p w14:paraId="2C264CCE" w14:textId="77777777" w:rsidR="00543D5C" w:rsidRPr="00650981" w:rsidRDefault="00543D5C" w:rsidP="00B06EAF">
            <w:pPr>
              <w:pStyle w:val="Encabezado"/>
              <w:widowControl w:val="0"/>
              <w:numPr>
                <w:ilvl w:val="0"/>
                <w:numId w:val="150"/>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disciplina, atención a usuarios internos y externos, asistencia a reuniones y capacitaciones, correspondencia, archivo entre otras).</w:t>
            </w:r>
          </w:p>
        </w:tc>
      </w:tr>
      <w:tr w:rsidR="00543D5C" w:rsidRPr="00650981" w14:paraId="1CEECD6A"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844A807" w14:textId="77777777" w:rsidR="00543D5C" w:rsidRPr="00650981" w:rsidRDefault="00543D5C"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543D5C" w:rsidRPr="00650981" w14:paraId="6AE250B7"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04B302E"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roponer metas y estrategias a su jefe inmediato superior para lograr los objetivos del departamento.</w:t>
            </w:r>
          </w:p>
          <w:p w14:paraId="2F8411EE"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en el Sistema de Contabilidad Integrada -SICOIN WEB- el FR01 constitución del Fondo Rotativo Interno de Funcionamiento de la dependencia.</w:t>
            </w:r>
          </w:p>
          <w:p w14:paraId="78B09A4B"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Operar en el Sistema de Contabilidad Integrada -SICOIN WEB- la Rendición FR03 por la adquisición de bienes, suministros y/o servicios para la dependencia.</w:t>
            </w:r>
          </w:p>
          <w:p w14:paraId="2A1C3059"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probar en el Sistema de Gestión SIGES la Constancia de Disponibilidad Presupuestaria -CDP- para respaldo de los proceso financieros.</w:t>
            </w:r>
          </w:p>
          <w:p w14:paraId="16779EFA"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visar nombramientos de Comisión Oficial, que estén debidamente formulados previo a ser autorizados por la Dirección General de la dependencia.</w:t>
            </w:r>
          </w:p>
          <w:p w14:paraId="061A8BBB"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arqueo de formas oficiales e inventario físico de los insumos del Almacén de la dependencia, dejando constancia de lo actuado para efectos de rendición de cuentas, previo nombramiento del subdirector(a) a cargo o autoridad superior.</w:t>
            </w:r>
          </w:p>
          <w:p w14:paraId="436F2D2C"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en el registro de modificaciones presupuestarias para la ejecución de los recursos asignados a la dependencia.</w:t>
            </w:r>
          </w:p>
          <w:p w14:paraId="1B24B938" w14:textId="77777777" w:rsidR="00543D5C" w:rsidRPr="00650981" w:rsidRDefault="00543D5C" w:rsidP="00B06EAF">
            <w:pPr>
              <w:pStyle w:val="Encabezado"/>
              <w:widowControl w:val="0"/>
              <w:numPr>
                <w:ilvl w:val="0"/>
                <w:numId w:val="150"/>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la formulación del anteproyecto de presupuesto de la dependencia.</w:t>
            </w:r>
          </w:p>
        </w:tc>
      </w:tr>
      <w:tr w:rsidR="00543D5C" w:rsidRPr="00650981" w14:paraId="25356A39"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73F5F3D" w14:textId="77777777" w:rsidR="00543D5C" w:rsidRPr="00650981" w:rsidRDefault="00543D5C"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543D5C" w:rsidRPr="00650981" w14:paraId="456182F6"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D38D5FE" w14:textId="77777777" w:rsidR="00543D5C" w:rsidRPr="00650981" w:rsidRDefault="00543D5C" w:rsidP="00B06EAF">
            <w:pPr>
              <w:pStyle w:val="Encabezado"/>
              <w:widowControl w:val="0"/>
              <w:numPr>
                <w:ilvl w:val="0"/>
                <w:numId w:val="150"/>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5876171C" w14:textId="77777777" w:rsidR="00543D5C" w:rsidRPr="00650981" w:rsidRDefault="00543D5C" w:rsidP="00B06EAF">
            <w:pPr>
              <w:pStyle w:val="Encabezado"/>
              <w:widowControl w:val="0"/>
              <w:numPr>
                <w:ilvl w:val="0"/>
                <w:numId w:val="150"/>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543D5C" w:rsidRPr="00650981" w14:paraId="4F30EE72"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8E9DF86" w14:textId="77777777" w:rsidR="00543D5C" w:rsidRPr="00650981" w:rsidRDefault="00543D5C" w:rsidP="00B06EAF">
            <w:pPr>
              <w:pStyle w:val="Prrafodelista"/>
              <w:numPr>
                <w:ilvl w:val="0"/>
                <w:numId w:val="151"/>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543D5C" w:rsidRPr="00650981" w14:paraId="478569C8" w14:textId="77777777" w:rsidTr="00305662">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38724B" w14:textId="14FB8806"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r w:rsidR="002F3C8F">
              <w:rPr>
                <w:rFonts w:ascii="Century Gothic" w:hAnsi="Century Gothic" w:cstheme="majorHAnsi"/>
                <w:i w:val="0"/>
                <w:sz w:val="16"/>
                <w:szCs w:val="16"/>
              </w:rPr>
              <w:t>.</w:t>
            </w:r>
          </w:p>
        </w:tc>
      </w:tr>
      <w:tr w:rsidR="00543D5C" w:rsidRPr="00650981" w14:paraId="53D3812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3802E2" w14:textId="77777777" w:rsidR="00543D5C" w:rsidRPr="00650981" w:rsidRDefault="00543D5C" w:rsidP="00B06EAF">
            <w:pPr>
              <w:pStyle w:val="Prrafodelista"/>
              <w:numPr>
                <w:ilvl w:val="0"/>
                <w:numId w:val="15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543D5C" w:rsidRPr="00650981" w14:paraId="6B9CE7E6"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0E81F7"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543D5C" w:rsidRPr="00650981" w14:paraId="32F7136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D795677" w14:textId="77777777" w:rsidR="00543D5C" w:rsidRPr="00650981" w:rsidRDefault="00543D5C" w:rsidP="00B06EAF">
            <w:pPr>
              <w:pStyle w:val="Prrafodelista"/>
              <w:numPr>
                <w:ilvl w:val="0"/>
                <w:numId w:val="15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543D5C" w:rsidRPr="00650981" w14:paraId="3589259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B15B12" w14:textId="77777777" w:rsidR="00543D5C" w:rsidRPr="00650981" w:rsidRDefault="00543D5C"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6DFFA1E5" w14:textId="77777777" w:rsidR="00543D5C" w:rsidRPr="00650981" w:rsidRDefault="00543D5C"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Responde por el incumplimiento de las tareas asignadas y las funciones del área a la que pertenece, establecidas en la documentación legal vigente que le concierne.</w:t>
            </w:r>
          </w:p>
          <w:p w14:paraId="02F2BEAA" w14:textId="77777777" w:rsidR="00543D5C" w:rsidRPr="00650981" w:rsidRDefault="00543D5C"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543D5C" w:rsidRPr="00650981" w14:paraId="2915E1E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9742E02" w14:textId="77777777" w:rsidR="00543D5C" w:rsidRPr="00650981" w:rsidRDefault="00543D5C" w:rsidP="00B06EAF">
            <w:pPr>
              <w:pStyle w:val="Prrafodelista"/>
              <w:numPr>
                <w:ilvl w:val="0"/>
                <w:numId w:val="15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ELACIONES LABORALES</w:t>
            </w:r>
          </w:p>
        </w:tc>
      </w:tr>
      <w:tr w:rsidR="00543D5C" w:rsidRPr="00650981" w14:paraId="4027734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7878F2A"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68C25F6" w14:textId="109E12D1" w:rsidR="00543D5C" w:rsidRPr="00650981" w:rsidRDefault="00543D5C"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2F3C8F">
              <w:rPr>
                <w:rFonts w:ascii="Century Gothic" w:hAnsi="Century Gothic" w:cstheme="majorHAnsi"/>
                <w:iCs/>
                <w:color w:val="000000"/>
                <w:sz w:val="16"/>
                <w:szCs w:val="16"/>
              </w:rPr>
              <w:t>.</w:t>
            </w:r>
          </w:p>
          <w:p w14:paraId="399910D4" w14:textId="77777777" w:rsidR="00543D5C" w:rsidRPr="00650981" w:rsidRDefault="00543D5C"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543D5C" w:rsidRPr="00650981" w14:paraId="36118F4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47E319A"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841AD5F" w14:textId="77777777" w:rsidR="00543D5C" w:rsidRPr="00650981" w:rsidRDefault="00543D5C"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4AA4F9D7" w14:textId="77777777" w:rsidR="00543D5C" w:rsidRPr="00650981" w:rsidRDefault="00543D5C"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543D5C" w:rsidRPr="00650981" w14:paraId="734E14B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B1D53B" w14:textId="77777777" w:rsidR="00543D5C" w:rsidRPr="00650981" w:rsidRDefault="00543D5C" w:rsidP="00B06EAF">
            <w:pPr>
              <w:pStyle w:val="Prrafodelista"/>
              <w:numPr>
                <w:ilvl w:val="0"/>
                <w:numId w:val="15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543D5C" w:rsidRPr="00650981" w14:paraId="38EC3A4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7EB4D6" w14:textId="1B449E1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de Análisis y Transferencia Financiera de la Dirección General de Participación Comunitaria y Servicios de Apoyo -DIGEPSA-</w:t>
            </w:r>
            <w:r w:rsidR="002F3C8F">
              <w:rPr>
                <w:rFonts w:ascii="Century Gothic" w:hAnsi="Century Gothic" w:cstheme="majorHAnsi"/>
                <w:i w:val="0"/>
                <w:sz w:val="16"/>
                <w:szCs w:val="16"/>
              </w:rPr>
              <w:t>.</w:t>
            </w:r>
          </w:p>
        </w:tc>
      </w:tr>
      <w:tr w:rsidR="00543D5C" w:rsidRPr="00650981" w14:paraId="712D90E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9857D87" w14:textId="77777777" w:rsidR="00543D5C" w:rsidRPr="00650981" w:rsidRDefault="00543D5C" w:rsidP="00B06EAF">
            <w:pPr>
              <w:pStyle w:val="Prrafodelista"/>
              <w:numPr>
                <w:ilvl w:val="0"/>
                <w:numId w:val="15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543D5C" w:rsidRPr="00650981" w14:paraId="3566D49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C1D37EC" w14:textId="32719ABE"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2F3C8F">
              <w:rPr>
                <w:rFonts w:ascii="Century Gothic" w:hAnsi="Century Gothic" w:cstheme="majorHAnsi"/>
                <w:i w:val="0"/>
                <w:sz w:val="16"/>
                <w:szCs w:val="16"/>
              </w:rPr>
              <w:t>.</w:t>
            </w:r>
          </w:p>
          <w:p w14:paraId="07F74D8D" w14:textId="77777777" w:rsidR="00543D5C" w:rsidRPr="00650981" w:rsidRDefault="00543D5C" w:rsidP="00305662">
            <w:pPr>
              <w:jc w:val="both"/>
              <w:textAlignment w:val="center"/>
              <w:rPr>
                <w:rFonts w:ascii="Century Gothic" w:hAnsi="Century Gothic" w:cstheme="majorHAnsi"/>
                <w:i w:val="0"/>
                <w:sz w:val="16"/>
                <w:szCs w:val="16"/>
              </w:rPr>
            </w:pPr>
          </w:p>
        </w:tc>
      </w:tr>
      <w:tr w:rsidR="00543D5C" w:rsidRPr="00650981" w14:paraId="4244435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F691CD" w14:textId="77777777" w:rsidR="00543D5C" w:rsidRPr="00650981" w:rsidRDefault="00543D5C" w:rsidP="00B06EAF">
            <w:pPr>
              <w:pStyle w:val="Prrafodelista"/>
              <w:numPr>
                <w:ilvl w:val="0"/>
                <w:numId w:val="15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543D5C" w:rsidRPr="00650981" w14:paraId="72FB6F0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D8EAC0" w14:textId="77777777" w:rsidR="00543D5C" w:rsidRPr="00650981" w:rsidRDefault="00543D5C"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4FB2A8C8" w14:textId="77777777" w:rsidR="00543D5C" w:rsidRPr="00650981" w:rsidRDefault="00543D5C"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1401E31D" w14:textId="77777777" w:rsidR="00543D5C" w:rsidRPr="00650981" w:rsidRDefault="00543D5C"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27729CF0" w14:textId="77777777" w:rsidR="00543D5C" w:rsidRPr="00650981" w:rsidRDefault="00543D5C" w:rsidP="00305662">
            <w:pPr>
              <w:jc w:val="both"/>
              <w:textAlignment w:val="center"/>
              <w:rPr>
                <w:rFonts w:ascii="Century Gothic" w:hAnsi="Century Gothic" w:cstheme="majorHAnsi"/>
                <w:i w:val="0"/>
                <w:sz w:val="16"/>
                <w:szCs w:val="16"/>
              </w:rPr>
            </w:pPr>
          </w:p>
        </w:tc>
      </w:tr>
      <w:tr w:rsidR="00543D5C" w:rsidRPr="00650981" w14:paraId="266188E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DEBF66" w14:textId="77777777" w:rsidR="00543D5C" w:rsidRPr="00650981" w:rsidRDefault="00543D5C" w:rsidP="00B06EAF">
            <w:pPr>
              <w:pStyle w:val="Prrafodelista"/>
              <w:numPr>
                <w:ilvl w:val="0"/>
                <w:numId w:val="15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543D5C" w:rsidRPr="00650981" w14:paraId="6313686A"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CD6EB2" w14:textId="77777777" w:rsidR="00543D5C" w:rsidRPr="00650981" w:rsidRDefault="00543D5C"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 la Dirección de Análisis y Transferencia Financiera por incumplimiento de plazos, acciones tardías ante hechos evidenciados, iniciación de un proceso disciplinario.</w:t>
            </w:r>
          </w:p>
          <w:p w14:paraId="121C4A4E" w14:textId="77777777" w:rsidR="00543D5C" w:rsidRPr="00650981" w:rsidRDefault="00543D5C"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625B492F" w14:textId="77777777" w:rsidR="00543D5C" w:rsidRPr="00650981" w:rsidRDefault="00543D5C"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543D5C" w:rsidRPr="00650981" w14:paraId="6F5A31C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998A43" w14:textId="77777777" w:rsidR="00543D5C" w:rsidRPr="00650981" w:rsidRDefault="00543D5C" w:rsidP="00B06EAF">
            <w:pPr>
              <w:pStyle w:val="Prrafodelista"/>
              <w:numPr>
                <w:ilvl w:val="0"/>
                <w:numId w:val="151"/>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543D5C" w:rsidRPr="00650981" w14:paraId="714F170B" w14:textId="77777777" w:rsidTr="00305662">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234D930"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574EA59" w14:textId="4B4A4251" w:rsidR="00543D5C" w:rsidRPr="00650981" w:rsidRDefault="00543D5C"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543D5C" w:rsidRPr="00650981" w14:paraId="1B3B840C" w14:textId="77777777" w:rsidTr="00305662">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234027A"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C462D10" w14:textId="7ADEE85A" w:rsidR="00543D5C" w:rsidRPr="00650981" w:rsidRDefault="00543D5C"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543D5C" w:rsidRPr="00650981" w14:paraId="6947F30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4593E7" w14:textId="77777777" w:rsidR="00543D5C" w:rsidRPr="00650981" w:rsidRDefault="00543D5C"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543D5C" w:rsidRPr="00650981" w14:paraId="47FFC59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844871B" w14:textId="77777777" w:rsidR="00543D5C" w:rsidRPr="00650981" w:rsidRDefault="00543D5C" w:rsidP="00B06EAF">
            <w:pPr>
              <w:pStyle w:val="Prrafodelista"/>
              <w:numPr>
                <w:ilvl w:val="0"/>
                <w:numId w:val="15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543D5C" w:rsidRPr="00650981" w14:paraId="6A987A4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A4B0C57"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C253613" w14:textId="77777777" w:rsidR="00543D5C" w:rsidRPr="00650981" w:rsidRDefault="00543D5C"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una carrera afín al puesto. Seis meses de experiencia como Asesor Profesional Especializado II y ser colegiado activo.</w:t>
            </w:r>
          </w:p>
        </w:tc>
      </w:tr>
      <w:tr w:rsidR="00543D5C" w:rsidRPr="00650981" w14:paraId="7041398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696D31F" w14:textId="77777777" w:rsidR="00543D5C" w:rsidRPr="00650981" w:rsidRDefault="00543D5C"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32E3F5B" w14:textId="77777777" w:rsidR="00543D5C" w:rsidRPr="00650981" w:rsidRDefault="00543D5C" w:rsidP="0030566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la carrera profesional que el puesto requiera. Seis años de experiencia en labores afines y ser colegiado activo.</w:t>
            </w:r>
          </w:p>
        </w:tc>
      </w:tr>
      <w:tr w:rsidR="00543D5C" w:rsidRPr="00650981" w14:paraId="3ABBDE9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1490E72" w14:textId="77777777" w:rsidR="00543D5C" w:rsidRPr="00650981" w:rsidRDefault="00543D5C" w:rsidP="00B06EAF">
            <w:pPr>
              <w:pStyle w:val="Prrafodelista"/>
              <w:numPr>
                <w:ilvl w:val="0"/>
                <w:numId w:val="151"/>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543D5C" w:rsidRPr="00650981" w14:paraId="1AB5753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572304" w14:textId="77777777" w:rsidR="00543D5C" w:rsidRPr="00650981" w:rsidRDefault="00543D5C"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p>
          <w:p w14:paraId="2DE73A54" w14:textId="77777777" w:rsidR="00543D5C" w:rsidRPr="00650981" w:rsidRDefault="00543D5C"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dor de Empresas.</w:t>
            </w:r>
          </w:p>
        </w:tc>
      </w:tr>
      <w:tr w:rsidR="00543D5C" w:rsidRPr="00650981" w14:paraId="7657B27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E5FA55D" w14:textId="77777777" w:rsidR="00543D5C" w:rsidRPr="00650981" w:rsidRDefault="00543D5C" w:rsidP="00B06EAF">
            <w:pPr>
              <w:pStyle w:val="Prrafodelista"/>
              <w:numPr>
                <w:ilvl w:val="0"/>
                <w:numId w:val="151"/>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543D5C" w:rsidRPr="00650981" w14:paraId="3DD5223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660BE5" w14:textId="77777777" w:rsidR="00543D5C" w:rsidRPr="00650981" w:rsidRDefault="00543D5C"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6EE31E7D" w14:textId="77777777" w:rsidR="00543D5C" w:rsidRPr="00650981" w:rsidRDefault="00543D5C"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1A159A7F" w14:textId="77777777" w:rsidR="00543D5C" w:rsidRPr="00650981" w:rsidRDefault="00543D5C"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49D4C1FE" w14:textId="77777777" w:rsidR="00543D5C" w:rsidRPr="00650981" w:rsidRDefault="00543D5C"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02230E89" w14:textId="77777777" w:rsidR="00543D5C" w:rsidRPr="00650981" w:rsidRDefault="00543D5C"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 la Contraloría General de Cuentas. </w:t>
            </w:r>
          </w:p>
          <w:p w14:paraId="15F14868" w14:textId="77777777" w:rsidR="00543D5C" w:rsidRPr="00650981" w:rsidRDefault="00543D5C"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64737ED2" w14:textId="77777777" w:rsidR="00543D5C" w:rsidRPr="00650981" w:rsidRDefault="00543D5C" w:rsidP="00B06EAF">
            <w:pPr>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SIGES y SICOIN.</w:t>
            </w:r>
          </w:p>
        </w:tc>
      </w:tr>
      <w:tr w:rsidR="00543D5C" w:rsidRPr="00650981" w14:paraId="01B5B30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48F8A34" w14:textId="77777777" w:rsidR="00543D5C" w:rsidRPr="00650981" w:rsidRDefault="00543D5C" w:rsidP="00B06EAF">
            <w:pPr>
              <w:pStyle w:val="Prrafodelista"/>
              <w:numPr>
                <w:ilvl w:val="0"/>
                <w:numId w:val="151"/>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543D5C" w:rsidRPr="00650981" w14:paraId="3C74CF4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A1C79F" w14:textId="5484B71C" w:rsidR="00543D5C" w:rsidRPr="00650981" w:rsidRDefault="00543D5C"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2F3C8F">
              <w:rPr>
                <w:rFonts w:ascii="Century Gothic" w:hAnsi="Century Gothic" w:cstheme="majorHAnsi"/>
                <w:i w:val="0"/>
                <w:sz w:val="16"/>
                <w:szCs w:val="16"/>
              </w:rPr>
              <w:t>.</w:t>
            </w:r>
          </w:p>
          <w:p w14:paraId="0373DB76" w14:textId="0271951A" w:rsidR="00543D5C" w:rsidRPr="00650981" w:rsidRDefault="00543D5C"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2F3C8F">
              <w:rPr>
                <w:rFonts w:ascii="Century Gothic" w:hAnsi="Century Gothic" w:cstheme="majorHAnsi"/>
                <w:i w:val="0"/>
                <w:sz w:val="16"/>
                <w:szCs w:val="16"/>
              </w:rPr>
              <w:t>.</w:t>
            </w:r>
          </w:p>
          <w:p w14:paraId="0EB6E6EE" w14:textId="77777777" w:rsidR="00543D5C" w:rsidRPr="00650981" w:rsidRDefault="00543D5C"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19C6009F" w14:textId="5A71B772" w:rsidR="00543D5C" w:rsidRPr="00650981" w:rsidRDefault="00543D5C"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5C12842A" w14:textId="579788AD" w:rsidR="00543D5C" w:rsidRPr="00650981" w:rsidRDefault="00543D5C"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4D652622" w14:textId="57C65ED0" w:rsidR="00543D5C" w:rsidRPr="00650981" w:rsidRDefault="00543D5C" w:rsidP="00B06EAF">
            <w:pPr>
              <w:numPr>
                <w:ilvl w:val="0"/>
                <w:numId w:val="67"/>
              </w:numPr>
              <w:jc w:val="both"/>
              <w:textAlignment w:val="center"/>
              <w:rPr>
                <w:rFonts w:ascii="Century Gothic" w:hAnsi="Century Gothic" w:cstheme="majorHAnsi"/>
                <w:i w:val="0"/>
                <w:color w:val="FF000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p>
        </w:tc>
      </w:tr>
      <w:tr w:rsidR="00543D5C" w:rsidRPr="00650981" w14:paraId="6E3BC45E"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83FAF7A" w14:textId="77777777" w:rsidR="00543D5C" w:rsidRPr="00650981" w:rsidRDefault="00543D5C" w:rsidP="00B06EAF">
            <w:pPr>
              <w:pStyle w:val="Prrafodelista"/>
              <w:numPr>
                <w:ilvl w:val="0"/>
                <w:numId w:val="151"/>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lastRenderedPageBreak/>
              <w:t>Actitudinales</w:t>
            </w:r>
          </w:p>
        </w:tc>
      </w:tr>
      <w:tr w:rsidR="00543D5C" w:rsidRPr="00650981" w14:paraId="6667E5F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5E93D51" w14:textId="015C456A" w:rsidR="00543D5C" w:rsidRPr="00650981" w:rsidRDefault="00543D5C" w:rsidP="00B06EAF">
            <w:pPr>
              <w:pStyle w:val="Prrafodelista"/>
              <w:numPr>
                <w:ilvl w:val="0"/>
                <w:numId w:val="152"/>
              </w:numPr>
              <w:jc w:val="both"/>
              <w:textAlignment w:val="center"/>
              <w:rPr>
                <w:rFonts w:ascii="Century Gothic" w:hAnsi="Century Gothic" w:cstheme="majorHAnsi"/>
                <w:sz w:val="16"/>
                <w:szCs w:val="16"/>
              </w:rPr>
            </w:pPr>
            <w:r w:rsidRPr="002F3C8F">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5FE206F1" w14:textId="4BDF93BA" w:rsidR="00543D5C" w:rsidRPr="00650981" w:rsidRDefault="00543D5C"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7D31466E" w14:textId="4C3819DF" w:rsidR="00543D5C" w:rsidRPr="00650981" w:rsidRDefault="00543D5C" w:rsidP="00B06EAF">
            <w:pPr>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p>
        </w:tc>
      </w:tr>
      <w:tr w:rsidR="00543D5C" w:rsidRPr="00650981" w14:paraId="5D3E1FD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AEE263F" w14:textId="77777777" w:rsidR="00543D5C" w:rsidRPr="00650981" w:rsidRDefault="00543D5C" w:rsidP="00B06EAF">
            <w:pPr>
              <w:pStyle w:val="Prrafodelista"/>
              <w:numPr>
                <w:ilvl w:val="0"/>
                <w:numId w:val="151"/>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543D5C" w:rsidRPr="00650981" w14:paraId="15E9409B"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587CF5"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64BE9486" w14:textId="77777777" w:rsidR="00543D5C" w:rsidRPr="00650981" w:rsidRDefault="00543D5C"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7E54CA7E" w14:textId="77777777" w:rsidR="00543D5C" w:rsidRPr="00650981" w:rsidRDefault="00543D5C" w:rsidP="00305662">
            <w:pPr>
              <w:jc w:val="both"/>
              <w:textAlignment w:val="center"/>
              <w:rPr>
                <w:rFonts w:ascii="Century Gothic" w:hAnsi="Century Gothic" w:cstheme="majorHAnsi"/>
                <w:i w:val="0"/>
                <w:sz w:val="16"/>
                <w:szCs w:val="16"/>
              </w:rPr>
            </w:pPr>
          </w:p>
        </w:tc>
      </w:tr>
    </w:tbl>
    <w:p w14:paraId="30604577" w14:textId="77777777" w:rsidR="00543D5C" w:rsidRPr="00650981" w:rsidRDefault="00543D5C" w:rsidP="00543D5C">
      <w:pPr>
        <w:rPr>
          <w:rFonts w:ascii="Century Gothic" w:hAnsi="Century Gothic" w:cstheme="majorHAnsi"/>
          <w:sz w:val="16"/>
          <w:szCs w:val="16"/>
        </w:rPr>
      </w:pPr>
    </w:p>
    <w:p w14:paraId="7855A0D2" w14:textId="12C2A9CD" w:rsidR="00543D5C" w:rsidRDefault="00543D5C" w:rsidP="00543D5C">
      <w:pPr>
        <w:rPr>
          <w:rFonts w:ascii="Century Gothic" w:hAnsi="Century Gothic" w:cstheme="majorHAnsi"/>
          <w:sz w:val="16"/>
          <w:szCs w:val="16"/>
        </w:rPr>
      </w:pPr>
    </w:p>
    <w:p w14:paraId="50F8E09C" w14:textId="76CD90EB" w:rsidR="00B968F3" w:rsidRDefault="00B968F3" w:rsidP="00543D5C">
      <w:pPr>
        <w:rPr>
          <w:rFonts w:ascii="Century Gothic" w:hAnsi="Century Gothic" w:cstheme="majorHAnsi"/>
          <w:sz w:val="16"/>
          <w:szCs w:val="16"/>
        </w:rPr>
      </w:pPr>
    </w:p>
    <w:p w14:paraId="473D75D1" w14:textId="1BDDA2E0" w:rsidR="00B968F3" w:rsidRDefault="00B968F3" w:rsidP="00543D5C">
      <w:pPr>
        <w:rPr>
          <w:rFonts w:ascii="Century Gothic" w:hAnsi="Century Gothic" w:cstheme="majorHAnsi"/>
          <w:sz w:val="16"/>
          <w:szCs w:val="16"/>
        </w:rPr>
      </w:pPr>
    </w:p>
    <w:p w14:paraId="20BE3DF3" w14:textId="3D5B4D33" w:rsidR="00B968F3" w:rsidRDefault="00B968F3" w:rsidP="00543D5C">
      <w:pPr>
        <w:rPr>
          <w:rFonts w:ascii="Century Gothic" w:hAnsi="Century Gothic" w:cstheme="majorHAnsi"/>
          <w:sz w:val="16"/>
          <w:szCs w:val="16"/>
        </w:rPr>
      </w:pPr>
    </w:p>
    <w:p w14:paraId="72AD60A9" w14:textId="00622A03" w:rsidR="00B968F3" w:rsidRDefault="00B968F3" w:rsidP="00543D5C">
      <w:pPr>
        <w:rPr>
          <w:rFonts w:ascii="Century Gothic" w:hAnsi="Century Gothic" w:cstheme="majorHAnsi"/>
          <w:sz w:val="16"/>
          <w:szCs w:val="16"/>
        </w:rPr>
      </w:pPr>
    </w:p>
    <w:p w14:paraId="50F256E2" w14:textId="7BFBF2DE" w:rsidR="00B968F3" w:rsidRDefault="00B968F3" w:rsidP="00543D5C">
      <w:pPr>
        <w:rPr>
          <w:rFonts w:ascii="Century Gothic" w:hAnsi="Century Gothic" w:cstheme="majorHAnsi"/>
          <w:sz w:val="16"/>
          <w:szCs w:val="16"/>
        </w:rPr>
      </w:pPr>
    </w:p>
    <w:p w14:paraId="0BA123EA" w14:textId="3FEB85D3" w:rsidR="00B968F3" w:rsidRDefault="00B968F3" w:rsidP="00543D5C">
      <w:pPr>
        <w:rPr>
          <w:rFonts w:ascii="Century Gothic" w:hAnsi="Century Gothic" w:cstheme="majorHAnsi"/>
          <w:sz w:val="16"/>
          <w:szCs w:val="16"/>
        </w:rPr>
      </w:pPr>
    </w:p>
    <w:p w14:paraId="4979C3DF" w14:textId="5F5C2225" w:rsidR="00B968F3" w:rsidRDefault="00B968F3" w:rsidP="00543D5C">
      <w:pPr>
        <w:rPr>
          <w:rFonts w:ascii="Century Gothic" w:hAnsi="Century Gothic" w:cstheme="majorHAnsi"/>
          <w:sz w:val="16"/>
          <w:szCs w:val="16"/>
        </w:rPr>
      </w:pPr>
    </w:p>
    <w:p w14:paraId="6C96C100" w14:textId="6E771BDA" w:rsidR="00B968F3" w:rsidRDefault="00B968F3" w:rsidP="00543D5C">
      <w:pPr>
        <w:rPr>
          <w:rFonts w:ascii="Century Gothic" w:hAnsi="Century Gothic" w:cstheme="majorHAnsi"/>
          <w:sz w:val="16"/>
          <w:szCs w:val="16"/>
        </w:rPr>
      </w:pPr>
    </w:p>
    <w:p w14:paraId="6A7467F7" w14:textId="0EC54C9E" w:rsidR="00B968F3" w:rsidRDefault="00B968F3" w:rsidP="00543D5C">
      <w:pPr>
        <w:rPr>
          <w:rFonts w:ascii="Century Gothic" w:hAnsi="Century Gothic" w:cstheme="majorHAnsi"/>
          <w:sz w:val="16"/>
          <w:szCs w:val="16"/>
        </w:rPr>
      </w:pPr>
    </w:p>
    <w:p w14:paraId="421913BA" w14:textId="5716A79A" w:rsidR="00B968F3" w:rsidRDefault="00B968F3" w:rsidP="00543D5C">
      <w:pPr>
        <w:rPr>
          <w:rFonts w:ascii="Century Gothic" w:hAnsi="Century Gothic" w:cstheme="majorHAnsi"/>
          <w:sz w:val="16"/>
          <w:szCs w:val="16"/>
        </w:rPr>
      </w:pPr>
    </w:p>
    <w:p w14:paraId="1B28A167" w14:textId="00C4B9D3" w:rsidR="00B968F3" w:rsidRDefault="00B968F3" w:rsidP="00543D5C">
      <w:pPr>
        <w:rPr>
          <w:rFonts w:ascii="Century Gothic" w:hAnsi="Century Gothic" w:cstheme="majorHAnsi"/>
          <w:sz w:val="16"/>
          <w:szCs w:val="16"/>
        </w:rPr>
      </w:pPr>
    </w:p>
    <w:p w14:paraId="1619791F" w14:textId="6A4846D8" w:rsidR="00B968F3" w:rsidRDefault="00B968F3" w:rsidP="00543D5C">
      <w:pPr>
        <w:rPr>
          <w:rFonts w:ascii="Century Gothic" w:hAnsi="Century Gothic" w:cstheme="majorHAnsi"/>
          <w:sz w:val="16"/>
          <w:szCs w:val="16"/>
        </w:rPr>
      </w:pPr>
    </w:p>
    <w:p w14:paraId="71D2B4BB" w14:textId="3B6C4D70" w:rsidR="00B968F3" w:rsidRDefault="00B968F3" w:rsidP="00543D5C">
      <w:pPr>
        <w:rPr>
          <w:rFonts w:ascii="Century Gothic" w:hAnsi="Century Gothic" w:cstheme="majorHAnsi"/>
          <w:sz w:val="16"/>
          <w:szCs w:val="16"/>
        </w:rPr>
      </w:pPr>
    </w:p>
    <w:p w14:paraId="44E3A3EB" w14:textId="6C144D3A" w:rsidR="00B968F3" w:rsidRDefault="00B968F3" w:rsidP="00543D5C">
      <w:pPr>
        <w:rPr>
          <w:rFonts w:ascii="Century Gothic" w:hAnsi="Century Gothic" w:cstheme="majorHAnsi"/>
          <w:sz w:val="16"/>
          <w:szCs w:val="16"/>
        </w:rPr>
      </w:pPr>
    </w:p>
    <w:p w14:paraId="61E3A89F" w14:textId="75C8D405" w:rsidR="00B968F3" w:rsidRDefault="00B968F3" w:rsidP="00543D5C">
      <w:pPr>
        <w:rPr>
          <w:rFonts w:ascii="Century Gothic" w:hAnsi="Century Gothic" w:cstheme="majorHAnsi"/>
          <w:sz w:val="16"/>
          <w:szCs w:val="16"/>
        </w:rPr>
      </w:pPr>
    </w:p>
    <w:p w14:paraId="347AB21D" w14:textId="620FC465" w:rsidR="00B968F3" w:rsidRDefault="00B968F3" w:rsidP="00543D5C">
      <w:pPr>
        <w:rPr>
          <w:rFonts w:ascii="Century Gothic" w:hAnsi="Century Gothic" w:cstheme="majorHAnsi"/>
          <w:sz w:val="16"/>
          <w:szCs w:val="16"/>
        </w:rPr>
      </w:pPr>
    </w:p>
    <w:p w14:paraId="11EE49EF" w14:textId="7D97173C" w:rsidR="00B968F3" w:rsidRDefault="00B968F3" w:rsidP="00543D5C">
      <w:pPr>
        <w:rPr>
          <w:rFonts w:ascii="Century Gothic" w:hAnsi="Century Gothic" w:cstheme="majorHAnsi"/>
          <w:sz w:val="16"/>
          <w:szCs w:val="16"/>
        </w:rPr>
      </w:pPr>
    </w:p>
    <w:p w14:paraId="28634897" w14:textId="03E4A300" w:rsidR="00B968F3" w:rsidRDefault="00B968F3" w:rsidP="00543D5C">
      <w:pPr>
        <w:rPr>
          <w:rFonts w:ascii="Century Gothic" w:hAnsi="Century Gothic" w:cstheme="majorHAnsi"/>
          <w:sz w:val="16"/>
          <w:szCs w:val="16"/>
        </w:rPr>
      </w:pPr>
    </w:p>
    <w:p w14:paraId="754DD7D1" w14:textId="465D5C32" w:rsidR="00B968F3" w:rsidRDefault="00B968F3" w:rsidP="00543D5C">
      <w:pPr>
        <w:rPr>
          <w:rFonts w:ascii="Century Gothic" w:hAnsi="Century Gothic" w:cstheme="majorHAnsi"/>
          <w:sz w:val="16"/>
          <w:szCs w:val="16"/>
        </w:rPr>
      </w:pPr>
    </w:p>
    <w:p w14:paraId="06A6B9F7" w14:textId="4538FD5D" w:rsidR="00B968F3" w:rsidRDefault="00B968F3" w:rsidP="00543D5C">
      <w:pPr>
        <w:rPr>
          <w:rFonts w:ascii="Century Gothic" w:hAnsi="Century Gothic" w:cstheme="majorHAnsi"/>
          <w:sz w:val="16"/>
          <w:szCs w:val="16"/>
        </w:rPr>
      </w:pPr>
    </w:p>
    <w:p w14:paraId="365CC150" w14:textId="1F70DC74" w:rsidR="00B968F3" w:rsidRDefault="00B968F3" w:rsidP="00543D5C">
      <w:pPr>
        <w:rPr>
          <w:rFonts w:ascii="Century Gothic" w:hAnsi="Century Gothic" w:cstheme="majorHAnsi"/>
          <w:sz w:val="16"/>
          <w:szCs w:val="16"/>
        </w:rPr>
      </w:pPr>
    </w:p>
    <w:p w14:paraId="47C5FF12" w14:textId="11D72078" w:rsidR="00B968F3" w:rsidRDefault="00B968F3" w:rsidP="00543D5C">
      <w:pPr>
        <w:rPr>
          <w:rFonts w:ascii="Century Gothic" w:hAnsi="Century Gothic" w:cstheme="majorHAnsi"/>
          <w:sz w:val="16"/>
          <w:szCs w:val="16"/>
        </w:rPr>
      </w:pPr>
    </w:p>
    <w:p w14:paraId="050567A6" w14:textId="3B660CCB" w:rsidR="00B968F3" w:rsidRDefault="00B968F3" w:rsidP="00543D5C">
      <w:pPr>
        <w:rPr>
          <w:rFonts w:ascii="Century Gothic" w:hAnsi="Century Gothic" w:cstheme="majorHAnsi"/>
          <w:sz w:val="16"/>
          <w:szCs w:val="16"/>
        </w:rPr>
      </w:pPr>
    </w:p>
    <w:p w14:paraId="55059825" w14:textId="52AA9975" w:rsidR="00B968F3" w:rsidRDefault="00B968F3" w:rsidP="00543D5C">
      <w:pPr>
        <w:rPr>
          <w:rFonts w:ascii="Century Gothic" w:hAnsi="Century Gothic" w:cstheme="majorHAnsi"/>
          <w:sz w:val="16"/>
          <w:szCs w:val="16"/>
        </w:rPr>
      </w:pPr>
    </w:p>
    <w:p w14:paraId="75CE0B6C" w14:textId="7C9919FA" w:rsidR="00B968F3" w:rsidRDefault="00B968F3" w:rsidP="00543D5C">
      <w:pPr>
        <w:rPr>
          <w:rFonts w:ascii="Century Gothic" w:hAnsi="Century Gothic" w:cstheme="majorHAnsi"/>
          <w:sz w:val="16"/>
          <w:szCs w:val="16"/>
        </w:rPr>
      </w:pPr>
    </w:p>
    <w:p w14:paraId="188693D1" w14:textId="7DE18679" w:rsidR="00B968F3" w:rsidRDefault="00B968F3" w:rsidP="00543D5C">
      <w:pPr>
        <w:rPr>
          <w:rFonts w:ascii="Century Gothic" w:hAnsi="Century Gothic" w:cstheme="majorHAnsi"/>
          <w:sz w:val="16"/>
          <w:szCs w:val="16"/>
        </w:rPr>
      </w:pPr>
    </w:p>
    <w:p w14:paraId="4FF0D015" w14:textId="646BA6D8" w:rsidR="00B968F3" w:rsidRDefault="00B968F3" w:rsidP="00543D5C">
      <w:pPr>
        <w:rPr>
          <w:rFonts w:ascii="Century Gothic" w:hAnsi="Century Gothic" w:cstheme="majorHAnsi"/>
          <w:sz w:val="16"/>
          <w:szCs w:val="16"/>
        </w:rPr>
      </w:pPr>
    </w:p>
    <w:p w14:paraId="10EC97EB" w14:textId="5F8CD7FA" w:rsidR="00B968F3" w:rsidRDefault="00B968F3" w:rsidP="00543D5C">
      <w:pPr>
        <w:rPr>
          <w:rFonts w:ascii="Century Gothic" w:hAnsi="Century Gothic" w:cstheme="majorHAnsi"/>
          <w:sz w:val="16"/>
          <w:szCs w:val="16"/>
        </w:rPr>
      </w:pPr>
    </w:p>
    <w:p w14:paraId="39468835" w14:textId="61E432CB" w:rsidR="00B968F3" w:rsidRDefault="00B968F3" w:rsidP="00543D5C">
      <w:pPr>
        <w:rPr>
          <w:rFonts w:ascii="Century Gothic" w:hAnsi="Century Gothic" w:cstheme="majorHAnsi"/>
          <w:sz w:val="16"/>
          <w:szCs w:val="16"/>
        </w:rPr>
      </w:pPr>
    </w:p>
    <w:p w14:paraId="0A7D71E9" w14:textId="0987BB29" w:rsidR="00B968F3" w:rsidRDefault="00B968F3" w:rsidP="00543D5C">
      <w:pPr>
        <w:rPr>
          <w:rFonts w:ascii="Century Gothic" w:hAnsi="Century Gothic" w:cstheme="majorHAnsi"/>
          <w:sz w:val="16"/>
          <w:szCs w:val="16"/>
        </w:rPr>
      </w:pPr>
    </w:p>
    <w:p w14:paraId="3723BA42" w14:textId="70AD4FD0" w:rsidR="00B968F3" w:rsidRDefault="00B968F3" w:rsidP="00543D5C">
      <w:pPr>
        <w:rPr>
          <w:rFonts w:ascii="Century Gothic" w:hAnsi="Century Gothic" w:cstheme="majorHAnsi"/>
          <w:sz w:val="16"/>
          <w:szCs w:val="16"/>
        </w:rPr>
      </w:pPr>
    </w:p>
    <w:p w14:paraId="43DBD699" w14:textId="63C4851F" w:rsidR="00B968F3" w:rsidRDefault="00B968F3" w:rsidP="00543D5C">
      <w:pPr>
        <w:rPr>
          <w:rFonts w:ascii="Century Gothic" w:hAnsi="Century Gothic" w:cstheme="majorHAnsi"/>
          <w:sz w:val="16"/>
          <w:szCs w:val="16"/>
        </w:rPr>
      </w:pPr>
    </w:p>
    <w:p w14:paraId="0533D26D" w14:textId="301C631C" w:rsidR="00B968F3" w:rsidRDefault="00B968F3" w:rsidP="00543D5C">
      <w:pPr>
        <w:rPr>
          <w:rFonts w:ascii="Century Gothic" w:hAnsi="Century Gothic" w:cstheme="majorHAnsi"/>
          <w:sz w:val="16"/>
          <w:szCs w:val="16"/>
        </w:rPr>
      </w:pPr>
    </w:p>
    <w:p w14:paraId="4C12F5E6" w14:textId="0E705266" w:rsidR="00B968F3" w:rsidRDefault="00B968F3" w:rsidP="00543D5C">
      <w:pPr>
        <w:rPr>
          <w:rFonts w:ascii="Century Gothic" w:hAnsi="Century Gothic" w:cstheme="majorHAnsi"/>
          <w:sz w:val="16"/>
          <w:szCs w:val="16"/>
        </w:rPr>
      </w:pPr>
    </w:p>
    <w:p w14:paraId="0615BE5E" w14:textId="0B34CF2E" w:rsidR="00B968F3" w:rsidRDefault="00B968F3" w:rsidP="00543D5C">
      <w:pPr>
        <w:rPr>
          <w:rFonts w:ascii="Century Gothic" w:hAnsi="Century Gothic" w:cstheme="majorHAnsi"/>
          <w:sz w:val="16"/>
          <w:szCs w:val="16"/>
        </w:rPr>
      </w:pPr>
    </w:p>
    <w:p w14:paraId="03FCBF94" w14:textId="124E3628" w:rsidR="00B968F3" w:rsidRDefault="00B968F3" w:rsidP="00543D5C">
      <w:pPr>
        <w:rPr>
          <w:rFonts w:ascii="Century Gothic" w:hAnsi="Century Gothic" w:cstheme="majorHAnsi"/>
          <w:sz w:val="16"/>
          <w:szCs w:val="16"/>
        </w:rPr>
      </w:pPr>
    </w:p>
    <w:p w14:paraId="5D806882" w14:textId="2236241C" w:rsidR="00B968F3" w:rsidRDefault="00B968F3" w:rsidP="00543D5C">
      <w:pPr>
        <w:rPr>
          <w:rFonts w:ascii="Century Gothic" w:hAnsi="Century Gothic" w:cstheme="majorHAnsi"/>
          <w:sz w:val="16"/>
          <w:szCs w:val="16"/>
        </w:rPr>
      </w:pPr>
    </w:p>
    <w:p w14:paraId="12141AB2" w14:textId="2850CDF2" w:rsidR="00B968F3" w:rsidRDefault="00B968F3" w:rsidP="00543D5C">
      <w:pPr>
        <w:rPr>
          <w:rFonts w:ascii="Century Gothic" w:hAnsi="Century Gothic" w:cstheme="majorHAnsi"/>
          <w:sz w:val="16"/>
          <w:szCs w:val="16"/>
        </w:rPr>
      </w:pPr>
    </w:p>
    <w:p w14:paraId="3EF987FE" w14:textId="05E2F544" w:rsidR="00B968F3" w:rsidRDefault="00B968F3" w:rsidP="00543D5C">
      <w:pPr>
        <w:rPr>
          <w:rFonts w:ascii="Century Gothic" w:hAnsi="Century Gothic" w:cstheme="majorHAnsi"/>
          <w:sz w:val="16"/>
          <w:szCs w:val="16"/>
        </w:rPr>
      </w:pPr>
    </w:p>
    <w:p w14:paraId="6EE7EAF2" w14:textId="522D3D6D" w:rsidR="00B968F3" w:rsidRDefault="00B968F3" w:rsidP="00543D5C">
      <w:pPr>
        <w:rPr>
          <w:rFonts w:ascii="Century Gothic" w:hAnsi="Century Gothic" w:cstheme="majorHAnsi"/>
          <w:sz w:val="16"/>
          <w:szCs w:val="16"/>
        </w:rPr>
      </w:pPr>
    </w:p>
    <w:p w14:paraId="2C9A4DA6" w14:textId="36A1A4FC" w:rsidR="00B968F3" w:rsidRDefault="00B968F3" w:rsidP="00543D5C">
      <w:pPr>
        <w:rPr>
          <w:rFonts w:ascii="Century Gothic" w:hAnsi="Century Gothic" w:cstheme="majorHAnsi"/>
          <w:sz w:val="16"/>
          <w:szCs w:val="16"/>
        </w:rPr>
      </w:pPr>
    </w:p>
    <w:p w14:paraId="72431C8E" w14:textId="13AB5898" w:rsidR="00B968F3" w:rsidRDefault="00B968F3" w:rsidP="00543D5C">
      <w:pPr>
        <w:rPr>
          <w:rFonts w:ascii="Century Gothic" w:hAnsi="Century Gothic" w:cstheme="majorHAnsi"/>
          <w:sz w:val="16"/>
          <w:szCs w:val="16"/>
        </w:rPr>
      </w:pPr>
    </w:p>
    <w:p w14:paraId="2F726D00" w14:textId="53CC722A" w:rsidR="00B968F3" w:rsidRDefault="00B968F3" w:rsidP="00543D5C">
      <w:pPr>
        <w:rPr>
          <w:rFonts w:ascii="Century Gothic" w:hAnsi="Century Gothic" w:cstheme="majorHAnsi"/>
          <w:sz w:val="16"/>
          <w:szCs w:val="16"/>
        </w:rPr>
      </w:pPr>
    </w:p>
    <w:p w14:paraId="654494F0" w14:textId="1312B9AB" w:rsidR="00B968F3" w:rsidRDefault="00B968F3" w:rsidP="00543D5C">
      <w:pPr>
        <w:rPr>
          <w:rFonts w:ascii="Century Gothic" w:hAnsi="Century Gothic" w:cstheme="majorHAnsi"/>
          <w:sz w:val="16"/>
          <w:szCs w:val="16"/>
        </w:rPr>
      </w:pPr>
    </w:p>
    <w:p w14:paraId="50699FF9" w14:textId="7F2AFEE7" w:rsidR="00B968F3" w:rsidRDefault="00B968F3" w:rsidP="00543D5C">
      <w:pPr>
        <w:rPr>
          <w:rFonts w:ascii="Century Gothic" w:hAnsi="Century Gothic" w:cstheme="majorHAnsi"/>
          <w:sz w:val="16"/>
          <w:szCs w:val="16"/>
        </w:rPr>
      </w:pPr>
    </w:p>
    <w:p w14:paraId="2F81CFE4" w14:textId="22112DEE" w:rsidR="00B968F3" w:rsidRDefault="00B968F3" w:rsidP="00543D5C">
      <w:pPr>
        <w:rPr>
          <w:rFonts w:ascii="Century Gothic" w:hAnsi="Century Gothic" w:cstheme="majorHAnsi"/>
          <w:sz w:val="16"/>
          <w:szCs w:val="16"/>
        </w:rPr>
      </w:pPr>
    </w:p>
    <w:p w14:paraId="081BBD9C" w14:textId="2B45BB5A" w:rsidR="00B968F3" w:rsidRDefault="00B968F3" w:rsidP="00543D5C">
      <w:pPr>
        <w:rPr>
          <w:rFonts w:ascii="Century Gothic" w:hAnsi="Century Gothic" w:cstheme="majorHAnsi"/>
          <w:sz w:val="16"/>
          <w:szCs w:val="16"/>
        </w:rPr>
      </w:pPr>
    </w:p>
    <w:p w14:paraId="2D312F95" w14:textId="52FB3055" w:rsidR="00B968F3" w:rsidRDefault="00B968F3" w:rsidP="00543D5C">
      <w:pPr>
        <w:rPr>
          <w:rFonts w:ascii="Century Gothic" w:hAnsi="Century Gothic" w:cstheme="majorHAnsi"/>
          <w:sz w:val="16"/>
          <w:szCs w:val="16"/>
        </w:rPr>
      </w:pPr>
    </w:p>
    <w:p w14:paraId="097A187B" w14:textId="2C09D3DE" w:rsidR="00B968F3" w:rsidRDefault="00B968F3" w:rsidP="00543D5C">
      <w:pPr>
        <w:rPr>
          <w:rFonts w:ascii="Century Gothic" w:hAnsi="Century Gothic" w:cstheme="majorHAnsi"/>
          <w:sz w:val="16"/>
          <w:szCs w:val="16"/>
        </w:rPr>
      </w:pPr>
    </w:p>
    <w:p w14:paraId="1011B36F" w14:textId="121D5D41" w:rsidR="00B968F3" w:rsidRDefault="00B968F3" w:rsidP="00543D5C">
      <w:pPr>
        <w:rPr>
          <w:rFonts w:ascii="Century Gothic" w:hAnsi="Century Gothic" w:cstheme="majorHAnsi"/>
          <w:sz w:val="16"/>
          <w:szCs w:val="16"/>
        </w:rPr>
      </w:pPr>
    </w:p>
    <w:p w14:paraId="0B8F355F" w14:textId="0FFF3E2E" w:rsidR="00B968F3" w:rsidRDefault="00B968F3" w:rsidP="00543D5C">
      <w:pPr>
        <w:rPr>
          <w:rFonts w:ascii="Century Gothic" w:hAnsi="Century Gothic" w:cstheme="majorHAnsi"/>
          <w:sz w:val="16"/>
          <w:szCs w:val="16"/>
        </w:rPr>
      </w:pPr>
    </w:p>
    <w:p w14:paraId="4E0114D2" w14:textId="1A889947" w:rsidR="00B968F3" w:rsidRDefault="00B968F3" w:rsidP="00543D5C">
      <w:pPr>
        <w:rPr>
          <w:rFonts w:ascii="Century Gothic" w:hAnsi="Century Gothic" w:cstheme="majorHAnsi"/>
          <w:sz w:val="16"/>
          <w:szCs w:val="16"/>
        </w:rPr>
      </w:pPr>
    </w:p>
    <w:p w14:paraId="056CFC3B" w14:textId="41152931" w:rsidR="00B968F3" w:rsidRDefault="00B968F3" w:rsidP="00543D5C">
      <w:pPr>
        <w:rPr>
          <w:rFonts w:ascii="Century Gothic" w:hAnsi="Century Gothic" w:cstheme="majorHAnsi"/>
          <w:sz w:val="16"/>
          <w:szCs w:val="16"/>
        </w:rPr>
      </w:pPr>
    </w:p>
    <w:p w14:paraId="63DA1AC2" w14:textId="41417C23" w:rsidR="00B968F3" w:rsidRDefault="00B968F3" w:rsidP="00543D5C">
      <w:pPr>
        <w:rPr>
          <w:rFonts w:ascii="Century Gothic" w:hAnsi="Century Gothic" w:cstheme="majorHAnsi"/>
          <w:sz w:val="16"/>
          <w:szCs w:val="16"/>
        </w:rPr>
      </w:pPr>
    </w:p>
    <w:p w14:paraId="084427A1" w14:textId="39B107F5" w:rsidR="00B968F3" w:rsidRDefault="00B968F3" w:rsidP="00543D5C">
      <w:pPr>
        <w:rPr>
          <w:rFonts w:ascii="Century Gothic" w:hAnsi="Century Gothic" w:cstheme="majorHAnsi"/>
          <w:sz w:val="16"/>
          <w:szCs w:val="16"/>
        </w:rPr>
      </w:pPr>
    </w:p>
    <w:p w14:paraId="578B0BE2" w14:textId="0C53BAB1" w:rsidR="00B968F3" w:rsidRDefault="00B968F3" w:rsidP="00543D5C">
      <w:pPr>
        <w:rPr>
          <w:rFonts w:ascii="Century Gothic" w:hAnsi="Century Gothic" w:cstheme="majorHAnsi"/>
          <w:sz w:val="16"/>
          <w:szCs w:val="16"/>
        </w:rPr>
      </w:pPr>
    </w:p>
    <w:p w14:paraId="032DC6C3" w14:textId="77777777" w:rsidR="00B968F3" w:rsidRPr="00650981" w:rsidRDefault="00B968F3" w:rsidP="00543D5C">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4502E" w:rsidRPr="00650981" w14:paraId="26B128AD"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8079A25" w14:textId="77777777" w:rsidR="0014502E" w:rsidRPr="00650981" w:rsidRDefault="0014502E" w:rsidP="00305662">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ENCARGADO DE TRANSPORTES</w:t>
            </w:r>
          </w:p>
        </w:tc>
      </w:tr>
      <w:tr w:rsidR="0014502E" w:rsidRPr="00650981" w14:paraId="3C24F46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5724744" w14:textId="77777777" w:rsidR="0014502E" w:rsidRPr="00650981" w:rsidRDefault="0014502E" w:rsidP="00B06EAF">
            <w:pPr>
              <w:pStyle w:val="Prrafodelista"/>
              <w:numPr>
                <w:ilvl w:val="0"/>
                <w:numId w:val="154"/>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14502E" w:rsidRPr="00650981" w14:paraId="0C627CE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0C151F5" w14:textId="77777777" w:rsidR="0014502E" w:rsidRPr="00650981" w:rsidRDefault="0014502E" w:rsidP="00305662">
            <w:p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V</w:t>
            </w:r>
          </w:p>
        </w:tc>
        <w:tc>
          <w:tcPr>
            <w:tcW w:w="2452" w:type="pct"/>
            <w:tcBorders>
              <w:top w:val="single" w:sz="4" w:space="0" w:color="00B0F0"/>
            </w:tcBorders>
            <w:shd w:val="clear" w:color="auto" w:fill="auto"/>
          </w:tcPr>
          <w:p w14:paraId="437220D6"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40</w:t>
            </w:r>
          </w:p>
        </w:tc>
      </w:tr>
      <w:tr w:rsidR="0014502E" w:rsidRPr="00650981" w14:paraId="1287F5C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95E3E26"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6F83134A"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14502E" w:rsidRPr="00650981" w14:paraId="77619B8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4EC5206"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Encargado de Transporte</w:t>
            </w:r>
          </w:p>
        </w:tc>
        <w:tc>
          <w:tcPr>
            <w:tcW w:w="2452" w:type="pct"/>
            <w:shd w:val="clear" w:color="auto" w:fill="auto"/>
          </w:tcPr>
          <w:p w14:paraId="79136048"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14502E" w:rsidRPr="00650981" w14:paraId="1344B11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69836C6"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Análisis Financiero Contable.</w:t>
            </w:r>
          </w:p>
        </w:tc>
        <w:tc>
          <w:tcPr>
            <w:tcW w:w="2452" w:type="pct"/>
          </w:tcPr>
          <w:p w14:paraId="487A34B4"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4502E" w:rsidRPr="00650981" w14:paraId="3B860E2A"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D4A6EB6" w14:textId="77777777" w:rsidR="0014502E" w:rsidRPr="00650981" w:rsidRDefault="0014502E" w:rsidP="00B06EAF">
            <w:pPr>
              <w:pStyle w:val="Prrafodelista"/>
              <w:numPr>
                <w:ilvl w:val="0"/>
                <w:numId w:val="154"/>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14502E" w:rsidRPr="00650981" w14:paraId="7EE17C4B"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0DA3721" w14:textId="77777777" w:rsidR="0014502E" w:rsidRPr="00650981" w:rsidRDefault="0014502E" w:rsidP="00305662">
            <w:pPr>
              <w:pStyle w:val="Encabezado"/>
              <w:widowControl w:val="0"/>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Puesto que consiste en verificar el buen funcionamiento de los vehículos que forman parte del inventario de la dependencia a través de los mantenimientos preventivos y correctivos y las realizar las gestiones administrativas para la utilización del transporte.</w:t>
            </w:r>
          </w:p>
          <w:p w14:paraId="6E81A69B" w14:textId="77777777" w:rsidR="0014502E" w:rsidRPr="00650981" w:rsidRDefault="0014502E" w:rsidP="00305662">
            <w:pPr>
              <w:pStyle w:val="Encabezado"/>
              <w:widowControl w:val="0"/>
              <w:spacing w:line="276" w:lineRule="auto"/>
              <w:jc w:val="both"/>
              <w:rPr>
                <w:rFonts w:ascii="Century Gothic" w:hAnsi="Century Gothic" w:cstheme="majorHAnsi"/>
                <w:i w:val="0"/>
                <w:sz w:val="16"/>
                <w:szCs w:val="16"/>
              </w:rPr>
            </w:pPr>
          </w:p>
        </w:tc>
      </w:tr>
      <w:tr w:rsidR="0014502E" w:rsidRPr="00650981" w14:paraId="289906A1"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B6A5058" w14:textId="77777777" w:rsidR="0014502E" w:rsidRPr="00650981" w:rsidRDefault="0014502E" w:rsidP="00B06EAF">
            <w:pPr>
              <w:pStyle w:val="Prrafodelista"/>
              <w:numPr>
                <w:ilvl w:val="0"/>
                <w:numId w:val="154"/>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14502E" w:rsidRPr="00650981" w14:paraId="512BDB5D"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1A00CFB"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eastAsia="Calibri" w:hAnsi="Century Gothic" w:cstheme="majorHAnsi"/>
                <w:sz w:val="16"/>
                <w:szCs w:val="16"/>
                <w:lang w:val="es-ES" w:eastAsia="en-US"/>
              </w:rPr>
            </w:pPr>
            <w:r w:rsidRPr="00650981">
              <w:rPr>
                <w:rFonts w:ascii="Century Gothic" w:eastAsia="Calibri" w:hAnsi="Century Gothic" w:cstheme="majorHAnsi"/>
                <w:i w:val="0"/>
                <w:iCs w:val="0"/>
                <w:sz w:val="16"/>
                <w:szCs w:val="16"/>
                <w:lang w:val="es-ES" w:eastAsia="en-US"/>
              </w:rPr>
              <w:t>Llevar el control y registro de los servicios de mantenimiento correctivos y preventivos de los vehículos.</w:t>
            </w:r>
          </w:p>
          <w:p w14:paraId="441EBF64"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Realizar las bitácoras de viaje de los vehículos de la institución.</w:t>
            </w:r>
          </w:p>
          <w:p w14:paraId="6AA140BC"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Coordinar los servicios de mantenimiento preventivos y correctivos de los vehículos para garantizar el buen funcionamiento de los mismos.</w:t>
            </w:r>
          </w:p>
          <w:p w14:paraId="473D4B3B"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Efectuar trámites ante la Superintendencia de Administración Tributaria (calcomanías, tarjetas de circulación, placas, otros.)</w:t>
            </w:r>
          </w:p>
          <w:p w14:paraId="157BF598"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Recibir y entregar vehículos a los talleres para la realización de los servicios de mantenimiento.</w:t>
            </w:r>
          </w:p>
          <w:p w14:paraId="4F8995EB"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 xml:space="preserve">Supervisar los trabajos de reparación de los vehículos en los talleres. </w:t>
            </w:r>
          </w:p>
          <w:p w14:paraId="6C494012"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descritas en los procedimientos, instructivos, guías y cualquier otro documento oficial en las que esté involucrado el puesto.</w:t>
            </w:r>
          </w:p>
        </w:tc>
      </w:tr>
      <w:tr w:rsidR="0014502E" w:rsidRPr="00650981" w14:paraId="6F803C09"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A8B5D1F" w14:textId="77777777" w:rsidR="0014502E" w:rsidRPr="00650981" w:rsidRDefault="0014502E"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14502E" w:rsidRPr="00650981" w14:paraId="62BA0957"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58C13F1"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Tramitar la papelería legal correspondiente para la circulación de los vehículos oficiales.</w:t>
            </w:r>
          </w:p>
          <w:p w14:paraId="09E5C2F8"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Verificar el adecuado funcionamiento de los vehículos de la dependencia a través de inspecciones y pruebas físicas.</w:t>
            </w:r>
          </w:p>
          <w:p w14:paraId="4E756355"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laborar la planificación de servicios y reparaciones de los vehículos para solicitar a la Dirección de Análisis y Transferencia Financiera de la dependencia los recursos necesarios para el funcionamiento de los mismos.</w:t>
            </w:r>
          </w:p>
          <w:p w14:paraId="08709969"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Gestionar y tramitar los seguros de los vehículos, así como la renovación de las pólizas.</w:t>
            </w:r>
          </w:p>
        </w:tc>
      </w:tr>
      <w:tr w:rsidR="0014502E" w:rsidRPr="00650981" w14:paraId="2A40477B"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605314A" w14:textId="77777777" w:rsidR="0014502E" w:rsidRPr="00650981" w:rsidRDefault="0014502E" w:rsidP="00305662">
            <w:pPr>
              <w:jc w:val="both"/>
              <w:textAlignment w:val="center"/>
              <w:rPr>
                <w:rFonts w:ascii="Century Gothic" w:hAnsi="Century Gothic" w:cstheme="majorHAnsi"/>
                <w:b/>
                <w:iCs w:val="0"/>
                <w:sz w:val="16"/>
                <w:szCs w:val="16"/>
              </w:rPr>
            </w:pPr>
          </w:p>
          <w:p w14:paraId="60409FD3" w14:textId="77777777" w:rsidR="0014502E" w:rsidRPr="00650981" w:rsidRDefault="0014502E"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14502E" w:rsidRPr="00650981" w14:paraId="33337750"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F030DC0" w14:textId="77777777" w:rsidR="0014502E" w:rsidRPr="00650981" w:rsidRDefault="0014502E" w:rsidP="00B06EAF">
            <w:pPr>
              <w:pStyle w:val="Encabezado"/>
              <w:widowControl w:val="0"/>
              <w:numPr>
                <w:ilvl w:val="0"/>
                <w:numId w:val="153"/>
              </w:numPr>
              <w:tabs>
                <w:tab w:val="clear" w:pos="4252"/>
                <w:tab w:val="clear" w:pos="8504"/>
                <w:tab w:val="center" w:pos="4153"/>
                <w:tab w:val="right" w:pos="8306"/>
              </w:tabs>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4502E" w:rsidRPr="00650981" w14:paraId="19FE0D7A"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74F594" w14:textId="77777777" w:rsidR="0014502E" w:rsidRPr="00650981" w:rsidRDefault="0014502E" w:rsidP="00B06EAF">
            <w:pPr>
              <w:pStyle w:val="Prrafodelista"/>
              <w:numPr>
                <w:ilvl w:val="0"/>
                <w:numId w:val="156"/>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14502E" w:rsidRPr="00650981" w14:paraId="3D29A077" w14:textId="77777777" w:rsidTr="00305662">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57CB93"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p>
        </w:tc>
      </w:tr>
      <w:tr w:rsidR="0014502E" w:rsidRPr="00650981" w14:paraId="25E6613A"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FDDBD0"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14502E" w:rsidRPr="00650981" w14:paraId="596BA4E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2CBD6C"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14502E" w:rsidRPr="00650981" w14:paraId="2FC2CD0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1A2DB46"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14502E" w:rsidRPr="00650981" w14:paraId="327C8CA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400252" w14:textId="77777777" w:rsidR="0014502E" w:rsidRPr="00650981" w:rsidRDefault="0014502E"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35A5E4E6" w14:textId="77777777" w:rsidR="0014502E" w:rsidRPr="00650981" w:rsidRDefault="0014502E"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384B0E9E" w14:textId="77777777" w:rsidR="0014502E" w:rsidRPr="00650981" w:rsidRDefault="0014502E"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14502E" w:rsidRPr="00650981" w14:paraId="487BA0EE"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2DBB69"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14502E" w:rsidRPr="00650981" w14:paraId="09A69E6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9D9B8FB"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09A4BF3" w14:textId="77777777" w:rsidR="0014502E" w:rsidRPr="00650981" w:rsidRDefault="0014502E"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rPr>
            </w:pPr>
            <w:r w:rsidRPr="00650981">
              <w:rPr>
                <w:rFonts w:ascii="Century Gothic" w:hAnsi="Century Gothic" w:cstheme="majorHAnsi"/>
                <w:iCs/>
                <w:color w:val="000000"/>
                <w:sz w:val="16"/>
                <w:szCs w:val="16"/>
              </w:rPr>
              <w:t>Constantemente con el personal de la dependencia al que pertenece como rutina de trabajo y eventualmente con personal de otras dependencias del Ministerio de Educación.</w:t>
            </w:r>
          </w:p>
          <w:p w14:paraId="7A609027" w14:textId="77777777" w:rsidR="0014502E" w:rsidRPr="00650981" w:rsidRDefault="0014502E"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p>
          <w:p w14:paraId="65871111"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14502E" w:rsidRPr="00650981" w14:paraId="19F39AF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17BE77"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1F2CE66" w14:textId="77777777" w:rsidR="0014502E" w:rsidRPr="00650981" w:rsidRDefault="0014502E"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 xml:space="preserve">Con personal de los talleres a los que se adjudican los servicios de mantenimiento de los vehículos y entidad aseguradora de los mismos. </w:t>
            </w:r>
          </w:p>
          <w:p w14:paraId="7AE4D97F"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p w14:paraId="3878D10D"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p w14:paraId="0DF8B991"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14502E" w:rsidRPr="00650981" w14:paraId="1EB15B6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8D8EF0" w14:textId="77777777" w:rsidR="0014502E" w:rsidRPr="00650981" w:rsidRDefault="0014502E" w:rsidP="00B06EAF">
            <w:pPr>
              <w:pStyle w:val="Prrafodelista"/>
              <w:numPr>
                <w:ilvl w:val="0"/>
                <w:numId w:val="15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14502E" w:rsidRPr="00650981" w14:paraId="47B2274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0CBD43" w14:textId="1F45605F" w:rsidR="0014502E" w:rsidRPr="00650981" w:rsidRDefault="0014502E" w:rsidP="00305662">
            <w:pPr>
              <w:jc w:val="both"/>
              <w:textAlignment w:val="center"/>
              <w:rPr>
                <w:rFonts w:ascii="Century Gothic" w:hAnsi="Century Gothic" w:cstheme="majorHAnsi"/>
                <w:iCs w:val="0"/>
                <w:sz w:val="16"/>
                <w:szCs w:val="16"/>
              </w:rPr>
            </w:pPr>
            <w:r w:rsidRPr="00650981">
              <w:rPr>
                <w:rFonts w:ascii="Century Gothic" w:hAnsi="Century Gothic" w:cstheme="majorHAnsi"/>
                <w:i w:val="0"/>
                <w:sz w:val="16"/>
                <w:szCs w:val="16"/>
              </w:rPr>
              <w:t>Dirección de Análisis y Transferencia Financiera de la Dirección General de Participación Comunitaria y Servicios de Apoyo -DIGEPSA-</w:t>
            </w:r>
            <w:r w:rsidR="002F3C8F">
              <w:rPr>
                <w:rFonts w:ascii="Century Gothic" w:hAnsi="Century Gothic" w:cstheme="majorHAnsi"/>
                <w:i w:val="0"/>
                <w:sz w:val="16"/>
                <w:szCs w:val="16"/>
              </w:rPr>
              <w:t>.</w:t>
            </w:r>
          </w:p>
          <w:p w14:paraId="24C57F52" w14:textId="77777777" w:rsidR="0014502E" w:rsidRPr="00650981" w:rsidRDefault="0014502E" w:rsidP="00305662">
            <w:pPr>
              <w:jc w:val="both"/>
              <w:textAlignment w:val="center"/>
              <w:rPr>
                <w:rFonts w:ascii="Century Gothic" w:hAnsi="Century Gothic" w:cstheme="majorHAnsi"/>
                <w:i w:val="0"/>
                <w:iCs w:val="0"/>
                <w:sz w:val="16"/>
                <w:szCs w:val="16"/>
              </w:rPr>
            </w:pPr>
          </w:p>
        </w:tc>
      </w:tr>
      <w:tr w:rsidR="0014502E" w:rsidRPr="00650981" w14:paraId="0718F7F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189AD639"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14502E" w:rsidRPr="00650981" w14:paraId="54BA552A"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3EE6FFD" w14:textId="438EE69E"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2F3C8F">
              <w:rPr>
                <w:rFonts w:ascii="Century Gothic" w:hAnsi="Century Gothic" w:cstheme="majorHAnsi"/>
                <w:i w:val="0"/>
                <w:sz w:val="16"/>
                <w:szCs w:val="16"/>
              </w:rPr>
              <w:t>.</w:t>
            </w:r>
          </w:p>
          <w:p w14:paraId="4D4B16E6"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49434DC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61FD69"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IESGOS EN EL TRABAJO</w:t>
            </w:r>
          </w:p>
        </w:tc>
      </w:tr>
      <w:tr w:rsidR="0014502E" w:rsidRPr="00650981" w14:paraId="3EEFDEC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0AD030" w14:textId="77777777" w:rsidR="0014502E" w:rsidRPr="00650981" w:rsidRDefault="0014502E"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57E18A91" w14:textId="77777777" w:rsidR="0014502E" w:rsidRPr="00650981" w:rsidRDefault="0014502E"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028DC14F" w14:textId="77777777" w:rsidR="0014502E" w:rsidRPr="00650981" w:rsidRDefault="0014502E"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133DA501"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6AE109E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3422062"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14502E" w:rsidRPr="00650981" w14:paraId="0037D68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6457C2B" w14:textId="77777777" w:rsidR="0014502E" w:rsidRPr="00650981" w:rsidRDefault="0014502E"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en incumplimiento de plazos, acciones tardías ante hechos evidenciados, iniciación de un proceso disciplinario.</w:t>
            </w:r>
          </w:p>
          <w:p w14:paraId="42B95FB4" w14:textId="77777777" w:rsidR="0014502E" w:rsidRPr="00650981" w:rsidRDefault="0014502E"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5C994D50" w14:textId="77777777" w:rsidR="0014502E" w:rsidRPr="00650981" w:rsidRDefault="0014502E"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14502E" w:rsidRPr="00650981" w14:paraId="3EB1BAA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2C9735"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14502E" w:rsidRPr="00650981" w14:paraId="6CDF8A87" w14:textId="77777777" w:rsidTr="00305662">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351636B"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9F3E687" w14:textId="5C320786" w:rsidR="0014502E" w:rsidRPr="00650981" w:rsidRDefault="0014502E"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60% de esfuerzo mental, exige concentración constante para aplicar conocimientos generales en la planificación, organización, y control de los vehículos.</w:t>
            </w:r>
          </w:p>
        </w:tc>
      </w:tr>
      <w:tr w:rsidR="0014502E" w:rsidRPr="00650981" w14:paraId="563307FC" w14:textId="77777777" w:rsidTr="00305662">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D253CE"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DE5DBED"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El esfuerzo que requiere el puesto de trabajo es de un 40%, ya que debe de asistir a los talleres a supervisar, entregar y recibir los vehículos, así como los tramites externos a realizar según las actividades, cuando corresponda. </w:t>
            </w:r>
          </w:p>
        </w:tc>
      </w:tr>
      <w:tr w:rsidR="0014502E" w:rsidRPr="00650981" w14:paraId="151917D8" w14:textId="77777777" w:rsidTr="00305662">
        <w:trPr>
          <w:trHeight w:val="27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C6362B" w14:textId="77777777" w:rsidR="0014502E" w:rsidRPr="00650981" w:rsidRDefault="0014502E"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14502E" w:rsidRPr="00650981" w14:paraId="6C11C29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B475A2" w14:textId="77777777" w:rsidR="0014502E" w:rsidRPr="00650981" w:rsidRDefault="0014502E" w:rsidP="00B06EAF">
            <w:pPr>
              <w:pStyle w:val="Prrafodelista"/>
              <w:numPr>
                <w:ilvl w:val="0"/>
                <w:numId w:val="15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14502E" w:rsidRPr="00650981" w14:paraId="6C17F2D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062BC5A"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6E083A9"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éptimo semestre de una carrera universitaria afín al puesto y seis meses de experiencia como Asistente Profesional III o Jefe Técnico Profesional III, en la especialidad que el puesto requiera.</w:t>
            </w:r>
          </w:p>
          <w:p w14:paraId="4E27E8B9" w14:textId="77777777" w:rsidR="0014502E" w:rsidRPr="00650981" w:rsidRDefault="0014502E" w:rsidP="00305662">
            <w:pPr>
              <w:pStyle w:val="Prrafodelista"/>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14502E" w:rsidRPr="00650981" w14:paraId="3C3E5EC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DCD43E7"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6B2EE86"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haber aprobado los cursos equivalentes al séptimo semestre de una carrera universitaria afín al puesto y un año de experiencia en tareas relacionadas con la especialidad del mismo.</w:t>
            </w:r>
          </w:p>
          <w:p w14:paraId="49758364"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
                <w:sz w:val="16"/>
                <w:szCs w:val="16"/>
                <w:highlight w:val="yellow"/>
              </w:rPr>
            </w:pPr>
          </w:p>
        </w:tc>
      </w:tr>
      <w:tr w:rsidR="0014502E" w:rsidRPr="00650981" w14:paraId="4EB697A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FC6F520"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14502E" w:rsidRPr="00650981" w14:paraId="3B7DB5B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E3CE82" w14:textId="06578E81" w:rsidR="0014502E" w:rsidRPr="00650981" w:rsidRDefault="0014502E"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Administración Pública</w:t>
            </w:r>
            <w:r w:rsidR="002F3C8F">
              <w:rPr>
                <w:rFonts w:ascii="Century Gothic" w:hAnsi="Century Gothic" w:cstheme="majorHAnsi"/>
                <w:i w:val="0"/>
                <w:sz w:val="16"/>
                <w:szCs w:val="16"/>
              </w:rPr>
              <w:t>.</w:t>
            </w:r>
          </w:p>
          <w:p w14:paraId="377634F5" w14:textId="680290C6" w:rsidR="0014502E" w:rsidRPr="00650981" w:rsidRDefault="0014502E"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Administración de Empresas</w:t>
            </w:r>
            <w:r w:rsidR="002F3C8F">
              <w:rPr>
                <w:rFonts w:ascii="Century Gothic" w:hAnsi="Century Gothic" w:cstheme="majorHAnsi"/>
                <w:i w:val="0"/>
                <w:sz w:val="16"/>
                <w:szCs w:val="16"/>
              </w:rPr>
              <w:t>.</w:t>
            </w:r>
          </w:p>
          <w:p w14:paraId="4CDA6BC7" w14:textId="77777777" w:rsidR="0014502E" w:rsidRPr="00650981" w:rsidRDefault="0014502E" w:rsidP="00305662">
            <w:pPr>
              <w:ind w:left="360"/>
              <w:jc w:val="both"/>
              <w:textAlignment w:val="center"/>
              <w:rPr>
                <w:rFonts w:ascii="Century Gothic" w:hAnsi="Century Gothic" w:cstheme="majorHAnsi"/>
                <w:sz w:val="16"/>
                <w:szCs w:val="16"/>
              </w:rPr>
            </w:pPr>
          </w:p>
          <w:p w14:paraId="726583C9" w14:textId="77777777" w:rsidR="0014502E" w:rsidRPr="00650981" w:rsidRDefault="0014502E" w:rsidP="00305662">
            <w:pPr>
              <w:pStyle w:val="Prrafodelista"/>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 </w:t>
            </w:r>
          </w:p>
        </w:tc>
      </w:tr>
      <w:tr w:rsidR="0014502E" w:rsidRPr="00650981" w14:paraId="68AACF6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B05B48"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14502E" w:rsidRPr="00650981" w14:paraId="44D25B0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E3214A"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Administración Pública. </w:t>
            </w:r>
          </w:p>
          <w:p w14:paraId="53811EA6"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Constitución Política de la República de Guatemala.                                                                                                                                                                                       </w:t>
            </w:r>
          </w:p>
          <w:p w14:paraId="1B81AF6E"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5933E2BB"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Orgánica del Presupuesto. </w:t>
            </w:r>
          </w:p>
          <w:p w14:paraId="368DFC9F"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de Contrataciones del Estado y su Reglamento. </w:t>
            </w:r>
          </w:p>
          <w:p w14:paraId="00212DB1"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13E28F2F"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759BB42C" w14:textId="77777777" w:rsidR="0014502E" w:rsidRPr="00650981" w:rsidRDefault="0014502E" w:rsidP="00B06EAF">
            <w:pPr>
              <w:pStyle w:val="Prrafodelista"/>
              <w:numPr>
                <w:ilvl w:val="0"/>
                <w:numId w:val="6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Uso de sistemas SIGES y SICOIN.</w:t>
            </w:r>
          </w:p>
          <w:p w14:paraId="715BE9BC" w14:textId="77777777" w:rsidR="0014502E" w:rsidRPr="00650981" w:rsidRDefault="0014502E" w:rsidP="00305662">
            <w:pPr>
              <w:pStyle w:val="Prrafodelista"/>
              <w:jc w:val="both"/>
              <w:textAlignment w:val="center"/>
              <w:rPr>
                <w:rFonts w:ascii="Century Gothic" w:hAnsi="Century Gothic" w:cstheme="majorHAnsi"/>
                <w:i w:val="0"/>
                <w:sz w:val="16"/>
                <w:szCs w:val="16"/>
              </w:rPr>
            </w:pPr>
          </w:p>
          <w:p w14:paraId="6E22B6F9"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3BC9B51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4FAFD06" w14:textId="77777777" w:rsidR="0014502E" w:rsidRPr="00650981" w:rsidRDefault="0014502E" w:rsidP="00B06EAF">
            <w:pPr>
              <w:pStyle w:val="Prrafodelista"/>
              <w:numPr>
                <w:ilvl w:val="0"/>
                <w:numId w:val="156"/>
              </w:numPr>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14502E" w:rsidRPr="00650981" w14:paraId="0F7E729B"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34C1AB" w14:textId="4578F8AF"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lanificación</w:t>
            </w:r>
            <w:r w:rsidR="002F3C8F">
              <w:rPr>
                <w:rFonts w:ascii="Century Gothic" w:hAnsi="Century Gothic" w:cstheme="majorHAnsi"/>
                <w:i w:val="0"/>
                <w:sz w:val="16"/>
                <w:szCs w:val="16"/>
              </w:rPr>
              <w:t>.</w:t>
            </w:r>
          </w:p>
          <w:p w14:paraId="36F68B32" w14:textId="4CE93BF9"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2B46E158" w14:textId="2AAE969A"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ómputo y programas de Microsoft Office</w:t>
            </w:r>
            <w:r w:rsidR="002F3C8F">
              <w:rPr>
                <w:rFonts w:ascii="Century Gothic" w:hAnsi="Century Gothic" w:cstheme="majorHAnsi"/>
                <w:i w:val="0"/>
                <w:sz w:val="16"/>
                <w:szCs w:val="16"/>
              </w:rPr>
              <w:t>.</w:t>
            </w:r>
          </w:p>
          <w:p w14:paraId="593FC130" w14:textId="06D44EF1"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xcelentes relaciones interpersonales</w:t>
            </w:r>
            <w:r w:rsidR="002F3C8F">
              <w:rPr>
                <w:rFonts w:ascii="Century Gothic" w:hAnsi="Century Gothic" w:cstheme="majorHAnsi"/>
                <w:i w:val="0"/>
                <w:sz w:val="16"/>
                <w:szCs w:val="16"/>
              </w:rPr>
              <w:t>.</w:t>
            </w:r>
          </w:p>
          <w:p w14:paraId="7DE32E91" w14:textId="77777777" w:rsidR="0014502E" w:rsidRPr="00650981" w:rsidRDefault="0014502E" w:rsidP="00305662">
            <w:pPr>
              <w:pStyle w:val="Prrafodelista"/>
              <w:jc w:val="both"/>
              <w:textAlignment w:val="center"/>
              <w:rPr>
                <w:rFonts w:ascii="Century Gothic" w:hAnsi="Century Gothic" w:cstheme="majorHAnsi"/>
                <w:i w:val="0"/>
                <w:color w:val="FF0000"/>
                <w:sz w:val="16"/>
                <w:szCs w:val="16"/>
              </w:rPr>
            </w:pPr>
          </w:p>
        </w:tc>
      </w:tr>
      <w:tr w:rsidR="0014502E" w:rsidRPr="00650981" w14:paraId="5EA98DC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0FF5697" w14:textId="77777777" w:rsidR="0014502E" w:rsidRPr="00650981" w:rsidRDefault="0014502E" w:rsidP="00B06EAF">
            <w:pPr>
              <w:pStyle w:val="Prrafodelista"/>
              <w:numPr>
                <w:ilvl w:val="0"/>
                <w:numId w:val="156"/>
              </w:numPr>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14502E" w:rsidRPr="00650981" w14:paraId="6386F0D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9B04071" w14:textId="19E5217C"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69A502BE" w14:textId="18FEBB1C" w:rsidR="0014502E" w:rsidRPr="00650981" w:rsidRDefault="0014502E" w:rsidP="00B06EAF">
            <w:pPr>
              <w:pStyle w:val="Prrafodelista"/>
              <w:numPr>
                <w:ilvl w:val="0"/>
                <w:numId w:val="155"/>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Proactivo</w:t>
            </w:r>
            <w:r w:rsidR="002F3C8F">
              <w:rPr>
                <w:rFonts w:ascii="Century Gothic" w:hAnsi="Century Gothic" w:cstheme="majorHAnsi"/>
                <w:sz w:val="16"/>
                <w:szCs w:val="16"/>
              </w:rPr>
              <w:t>.</w:t>
            </w:r>
          </w:p>
          <w:p w14:paraId="7A672F1A"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15A2307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D2D780" w14:textId="77777777" w:rsidR="0014502E" w:rsidRPr="00650981" w:rsidRDefault="0014502E" w:rsidP="00B06EAF">
            <w:pPr>
              <w:pStyle w:val="Prrafodelista"/>
              <w:numPr>
                <w:ilvl w:val="0"/>
                <w:numId w:val="15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14502E" w:rsidRPr="00650981" w14:paraId="4C3E636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299BA6" w14:textId="77777777" w:rsidR="0014502E" w:rsidRPr="00650981" w:rsidRDefault="0014502E" w:rsidP="00305662">
            <w:pPr>
              <w:jc w:val="both"/>
              <w:textAlignment w:val="center"/>
              <w:rPr>
                <w:rFonts w:ascii="Century Gothic" w:hAnsi="Century Gothic" w:cstheme="majorHAnsi"/>
                <w:i w:val="0"/>
                <w:sz w:val="16"/>
                <w:szCs w:val="16"/>
              </w:rPr>
            </w:pPr>
          </w:p>
          <w:p w14:paraId="7944EA0C"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63D3B7C8" w14:textId="77777777" w:rsidR="0014502E" w:rsidRPr="00650981" w:rsidRDefault="0014502E" w:rsidP="00305662">
            <w:pPr>
              <w:jc w:val="both"/>
              <w:textAlignment w:val="center"/>
              <w:rPr>
                <w:rFonts w:ascii="Century Gothic" w:hAnsi="Century Gothic" w:cstheme="majorHAnsi"/>
                <w:i w:val="0"/>
                <w:sz w:val="16"/>
                <w:szCs w:val="16"/>
              </w:rPr>
            </w:pPr>
          </w:p>
        </w:tc>
      </w:tr>
    </w:tbl>
    <w:p w14:paraId="10772D0C" w14:textId="77777777" w:rsidR="00FD7184" w:rsidRPr="00650981" w:rsidRDefault="00FD7184" w:rsidP="00331D4C">
      <w:pPr>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4502E" w:rsidRPr="00650981" w14:paraId="16A8724B"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707F0AA" w14:textId="77777777" w:rsidR="0014502E" w:rsidRPr="00650981" w:rsidRDefault="0014502E" w:rsidP="00305662">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lastRenderedPageBreak/>
              <w:t xml:space="preserve">COORDINADOR DE INVENTARIO </w:t>
            </w:r>
          </w:p>
        </w:tc>
      </w:tr>
      <w:tr w:rsidR="0014502E" w:rsidRPr="00650981" w14:paraId="33E9484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7355421" w14:textId="77777777" w:rsidR="0014502E" w:rsidRPr="00650981" w:rsidRDefault="0014502E" w:rsidP="00B06EAF">
            <w:pPr>
              <w:pStyle w:val="Prrafodelista"/>
              <w:numPr>
                <w:ilvl w:val="0"/>
                <w:numId w:val="158"/>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14502E" w:rsidRPr="00650981" w14:paraId="0EB9C64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785F6C1"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0957F760"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40</w:t>
            </w:r>
          </w:p>
        </w:tc>
      </w:tr>
      <w:tr w:rsidR="0014502E" w:rsidRPr="00650981" w14:paraId="286C445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7F7CE83"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Contabilidad </w:t>
            </w:r>
          </w:p>
        </w:tc>
        <w:tc>
          <w:tcPr>
            <w:tcW w:w="2452" w:type="pct"/>
            <w:tcBorders>
              <w:bottom w:val="single" w:sz="4" w:space="0" w:color="00B0F0"/>
            </w:tcBorders>
          </w:tcPr>
          <w:p w14:paraId="48BA26B8"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82</w:t>
            </w:r>
          </w:p>
        </w:tc>
      </w:tr>
      <w:tr w:rsidR="0014502E" w:rsidRPr="00650981" w14:paraId="69D4832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86EC90"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Coordinador de Inventario </w:t>
            </w:r>
          </w:p>
        </w:tc>
        <w:tc>
          <w:tcPr>
            <w:tcW w:w="2452" w:type="pct"/>
            <w:shd w:val="clear" w:color="auto" w:fill="auto"/>
          </w:tcPr>
          <w:p w14:paraId="3F2E2F2C"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14502E" w:rsidRPr="00650981" w14:paraId="0472C74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8B9272C"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de Análisis Financiero Contable</w:t>
            </w:r>
          </w:p>
        </w:tc>
        <w:tc>
          <w:tcPr>
            <w:tcW w:w="2452" w:type="pct"/>
          </w:tcPr>
          <w:p w14:paraId="122083F3"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Asesor Profesional Especializado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4502E" w:rsidRPr="00650981" w14:paraId="0A462068"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25321D8" w14:textId="77777777" w:rsidR="0014502E" w:rsidRPr="00650981" w:rsidRDefault="0014502E" w:rsidP="00B06EAF">
            <w:pPr>
              <w:pStyle w:val="Prrafodelista"/>
              <w:numPr>
                <w:ilvl w:val="0"/>
                <w:numId w:val="158"/>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14502E" w:rsidRPr="00650981" w14:paraId="432DE53F"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F55ED74" w14:textId="77777777" w:rsidR="0014502E" w:rsidRPr="00650981" w:rsidRDefault="0014502E" w:rsidP="00305662">
            <w:pPr>
              <w:jc w:val="both"/>
              <w:textAlignment w:val="center"/>
              <w:rPr>
                <w:rFonts w:ascii="Century Gothic" w:hAnsi="Century Gothic" w:cstheme="majorHAnsi"/>
                <w:i w:val="0"/>
                <w:sz w:val="16"/>
                <w:szCs w:val="16"/>
              </w:rPr>
            </w:pPr>
          </w:p>
          <w:p w14:paraId="5E835368"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profesional que consiste en dirigir, planificar, organizar y controlar el inventario de bienes muebles, utilizando la normativa legal vigente, para asegurar el resguardo adecuado de los mismos.</w:t>
            </w:r>
          </w:p>
          <w:p w14:paraId="6F239592"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3A6C01DE"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2C0683E" w14:textId="77777777" w:rsidR="0014502E" w:rsidRPr="00650981" w:rsidRDefault="0014502E" w:rsidP="00B06EAF">
            <w:pPr>
              <w:pStyle w:val="Prrafodelista"/>
              <w:numPr>
                <w:ilvl w:val="0"/>
                <w:numId w:val="158"/>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14502E" w:rsidRPr="00650981" w14:paraId="0FD75111"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C907857"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Coordinar las funciones asignadas a inventarios para el cumplimiento de la normativa legal vigente.</w:t>
            </w:r>
          </w:p>
          <w:p w14:paraId="2D658184"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egurar la actualización, control y administración del inventario de activos fijos, de la dependencia.</w:t>
            </w:r>
          </w:p>
          <w:p w14:paraId="2A266B9D"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Implementar los mecanismos de control interno que garanticen la correcta ejecución de los procesos bajo su cargo.</w:t>
            </w:r>
          </w:p>
          <w:p w14:paraId="1EFB2487"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probar altas de activos fijos ingresados al sistema SICOIN-WEB.</w:t>
            </w:r>
          </w:p>
          <w:p w14:paraId="23B51541"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probar bajas de activos fijos en el sistema SICOIN-WEB.</w:t>
            </w:r>
          </w:p>
          <w:p w14:paraId="74FD19A7"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probar traslado de bienes con y sin afectación de libros en el sistema SICOIN-WEB.</w:t>
            </w:r>
          </w:p>
          <w:p w14:paraId="2CCE20F8"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Coordinar los procesos administrativos relacionados con donaciones de insumos o bienes.</w:t>
            </w:r>
          </w:p>
          <w:p w14:paraId="7AD382F6"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utorizar certificaciones de inventario requeridas para gestiones administrativas y legales que correspondan.</w:t>
            </w:r>
          </w:p>
          <w:p w14:paraId="1F541267"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egurar el cumplimiento de sus responsabilidades por el manejo de valores del Estado, por medio del pago de fianza.</w:t>
            </w:r>
          </w:p>
          <w:p w14:paraId="7752B6C8"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egurar el cumplimiento de leyes, normas, acuerdos, resoluciones, reglamentos y otras que amparen los procesos a su cargo.</w:t>
            </w:r>
          </w:p>
          <w:p w14:paraId="3B3B0DCB"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istir a reuniones de trabajo que le delegue la autoridad superior.</w:t>
            </w:r>
          </w:p>
          <w:p w14:paraId="638CF764"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alizar las actividades descritas en los procedimientos, instructivos, guías y cualquier otro documento oficial en las que esté involucrado el puesto.</w:t>
            </w:r>
          </w:p>
          <w:p w14:paraId="31FB9E95"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jecutar las actividades administrativas inherentes al puesto (coordinación, disciplina, atención a usuarios internos y externos, asistencia a reuniones y capacitaciones, correspondencia, archivo entre otras).</w:t>
            </w:r>
          </w:p>
          <w:p w14:paraId="1CFF7925" w14:textId="77777777" w:rsidR="0014502E" w:rsidRPr="00650981" w:rsidRDefault="0014502E" w:rsidP="00305662">
            <w:pPr>
              <w:jc w:val="both"/>
              <w:rPr>
                <w:rFonts w:ascii="Century Gothic" w:eastAsia="Calibri" w:hAnsi="Century Gothic" w:cstheme="majorHAnsi"/>
                <w:i w:val="0"/>
                <w:color w:val="000000"/>
                <w:sz w:val="16"/>
                <w:szCs w:val="16"/>
                <w:lang w:val="es-ES" w:eastAsia="es-GT"/>
              </w:rPr>
            </w:pPr>
          </w:p>
        </w:tc>
      </w:tr>
      <w:tr w:rsidR="0014502E" w:rsidRPr="00650981" w14:paraId="0B74B6DB"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24DBDBC" w14:textId="77777777" w:rsidR="0014502E" w:rsidRPr="00650981" w:rsidRDefault="0014502E"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14502E" w:rsidRPr="00650981" w14:paraId="36EEB7C5"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797B612"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Planificar las acciones para realizar el registro de inventario físico de los bienes de la dependencia.</w:t>
            </w:r>
          </w:p>
          <w:p w14:paraId="32308118"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egurar la presentación en la fecha correspondiente del FIN-01 y FIN-02 del módulo de inventarios del SICOIN WEB, ante la Dirección de Administración Financiera -DAFI-, del ejercicio fiscal que corresponda de acuerdo a los lineamientos emitidos.</w:t>
            </w:r>
          </w:p>
          <w:p w14:paraId="09D5442C" w14:textId="77777777" w:rsidR="0014502E" w:rsidRPr="00650981" w:rsidRDefault="0014502E" w:rsidP="00B06EAF">
            <w:pPr>
              <w:pStyle w:val="Prrafodelista"/>
              <w:numPr>
                <w:ilvl w:val="0"/>
                <w:numId w:val="157"/>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egurar la custodia de las tarjetas de responsabilidad del personal de la dependencia de acuerdo a los lineamientos vigentes.</w:t>
            </w:r>
          </w:p>
          <w:p w14:paraId="55A50647" w14:textId="77777777" w:rsidR="0014502E" w:rsidRPr="00650981" w:rsidRDefault="0014502E" w:rsidP="00305662">
            <w:pPr>
              <w:pStyle w:val="Prrafodelista"/>
              <w:ind w:left="360"/>
              <w:jc w:val="both"/>
              <w:rPr>
                <w:rFonts w:ascii="Century Gothic" w:hAnsi="Century Gothic" w:cstheme="majorHAnsi"/>
                <w:i w:val="0"/>
                <w:sz w:val="16"/>
                <w:szCs w:val="16"/>
              </w:rPr>
            </w:pPr>
          </w:p>
        </w:tc>
      </w:tr>
      <w:tr w:rsidR="0014502E" w:rsidRPr="00650981" w14:paraId="2C5CEB5C"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F0CE292" w14:textId="77777777" w:rsidR="0014502E" w:rsidRPr="00650981" w:rsidRDefault="0014502E"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14502E" w:rsidRPr="00650981" w14:paraId="077492B8"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3BDE6B1" w14:textId="77777777" w:rsidR="0014502E" w:rsidRPr="00650981" w:rsidRDefault="0014502E" w:rsidP="00B06EAF">
            <w:pPr>
              <w:pStyle w:val="Prrafodelista"/>
              <w:numPr>
                <w:ilvl w:val="0"/>
                <w:numId w:val="106"/>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alizar otras tareas asignadas por la autoridad superior inherentes al puesto, o tareas de carácter eventual que no entorpezcan el cumplimiento del propósito principal del puesto y para las cuales la persona posea la competencia.</w:t>
            </w:r>
          </w:p>
          <w:p w14:paraId="2747C59B" w14:textId="77777777" w:rsidR="0014502E" w:rsidRPr="00650981" w:rsidRDefault="0014502E" w:rsidP="00B06EAF">
            <w:pPr>
              <w:pStyle w:val="Encabezado"/>
              <w:widowControl w:val="0"/>
              <w:numPr>
                <w:ilvl w:val="0"/>
                <w:numId w:val="106"/>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eastAsia="Calibri" w:hAnsi="Century Gothic" w:cstheme="majorHAnsi"/>
                <w:i w:val="0"/>
                <w:color w:val="000000"/>
                <w:sz w:val="16"/>
                <w:szCs w:val="16"/>
                <w:lang w:val="es-ES" w:eastAsia="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4502E" w:rsidRPr="00650981" w14:paraId="4C07849B"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E2D544B" w14:textId="77777777" w:rsidR="0014502E" w:rsidRPr="00650981" w:rsidRDefault="0014502E" w:rsidP="00B06EAF">
            <w:pPr>
              <w:pStyle w:val="Prrafodelista"/>
              <w:numPr>
                <w:ilvl w:val="0"/>
                <w:numId w:val="159"/>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14502E" w:rsidRPr="00650981" w14:paraId="41307633" w14:textId="77777777" w:rsidTr="00305662">
        <w:trPr>
          <w:cnfStyle w:val="000000100000" w:firstRow="0" w:lastRow="0" w:firstColumn="0" w:lastColumn="0" w:oddVBand="0" w:evenVBand="0" w:oddHBand="1" w:evenHBand="0" w:firstRowFirstColumn="0" w:firstRowLastColumn="0" w:lastRowFirstColumn="0" w:lastRowLastColumn="0"/>
          <w:trHeight w:val="52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771376"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p>
          <w:p w14:paraId="0E3277F4"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7D68487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3362F5" w14:textId="77777777" w:rsidR="0014502E" w:rsidRPr="00650981" w:rsidRDefault="0014502E" w:rsidP="00B06EAF">
            <w:pPr>
              <w:pStyle w:val="Prrafodelista"/>
              <w:numPr>
                <w:ilvl w:val="0"/>
                <w:numId w:val="15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14502E" w:rsidRPr="00650981" w14:paraId="0A12CB1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AFDF35"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a su cargo.</w:t>
            </w:r>
          </w:p>
        </w:tc>
      </w:tr>
      <w:tr w:rsidR="0014502E" w:rsidRPr="00650981" w14:paraId="21A78A1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E064591" w14:textId="77777777" w:rsidR="0014502E" w:rsidRPr="00650981" w:rsidRDefault="0014502E" w:rsidP="00B06EAF">
            <w:pPr>
              <w:pStyle w:val="Prrafodelista"/>
              <w:numPr>
                <w:ilvl w:val="0"/>
                <w:numId w:val="15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14502E" w:rsidRPr="00650981" w14:paraId="6656A28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6979F6" w14:textId="77777777" w:rsidR="0014502E" w:rsidRPr="00650981" w:rsidRDefault="0014502E"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70789187" w14:textId="77777777" w:rsidR="0014502E" w:rsidRPr="00650981" w:rsidRDefault="0014502E"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5C73ECF7" w14:textId="77777777" w:rsidR="0014502E" w:rsidRPr="00650981" w:rsidRDefault="0014502E"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14502E" w:rsidRPr="00650981" w14:paraId="3E238D6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A73832"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4B76612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4F3E3C8" w14:textId="77777777" w:rsidR="0014502E" w:rsidRPr="00650981" w:rsidRDefault="0014502E" w:rsidP="00B06EAF">
            <w:pPr>
              <w:pStyle w:val="Prrafodelista"/>
              <w:numPr>
                <w:ilvl w:val="0"/>
                <w:numId w:val="15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14502E" w:rsidRPr="00650981" w14:paraId="5CAE912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77AB605"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59A599E8" w14:textId="77777777" w:rsidR="0014502E" w:rsidRPr="00650981" w:rsidRDefault="0014502E"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l departamento de Liquidaciones como rutina de trabajo y eventualmente con el personal de la institución con las que coordine actividades.</w:t>
            </w:r>
          </w:p>
          <w:p w14:paraId="410E4D0C"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14502E" w:rsidRPr="00650981" w14:paraId="7D547A5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004B162"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F15D95D"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on el personal de otras instituciones gubernamentales que se relacionan con el qué hacer del departamento de Liquidaciones.</w:t>
            </w:r>
          </w:p>
          <w:p w14:paraId="444099AE"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14502E" w:rsidRPr="00650981" w14:paraId="0B90A76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E5EBB7" w14:textId="77777777" w:rsidR="0014502E" w:rsidRPr="00650981" w:rsidRDefault="0014502E" w:rsidP="00B06EAF">
            <w:pPr>
              <w:pStyle w:val="Prrafodelista"/>
              <w:numPr>
                <w:ilvl w:val="0"/>
                <w:numId w:val="15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LUGAR DE TRABAJO</w:t>
            </w:r>
          </w:p>
        </w:tc>
      </w:tr>
      <w:tr w:rsidR="0014502E" w:rsidRPr="00650981" w14:paraId="08174BE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7388D7"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Liquidaciones de la Dirección de Análisis y Transferencia Financiera.</w:t>
            </w:r>
          </w:p>
          <w:p w14:paraId="36557932"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66988B4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0C6D2FB" w14:textId="77777777" w:rsidR="0014502E" w:rsidRPr="00650981" w:rsidRDefault="0014502E" w:rsidP="00B06EAF">
            <w:pPr>
              <w:pStyle w:val="Prrafodelista"/>
              <w:numPr>
                <w:ilvl w:val="0"/>
                <w:numId w:val="15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14502E" w:rsidRPr="00650981" w14:paraId="52E2DB8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524D195"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p>
          <w:p w14:paraId="70890071"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70CD9AA9"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0D644C" w14:textId="77777777" w:rsidR="0014502E" w:rsidRPr="00650981" w:rsidRDefault="0014502E" w:rsidP="00B06EAF">
            <w:pPr>
              <w:pStyle w:val="Prrafodelista"/>
              <w:numPr>
                <w:ilvl w:val="0"/>
                <w:numId w:val="15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14502E" w:rsidRPr="00650981" w14:paraId="1E14863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B34A8B" w14:textId="77777777" w:rsidR="0014502E" w:rsidRPr="00650981" w:rsidRDefault="0014502E"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6B3F87CA" w14:textId="77777777" w:rsidR="0014502E" w:rsidRPr="00650981" w:rsidRDefault="0014502E"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7F4953A7" w14:textId="77777777" w:rsidR="0014502E" w:rsidRPr="00650981" w:rsidRDefault="0014502E"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3B1B36DD"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76645B2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6EB6B8" w14:textId="77777777" w:rsidR="0014502E" w:rsidRPr="00650981" w:rsidRDefault="0014502E" w:rsidP="00B06EAF">
            <w:pPr>
              <w:pStyle w:val="Prrafodelista"/>
              <w:numPr>
                <w:ilvl w:val="0"/>
                <w:numId w:val="15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14502E" w:rsidRPr="00650981" w14:paraId="366BA2A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0ABF3E" w14:textId="77777777" w:rsidR="0014502E" w:rsidRPr="00650981" w:rsidRDefault="0014502E"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a cargo del jefe inmediato por incumplimiento de plazos, acciones tardías ante hechos evidenciados, iniciación de un proceso disciplinario.</w:t>
            </w:r>
          </w:p>
          <w:p w14:paraId="4E576498" w14:textId="77777777" w:rsidR="0014502E" w:rsidRPr="00650981" w:rsidRDefault="0014502E"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09BB0878" w14:textId="77777777" w:rsidR="0014502E" w:rsidRPr="00650981" w:rsidRDefault="0014502E"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6740A7A0"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052D7BC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4ADDD8" w14:textId="77777777" w:rsidR="0014502E" w:rsidRPr="00650981" w:rsidRDefault="0014502E" w:rsidP="00B06EAF">
            <w:pPr>
              <w:pStyle w:val="Prrafodelista"/>
              <w:numPr>
                <w:ilvl w:val="0"/>
                <w:numId w:val="15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14502E" w:rsidRPr="00650981" w14:paraId="18955811" w14:textId="77777777" w:rsidTr="00305662">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CF1CEF1"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86367E3" w14:textId="20BF8DBF" w:rsidR="0014502E" w:rsidRPr="00650981" w:rsidRDefault="0014502E"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w:t>
            </w:r>
            <w:r w:rsidR="002F3C8F">
              <w:rPr>
                <w:rFonts w:ascii="Century Gothic" w:hAnsi="Century Gothic" w:cstheme="majorHAnsi"/>
                <w:sz w:val="16"/>
                <w:szCs w:val="16"/>
              </w:rPr>
              <w:t xml:space="preserve"> </w:t>
            </w:r>
            <w:r w:rsidRPr="00650981">
              <w:rPr>
                <w:rFonts w:ascii="Century Gothic" w:hAnsi="Century Gothic" w:cstheme="majorHAnsi"/>
                <w:sz w:val="16"/>
                <w:szCs w:val="16"/>
              </w:rPr>
              <w:t>emisión, revisión y aprobación de documentos que se emiten en el mismo.</w:t>
            </w:r>
          </w:p>
        </w:tc>
      </w:tr>
      <w:tr w:rsidR="0014502E" w:rsidRPr="00650981" w14:paraId="7D394524" w14:textId="77777777" w:rsidTr="00305662">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604D88"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F605212" w14:textId="6FADAAA8" w:rsidR="0014502E" w:rsidRPr="00650981" w:rsidRDefault="0014502E"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14502E" w:rsidRPr="00650981" w14:paraId="40BAD92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91E76A8" w14:textId="77777777" w:rsidR="0014502E" w:rsidRPr="00650981" w:rsidRDefault="0014502E"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14502E" w:rsidRPr="00650981" w14:paraId="0E035C0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B2AA4DB" w14:textId="77777777" w:rsidR="0014502E" w:rsidRPr="00650981" w:rsidRDefault="0014502E" w:rsidP="00B06EAF">
            <w:pPr>
              <w:pStyle w:val="Prrafodelista"/>
              <w:numPr>
                <w:ilvl w:val="0"/>
                <w:numId w:val="15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14502E" w:rsidRPr="00650981" w14:paraId="733E79E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1EE0C53"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AB6D60D" w14:textId="5B488788" w:rsidR="0014502E" w:rsidRPr="00650981" w:rsidRDefault="0014502E"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una carrera afín al puesto, seis</w:t>
            </w:r>
            <w:r w:rsidR="002F3C8F">
              <w:rPr>
                <w:rFonts w:ascii="Century Gothic" w:hAnsi="Century Gothic" w:cstheme="majorHAnsi"/>
                <w:sz w:val="16"/>
                <w:szCs w:val="16"/>
              </w:rPr>
              <w:t xml:space="preserve"> </w:t>
            </w:r>
            <w:r w:rsidRPr="00650981">
              <w:rPr>
                <w:rFonts w:ascii="Century Gothic" w:hAnsi="Century Gothic" w:cstheme="majorHAnsi"/>
                <w:sz w:val="16"/>
                <w:szCs w:val="16"/>
              </w:rPr>
              <w:t>meses de experiencia como Asesor Profesional Especializado III, y ser colegiado activo.</w:t>
            </w:r>
          </w:p>
        </w:tc>
      </w:tr>
      <w:tr w:rsidR="0014502E" w:rsidRPr="00650981" w14:paraId="3AA89A5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ED864B2"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B28E367" w14:textId="54EC778B" w:rsidR="0014502E" w:rsidRPr="00650981" w:rsidRDefault="0014502E" w:rsidP="002F3C8F">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en el grado académico de licenciado en la carrera</w:t>
            </w:r>
            <w:r w:rsidR="002F3C8F">
              <w:rPr>
                <w:rFonts w:ascii="Century Gothic" w:hAnsi="Century Gothic" w:cstheme="majorHAnsi"/>
                <w:sz w:val="16"/>
                <w:szCs w:val="16"/>
              </w:rPr>
              <w:t xml:space="preserve"> </w:t>
            </w:r>
            <w:r w:rsidRPr="00650981">
              <w:rPr>
                <w:rFonts w:ascii="Century Gothic" w:hAnsi="Century Gothic" w:cstheme="majorHAnsi"/>
                <w:sz w:val="16"/>
                <w:szCs w:val="16"/>
              </w:rPr>
              <w:t>profesional que el puesto requiera, siete años de experiencia en labores afines, y ser colegiado activo.</w:t>
            </w:r>
          </w:p>
        </w:tc>
      </w:tr>
      <w:tr w:rsidR="0014502E" w:rsidRPr="00650981" w14:paraId="3E54EE0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135F716" w14:textId="77777777" w:rsidR="0014502E" w:rsidRPr="00650981" w:rsidRDefault="0014502E" w:rsidP="00B06EAF">
            <w:pPr>
              <w:pStyle w:val="Prrafodelista"/>
              <w:numPr>
                <w:ilvl w:val="0"/>
                <w:numId w:val="15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14502E" w:rsidRPr="00650981" w14:paraId="5BC8955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3C065D" w14:textId="77777777" w:rsidR="0014502E" w:rsidRPr="00650981" w:rsidRDefault="0014502E" w:rsidP="00B06EAF">
            <w:pPr>
              <w:pStyle w:val="Prrafodelista"/>
              <w:numPr>
                <w:ilvl w:val="0"/>
                <w:numId w:val="10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p>
          <w:p w14:paraId="28CD01BE" w14:textId="77777777" w:rsidR="0014502E" w:rsidRPr="00650981" w:rsidRDefault="0014502E" w:rsidP="00305662">
            <w:pPr>
              <w:pStyle w:val="Prrafodelista"/>
              <w:jc w:val="both"/>
              <w:textAlignment w:val="center"/>
              <w:rPr>
                <w:rFonts w:ascii="Century Gothic" w:hAnsi="Century Gothic" w:cstheme="majorHAnsi"/>
                <w:i w:val="0"/>
                <w:sz w:val="16"/>
                <w:szCs w:val="16"/>
              </w:rPr>
            </w:pPr>
          </w:p>
        </w:tc>
      </w:tr>
      <w:tr w:rsidR="0014502E" w:rsidRPr="00650981" w14:paraId="19C15D1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915F0BD" w14:textId="77777777" w:rsidR="0014502E" w:rsidRPr="00650981" w:rsidRDefault="0014502E" w:rsidP="00B06EAF">
            <w:pPr>
              <w:pStyle w:val="Prrafodelista"/>
              <w:numPr>
                <w:ilvl w:val="0"/>
                <w:numId w:val="15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14502E" w:rsidRPr="00650981" w14:paraId="0EA5F31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1D6B24"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Administración Pública. </w:t>
            </w:r>
          </w:p>
          <w:p w14:paraId="45A3FC80"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Constitución Política de la República de Guatemala.                                                                                                                                                                                       Ley de Presupuesto General de Ingresos y Egresos para el ejercicio fiscal que corresponda. </w:t>
            </w:r>
          </w:p>
          <w:p w14:paraId="3F1A8BB9"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Orgánica del Presupuesto. Ley de Contrataciones del Estado y su Reglamento. </w:t>
            </w:r>
          </w:p>
          <w:p w14:paraId="786F0E26"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577EAEC1"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32031222"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Uso de sistemas SIGES y SICOIN.</w:t>
            </w:r>
          </w:p>
          <w:p w14:paraId="3ADB6B08" w14:textId="77777777" w:rsidR="0014502E" w:rsidRPr="00650981" w:rsidRDefault="0014502E" w:rsidP="00305662">
            <w:pPr>
              <w:jc w:val="left"/>
              <w:textAlignment w:val="center"/>
              <w:rPr>
                <w:rFonts w:ascii="Century Gothic" w:hAnsi="Century Gothic" w:cstheme="majorHAnsi"/>
                <w:i w:val="0"/>
                <w:sz w:val="16"/>
                <w:szCs w:val="16"/>
              </w:rPr>
            </w:pPr>
          </w:p>
        </w:tc>
      </w:tr>
      <w:tr w:rsidR="0014502E" w:rsidRPr="00650981" w14:paraId="2A9C322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F6B8363" w14:textId="77777777" w:rsidR="0014502E" w:rsidRPr="00650981" w:rsidRDefault="0014502E" w:rsidP="00B06EAF">
            <w:pPr>
              <w:pStyle w:val="Prrafodelista"/>
              <w:numPr>
                <w:ilvl w:val="0"/>
                <w:numId w:val="159"/>
              </w:numPr>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14502E" w:rsidRPr="00650981" w14:paraId="3A3239D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53BC234" w14:textId="0EB2E13F"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lanificación</w:t>
            </w:r>
            <w:r w:rsidR="002F3C8F">
              <w:rPr>
                <w:rFonts w:ascii="Century Gothic" w:hAnsi="Century Gothic" w:cstheme="majorHAnsi"/>
                <w:i w:val="0"/>
                <w:sz w:val="16"/>
                <w:szCs w:val="16"/>
              </w:rPr>
              <w:t>.</w:t>
            </w:r>
          </w:p>
          <w:p w14:paraId="209610CC" w14:textId="7F77E7E1"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2F3C8F">
              <w:rPr>
                <w:rFonts w:ascii="Century Gothic" w:hAnsi="Century Gothic" w:cstheme="majorHAnsi"/>
                <w:i w:val="0"/>
                <w:sz w:val="16"/>
                <w:szCs w:val="16"/>
              </w:rPr>
              <w:t>.</w:t>
            </w:r>
          </w:p>
          <w:p w14:paraId="380F15A9" w14:textId="77777777"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35BECD09" w14:textId="36079335"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73CCA789" w14:textId="5BA72474"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0D4427BC" w14:textId="362E6BEE"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0AB51F9B" w14:textId="2DEF519E"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laciones interpersonales</w:t>
            </w:r>
            <w:r w:rsidR="002F3C8F">
              <w:rPr>
                <w:rFonts w:ascii="Century Gothic" w:hAnsi="Century Gothic" w:cstheme="majorHAnsi"/>
                <w:i w:val="0"/>
                <w:sz w:val="16"/>
                <w:szCs w:val="16"/>
              </w:rPr>
              <w:t>.</w:t>
            </w:r>
          </w:p>
          <w:p w14:paraId="618A3BA6" w14:textId="511AF12A"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p>
          <w:p w14:paraId="0F1F2DF1" w14:textId="77777777" w:rsidR="0014502E" w:rsidRPr="00650981" w:rsidRDefault="0014502E" w:rsidP="00305662">
            <w:pPr>
              <w:pStyle w:val="Prrafodelista"/>
              <w:jc w:val="both"/>
              <w:textAlignment w:val="center"/>
              <w:rPr>
                <w:rFonts w:ascii="Century Gothic" w:hAnsi="Century Gothic" w:cstheme="majorHAnsi"/>
                <w:i w:val="0"/>
                <w:color w:val="FF0000"/>
                <w:sz w:val="16"/>
                <w:szCs w:val="16"/>
              </w:rPr>
            </w:pPr>
          </w:p>
        </w:tc>
      </w:tr>
      <w:tr w:rsidR="0014502E" w:rsidRPr="00650981" w14:paraId="7280FE4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3E1A4EE" w14:textId="77777777" w:rsidR="0014502E" w:rsidRPr="00650981" w:rsidRDefault="0014502E" w:rsidP="00B06EAF">
            <w:pPr>
              <w:pStyle w:val="Prrafodelista"/>
              <w:numPr>
                <w:ilvl w:val="0"/>
                <w:numId w:val="159"/>
              </w:numPr>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14502E" w:rsidRPr="00650981" w14:paraId="6BAE5989"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9A8A085" w14:textId="11A2BF23"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3522F259" w14:textId="2B8B6441" w:rsidR="0014502E" w:rsidRPr="00650981" w:rsidRDefault="0014502E" w:rsidP="00B06EAF">
            <w:pPr>
              <w:pStyle w:val="Prrafodelista"/>
              <w:numPr>
                <w:ilvl w:val="0"/>
                <w:numId w:val="155"/>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r w:rsidRPr="00650981">
              <w:rPr>
                <w:rFonts w:ascii="Century Gothic" w:hAnsi="Century Gothic" w:cstheme="majorHAnsi"/>
                <w:sz w:val="16"/>
                <w:szCs w:val="16"/>
              </w:rPr>
              <w:tab/>
            </w:r>
          </w:p>
          <w:p w14:paraId="18B8069E" w14:textId="1D91D07B"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rdenado</w:t>
            </w:r>
            <w:r w:rsidR="002F3C8F">
              <w:rPr>
                <w:rFonts w:ascii="Century Gothic" w:hAnsi="Century Gothic" w:cstheme="majorHAnsi"/>
                <w:i w:val="0"/>
                <w:sz w:val="16"/>
                <w:szCs w:val="16"/>
              </w:rPr>
              <w:t>.</w:t>
            </w:r>
          </w:p>
          <w:p w14:paraId="66E29D69" w14:textId="7DF7C15E"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1EBD9FF6" w14:textId="77777777" w:rsidR="0014502E" w:rsidRPr="00650981" w:rsidRDefault="0014502E" w:rsidP="00305662">
            <w:pPr>
              <w:ind w:left="360"/>
              <w:jc w:val="both"/>
              <w:textAlignment w:val="center"/>
              <w:rPr>
                <w:rFonts w:ascii="Century Gothic" w:hAnsi="Century Gothic" w:cstheme="majorHAnsi"/>
                <w:sz w:val="16"/>
                <w:szCs w:val="16"/>
              </w:rPr>
            </w:pPr>
          </w:p>
        </w:tc>
      </w:tr>
      <w:tr w:rsidR="0014502E" w:rsidRPr="00650981" w14:paraId="18AA495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AADCD50" w14:textId="77777777" w:rsidR="0014502E" w:rsidRPr="00650981" w:rsidRDefault="0014502E" w:rsidP="00B06EAF">
            <w:pPr>
              <w:pStyle w:val="Prrafodelista"/>
              <w:numPr>
                <w:ilvl w:val="0"/>
                <w:numId w:val="159"/>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Otros requisitos</w:t>
            </w:r>
          </w:p>
        </w:tc>
      </w:tr>
      <w:tr w:rsidR="0014502E" w:rsidRPr="00650981" w14:paraId="1A9B72D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7CB2DF8" w14:textId="77777777" w:rsidR="0014502E" w:rsidRPr="00650981" w:rsidRDefault="0014502E" w:rsidP="00305662">
            <w:pPr>
              <w:jc w:val="both"/>
              <w:textAlignment w:val="center"/>
              <w:rPr>
                <w:rFonts w:ascii="Century Gothic" w:hAnsi="Century Gothic" w:cstheme="majorHAnsi"/>
                <w:i w:val="0"/>
                <w:sz w:val="16"/>
                <w:szCs w:val="16"/>
              </w:rPr>
            </w:pPr>
          </w:p>
          <w:p w14:paraId="28AF6DDE"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6D16B144" w14:textId="77777777" w:rsidR="0014502E" w:rsidRPr="00650981" w:rsidRDefault="0014502E" w:rsidP="00305662">
            <w:pPr>
              <w:jc w:val="both"/>
              <w:textAlignment w:val="center"/>
              <w:rPr>
                <w:rFonts w:ascii="Century Gothic" w:hAnsi="Century Gothic" w:cstheme="majorHAnsi"/>
                <w:i w:val="0"/>
                <w:sz w:val="16"/>
                <w:szCs w:val="16"/>
              </w:rPr>
            </w:pPr>
          </w:p>
        </w:tc>
      </w:tr>
    </w:tbl>
    <w:p w14:paraId="5890922B" w14:textId="0E2ECBA2" w:rsidR="0014502E" w:rsidRDefault="0014502E" w:rsidP="00331D4C">
      <w:pPr>
        <w:jc w:val="both"/>
        <w:rPr>
          <w:rFonts w:ascii="Century Gothic" w:hAnsi="Century Gothic" w:cstheme="majorHAnsi"/>
          <w:sz w:val="16"/>
          <w:szCs w:val="16"/>
        </w:rPr>
      </w:pPr>
    </w:p>
    <w:p w14:paraId="3446C073" w14:textId="1951C7E8" w:rsidR="00B968F3" w:rsidRDefault="00B968F3" w:rsidP="00331D4C">
      <w:pPr>
        <w:jc w:val="both"/>
        <w:rPr>
          <w:rFonts w:ascii="Century Gothic" w:hAnsi="Century Gothic" w:cstheme="majorHAnsi"/>
          <w:sz w:val="16"/>
          <w:szCs w:val="16"/>
        </w:rPr>
      </w:pPr>
    </w:p>
    <w:p w14:paraId="716ED7BC" w14:textId="445739F0" w:rsidR="00B968F3" w:rsidRDefault="00B968F3" w:rsidP="00331D4C">
      <w:pPr>
        <w:jc w:val="both"/>
        <w:rPr>
          <w:rFonts w:ascii="Century Gothic" w:hAnsi="Century Gothic" w:cstheme="majorHAnsi"/>
          <w:sz w:val="16"/>
          <w:szCs w:val="16"/>
        </w:rPr>
      </w:pPr>
    </w:p>
    <w:p w14:paraId="615682BA" w14:textId="4EE211E8" w:rsidR="00B968F3" w:rsidRDefault="00B968F3" w:rsidP="00331D4C">
      <w:pPr>
        <w:jc w:val="both"/>
        <w:rPr>
          <w:rFonts w:ascii="Century Gothic" w:hAnsi="Century Gothic" w:cstheme="majorHAnsi"/>
          <w:sz w:val="16"/>
          <w:szCs w:val="16"/>
        </w:rPr>
      </w:pPr>
    </w:p>
    <w:p w14:paraId="51D5C02E" w14:textId="103A88D2" w:rsidR="00B968F3" w:rsidRDefault="00B968F3" w:rsidP="00331D4C">
      <w:pPr>
        <w:jc w:val="both"/>
        <w:rPr>
          <w:rFonts w:ascii="Century Gothic" w:hAnsi="Century Gothic" w:cstheme="majorHAnsi"/>
          <w:sz w:val="16"/>
          <w:szCs w:val="16"/>
        </w:rPr>
      </w:pPr>
    </w:p>
    <w:p w14:paraId="309F872E" w14:textId="7311AD99" w:rsidR="00B968F3" w:rsidRDefault="00B968F3" w:rsidP="00331D4C">
      <w:pPr>
        <w:jc w:val="both"/>
        <w:rPr>
          <w:rFonts w:ascii="Century Gothic" w:hAnsi="Century Gothic" w:cstheme="majorHAnsi"/>
          <w:sz w:val="16"/>
          <w:szCs w:val="16"/>
        </w:rPr>
      </w:pPr>
    </w:p>
    <w:p w14:paraId="083DC823" w14:textId="45339C70" w:rsidR="00B968F3" w:rsidRDefault="00B968F3" w:rsidP="00331D4C">
      <w:pPr>
        <w:jc w:val="both"/>
        <w:rPr>
          <w:rFonts w:ascii="Century Gothic" w:hAnsi="Century Gothic" w:cstheme="majorHAnsi"/>
          <w:sz w:val="16"/>
          <w:szCs w:val="16"/>
        </w:rPr>
      </w:pPr>
    </w:p>
    <w:p w14:paraId="68055797" w14:textId="2FFE3311" w:rsidR="00B968F3" w:rsidRDefault="00B968F3" w:rsidP="00331D4C">
      <w:pPr>
        <w:jc w:val="both"/>
        <w:rPr>
          <w:rFonts w:ascii="Century Gothic" w:hAnsi="Century Gothic" w:cstheme="majorHAnsi"/>
          <w:sz w:val="16"/>
          <w:szCs w:val="16"/>
        </w:rPr>
      </w:pPr>
    </w:p>
    <w:p w14:paraId="45F9ECA4" w14:textId="1FF824C6" w:rsidR="00B968F3" w:rsidRDefault="00B968F3" w:rsidP="00331D4C">
      <w:pPr>
        <w:jc w:val="both"/>
        <w:rPr>
          <w:rFonts w:ascii="Century Gothic" w:hAnsi="Century Gothic" w:cstheme="majorHAnsi"/>
          <w:sz w:val="16"/>
          <w:szCs w:val="16"/>
        </w:rPr>
      </w:pPr>
    </w:p>
    <w:p w14:paraId="0DA78791" w14:textId="6F086BA9" w:rsidR="00B968F3" w:rsidRDefault="00B968F3" w:rsidP="00331D4C">
      <w:pPr>
        <w:jc w:val="both"/>
        <w:rPr>
          <w:rFonts w:ascii="Century Gothic" w:hAnsi="Century Gothic" w:cstheme="majorHAnsi"/>
          <w:sz w:val="16"/>
          <w:szCs w:val="16"/>
        </w:rPr>
      </w:pPr>
    </w:p>
    <w:p w14:paraId="3117361F" w14:textId="62840353" w:rsidR="00B968F3" w:rsidRDefault="00B968F3" w:rsidP="00331D4C">
      <w:pPr>
        <w:jc w:val="both"/>
        <w:rPr>
          <w:rFonts w:ascii="Century Gothic" w:hAnsi="Century Gothic" w:cstheme="majorHAnsi"/>
          <w:sz w:val="16"/>
          <w:szCs w:val="16"/>
        </w:rPr>
      </w:pPr>
    </w:p>
    <w:p w14:paraId="7D806C9A" w14:textId="42D34DE6" w:rsidR="00B968F3" w:rsidRDefault="00B968F3" w:rsidP="00331D4C">
      <w:pPr>
        <w:jc w:val="both"/>
        <w:rPr>
          <w:rFonts w:ascii="Century Gothic" w:hAnsi="Century Gothic" w:cstheme="majorHAnsi"/>
          <w:sz w:val="16"/>
          <w:szCs w:val="16"/>
        </w:rPr>
      </w:pPr>
    </w:p>
    <w:p w14:paraId="3F60576E" w14:textId="6E06FFDC" w:rsidR="00B968F3" w:rsidRDefault="00B968F3" w:rsidP="00331D4C">
      <w:pPr>
        <w:jc w:val="both"/>
        <w:rPr>
          <w:rFonts w:ascii="Century Gothic" w:hAnsi="Century Gothic" w:cstheme="majorHAnsi"/>
          <w:sz w:val="16"/>
          <w:szCs w:val="16"/>
        </w:rPr>
      </w:pPr>
    </w:p>
    <w:p w14:paraId="1D928027" w14:textId="184B1AEF" w:rsidR="00B968F3" w:rsidRDefault="00B968F3" w:rsidP="00331D4C">
      <w:pPr>
        <w:jc w:val="both"/>
        <w:rPr>
          <w:rFonts w:ascii="Century Gothic" w:hAnsi="Century Gothic" w:cstheme="majorHAnsi"/>
          <w:sz w:val="16"/>
          <w:szCs w:val="16"/>
        </w:rPr>
      </w:pPr>
    </w:p>
    <w:p w14:paraId="1454F03C" w14:textId="1990E41F" w:rsidR="00B968F3" w:rsidRDefault="00B968F3" w:rsidP="00331D4C">
      <w:pPr>
        <w:jc w:val="both"/>
        <w:rPr>
          <w:rFonts w:ascii="Century Gothic" w:hAnsi="Century Gothic" w:cstheme="majorHAnsi"/>
          <w:sz w:val="16"/>
          <w:szCs w:val="16"/>
        </w:rPr>
      </w:pPr>
    </w:p>
    <w:p w14:paraId="668C472F" w14:textId="2E93D2AE" w:rsidR="00B968F3" w:rsidRDefault="00B968F3" w:rsidP="00331D4C">
      <w:pPr>
        <w:jc w:val="both"/>
        <w:rPr>
          <w:rFonts w:ascii="Century Gothic" w:hAnsi="Century Gothic" w:cstheme="majorHAnsi"/>
          <w:sz w:val="16"/>
          <w:szCs w:val="16"/>
        </w:rPr>
      </w:pPr>
    </w:p>
    <w:p w14:paraId="780639AB" w14:textId="21DF5ADF" w:rsidR="00B968F3" w:rsidRDefault="00B968F3" w:rsidP="00331D4C">
      <w:pPr>
        <w:jc w:val="both"/>
        <w:rPr>
          <w:rFonts w:ascii="Century Gothic" w:hAnsi="Century Gothic" w:cstheme="majorHAnsi"/>
          <w:sz w:val="16"/>
          <w:szCs w:val="16"/>
        </w:rPr>
      </w:pPr>
    </w:p>
    <w:p w14:paraId="10ADD955" w14:textId="78774DD2" w:rsidR="00B968F3" w:rsidRDefault="00B968F3" w:rsidP="00331D4C">
      <w:pPr>
        <w:jc w:val="both"/>
        <w:rPr>
          <w:rFonts w:ascii="Century Gothic" w:hAnsi="Century Gothic" w:cstheme="majorHAnsi"/>
          <w:sz w:val="16"/>
          <w:szCs w:val="16"/>
        </w:rPr>
      </w:pPr>
    </w:p>
    <w:p w14:paraId="13F1571F" w14:textId="2CA7EE0B" w:rsidR="00B968F3" w:rsidRDefault="00B968F3" w:rsidP="00331D4C">
      <w:pPr>
        <w:jc w:val="both"/>
        <w:rPr>
          <w:rFonts w:ascii="Century Gothic" w:hAnsi="Century Gothic" w:cstheme="majorHAnsi"/>
          <w:sz w:val="16"/>
          <w:szCs w:val="16"/>
        </w:rPr>
      </w:pPr>
    </w:p>
    <w:p w14:paraId="4163F529" w14:textId="32C10594" w:rsidR="00B968F3" w:rsidRDefault="00B968F3" w:rsidP="00331D4C">
      <w:pPr>
        <w:jc w:val="both"/>
        <w:rPr>
          <w:rFonts w:ascii="Century Gothic" w:hAnsi="Century Gothic" w:cstheme="majorHAnsi"/>
          <w:sz w:val="16"/>
          <w:szCs w:val="16"/>
        </w:rPr>
      </w:pPr>
    </w:p>
    <w:p w14:paraId="31FFD6E2" w14:textId="3EE366F5" w:rsidR="00B968F3" w:rsidRDefault="00B968F3" w:rsidP="00331D4C">
      <w:pPr>
        <w:jc w:val="both"/>
        <w:rPr>
          <w:rFonts w:ascii="Century Gothic" w:hAnsi="Century Gothic" w:cstheme="majorHAnsi"/>
          <w:sz w:val="16"/>
          <w:szCs w:val="16"/>
        </w:rPr>
      </w:pPr>
    </w:p>
    <w:p w14:paraId="34F18A17" w14:textId="314B59F7" w:rsidR="00B968F3" w:rsidRDefault="00B968F3" w:rsidP="00331D4C">
      <w:pPr>
        <w:jc w:val="both"/>
        <w:rPr>
          <w:rFonts w:ascii="Century Gothic" w:hAnsi="Century Gothic" w:cstheme="majorHAnsi"/>
          <w:sz w:val="16"/>
          <w:szCs w:val="16"/>
        </w:rPr>
      </w:pPr>
    </w:p>
    <w:p w14:paraId="32C728C1" w14:textId="1D734DA8" w:rsidR="00B968F3" w:rsidRDefault="00B968F3" w:rsidP="00331D4C">
      <w:pPr>
        <w:jc w:val="both"/>
        <w:rPr>
          <w:rFonts w:ascii="Century Gothic" w:hAnsi="Century Gothic" w:cstheme="majorHAnsi"/>
          <w:sz w:val="16"/>
          <w:szCs w:val="16"/>
        </w:rPr>
      </w:pPr>
    </w:p>
    <w:p w14:paraId="6B76DBD4" w14:textId="49DC3DE4" w:rsidR="00B968F3" w:rsidRDefault="00B968F3" w:rsidP="00331D4C">
      <w:pPr>
        <w:jc w:val="both"/>
        <w:rPr>
          <w:rFonts w:ascii="Century Gothic" w:hAnsi="Century Gothic" w:cstheme="majorHAnsi"/>
          <w:sz w:val="16"/>
          <w:szCs w:val="16"/>
        </w:rPr>
      </w:pPr>
    </w:p>
    <w:p w14:paraId="213F20A2" w14:textId="0DD3A14D" w:rsidR="00B968F3" w:rsidRDefault="00B968F3" w:rsidP="00331D4C">
      <w:pPr>
        <w:jc w:val="both"/>
        <w:rPr>
          <w:rFonts w:ascii="Century Gothic" w:hAnsi="Century Gothic" w:cstheme="majorHAnsi"/>
          <w:sz w:val="16"/>
          <w:szCs w:val="16"/>
        </w:rPr>
      </w:pPr>
    </w:p>
    <w:p w14:paraId="0ADFAE2A" w14:textId="422934A9" w:rsidR="00B968F3" w:rsidRDefault="00B968F3" w:rsidP="00331D4C">
      <w:pPr>
        <w:jc w:val="both"/>
        <w:rPr>
          <w:rFonts w:ascii="Century Gothic" w:hAnsi="Century Gothic" w:cstheme="majorHAnsi"/>
          <w:sz w:val="16"/>
          <w:szCs w:val="16"/>
        </w:rPr>
      </w:pPr>
    </w:p>
    <w:p w14:paraId="41D60219" w14:textId="4A1B5698" w:rsidR="00B968F3" w:rsidRDefault="00B968F3" w:rsidP="00331D4C">
      <w:pPr>
        <w:jc w:val="both"/>
        <w:rPr>
          <w:rFonts w:ascii="Century Gothic" w:hAnsi="Century Gothic" w:cstheme="majorHAnsi"/>
          <w:sz w:val="16"/>
          <w:szCs w:val="16"/>
        </w:rPr>
      </w:pPr>
    </w:p>
    <w:p w14:paraId="15D5D312" w14:textId="470F28D0" w:rsidR="00B968F3" w:rsidRDefault="00B968F3" w:rsidP="00331D4C">
      <w:pPr>
        <w:jc w:val="both"/>
        <w:rPr>
          <w:rFonts w:ascii="Century Gothic" w:hAnsi="Century Gothic" w:cstheme="majorHAnsi"/>
          <w:sz w:val="16"/>
          <w:szCs w:val="16"/>
        </w:rPr>
      </w:pPr>
    </w:p>
    <w:p w14:paraId="2B9D9426" w14:textId="57492E73" w:rsidR="00B968F3" w:rsidRDefault="00B968F3" w:rsidP="00331D4C">
      <w:pPr>
        <w:jc w:val="both"/>
        <w:rPr>
          <w:rFonts w:ascii="Century Gothic" w:hAnsi="Century Gothic" w:cstheme="majorHAnsi"/>
          <w:sz w:val="16"/>
          <w:szCs w:val="16"/>
        </w:rPr>
      </w:pPr>
    </w:p>
    <w:p w14:paraId="2D87D7E8" w14:textId="4F72A8DC" w:rsidR="00B968F3" w:rsidRDefault="00B968F3" w:rsidP="00331D4C">
      <w:pPr>
        <w:jc w:val="both"/>
        <w:rPr>
          <w:rFonts w:ascii="Century Gothic" w:hAnsi="Century Gothic" w:cstheme="majorHAnsi"/>
          <w:sz w:val="16"/>
          <w:szCs w:val="16"/>
        </w:rPr>
      </w:pPr>
    </w:p>
    <w:p w14:paraId="7CC4E7FE" w14:textId="290506F1" w:rsidR="00B968F3" w:rsidRDefault="00B968F3" w:rsidP="00331D4C">
      <w:pPr>
        <w:jc w:val="both"/>
        <w:rPr>
          <w:rFonts w:ascii="Century Gothic" w:hAnsi="Century Gothic" w:cstheme="majorHAnsi"/>
          <w:sz w:val="16"/>
          <w:szCs w:val="16"/>
        </w:rPr>
      </w:pPr>
    </w:p>
    <w:p w14:paraId="40E81535" w14:textId="22825AF0" w:rsidR="00B968F3" w:rsidRDefault="00B968F3" w:rsidP="00331D4C">
      <w:pPr>
        <w:jc w:val="both"/>
        <w:rPr>
          <w:rFonts w:ascii="Century Gothic" w:hAnsi="Century Gothic" w:cstheme="majorHAnsi"/>
          <w:sz w:val="16"/>
          <w:szCs w:val="16"/>
        </w:rPr>
      </w:pPr>
    </w:p>
    <w:p w14:paraId="7DE76401" w14:textId="30F46AC2" w:rsidR="00B968F3" w:rsidRDefault="00B968F3" w:rsidP="00331D4C">
      <w:pPr>
        <w:jc w:val="both"/>
        <w:rPr>
          <w:rFonts w:ascii="Century Gothic" w:hAnsi="Century Gothic" w:cstheme="majorHAnsi"/>
          <w:sz w:val="16"/>
          <w:szCs w:val="16"/>
        </w:rPr>
      </w:pPr>
    </w:p>
    <w:p w14:paraId="2BB059A3" w14:textId="276B8ECB" w:rsidR="00B968F3" w:rsidRDefault="00B968F3" w:rsidP="00331D4C">
      <w:pPr>
        <w:jc w:val="both"/>
        <w:rPr>
          <w:rFonts w:ascii="Century Gothic" w:hAnsi="Century Gothic" w:cstheme="majorHAnsi"/>
          <w:sz w:val="16"/>
          <w:szCs w:val="16"/>
        </w:rPr>
      </w:pPr>
    </w:p>
    <w:p w14:paraId="6451CDA6" w14:textId="314B3338" w:rsidR="00B968F3" w:rsidRDefault="00B968F3" w:rsidP="00331D4C">
      <w:pPr>
        <w:jc w:val="both"/>
        <w:rPr>
          <w:rFonts w:ascii="Century Gothic" w:hAnsi="Century Gothic" w:cstheme="majorHAnsi"/>
          <w:sz w:val="16"/>
          <w:szCs w:val="16"/>
        </w:rPr>
      </w:pPr>
    </w:p>
    <w:p w14:paraId="2CF8C3FC" w14:textId="5E836FD0" w:rsidR="00B968F3" w:rsidRDefault="00B968F3" w:rsidP="00331D4C">
      <w:pPr>
        <w:jc w:val="both"/>
        <w:rPr>
          <w:rFonts w:ascii="Century Gothic" w:hAnsi="Century Gothic" w:cstheme="majorHAnsi"/>
          <w:sz w:val="16"/>
          <w:szCs w:val="16"/>
        </w:rPr>
      </w:pPr>
    </w:p>
    <w:p w14:paraId="73657386" w14:textId="160DCA47" w:rsidR="00B968F3" w:rsidRDefault="00B968F3" w:rsidP="00331D4C">
      <w:pPr>
        <w:jc w:val="both"/>
        <w:rPr>
          <w:rFonts w:ascii="Century Gothic" w:hAnsi="Century Gothic" w:cstheme="majorHAnsi"/>
          <w:sz w:val="16"/>
          <w:szCs w:val="16"/>
        </w:rPr>
      </w:pPr>
    </w:p>
    <w:p w14:paraId="2A15BD2B" w14:textId="1F06D704" w:rsidR="00B968F3" w:rsidRDefault="00B968F3" w:rsidP="00331D4C">
      <w:pPr>
        <w:jc w:val="both"/>
        <w:rPr>
          <w:rFonts w:ascii="Century Gothic" w:hAnsi="Century Gothic" w:cstheme="majorHAnsi"/>
          <w:sz w:val="16"/>
          <w:szCs w:val="16"/>
        </w:rPr>
      </w:pPr>
    </w:p>
    <w:p w14:paraId="6473775D" w14:textId="3CB70C7E" w:rsidR="00B968F3" w:rsidRDefault="00B968F3" w:rsidP="00331D4C">
      <w:pPr>
        <w:jc w:val="both"/>
        <w:rPr>
          <w:rFonts w:ascii="Century Gothic" w:hAnsi="Century Gothic" w:cstheme="majorHAnsi"/>
          <w:sz w:val="16"/>
          <w:szCs w:val="16"/>
        </w:rPr>
      </w:pPr>
    </w:p>
    <w:p w14:paraId="55671237" w14:textId="6E32BD04" w:rsidR="00B968F3" w:rsidRDefault="00B968F3" w:rsidP="00331D4C">
      <w:pPr>
        <w:jc w:val="both"/>
        <w:rPr>
          <w:rFonts w:ascii="Century Gothic" w:hAnsi="Century Gothic" w:cstheme="majorHAnsi"/>
          <w:sz w:val="16"/>
          <w:szCs w:val="16"/>
        </w:rPr>
      </w:pPr>
    </w:p>
    <w:p w14:paraId="2B8A3804" w14:textId="7093CB24" w:rsidR="00B968F3" w:rsidRDefault="00B968F3" w:rsidP="00331D4C">
      <w:pPr>
        <w:jc w:val="both"/>
        <w:rPr>
          <w:rFonts w:ascii="Century Gothic" w:hAnsi="Century Gothic" w:cstheme="majorHAnsi"/>
          <w:sz w:val="16"/>
          <w:szCs w:val="16"/>
        </w:rPr>
      </w:pPr>
    </w:p>
    <w:p w14:paraId="70E50E2D" w14:textId="1E5DB5FB" w:rsidR="00B968F3" w:rsidRDefault="00B968F3" w:rsidP="00331D4C">
      <w:pPr>
        <w:jc w:val="both"/>
        <w:rPr>
          <w:rFonts w:ascii="Century Gothic" w:hAnsi="Century Gothic" w:cstheme="majorHAnsi"/>
          <w:sz w:val="16"/>
          <w:szCs w:val="16"/>
        </w:rPr>
      </w:pPr>
    </w:p>
    <w:p w14:paraId="0C1B2BBD" w14:textId="0969A511" w:rsidR="00B968F3" w:rsidRDefault="00B968F3" w:rsidP="00331D4C">
      <w:pPr>
        <w:jc w:val="both"/>
        <w:rPr>
          <w:rFonts w:ascii="Century Gothic" w:hAnsi="Century Gothic" w:cstheme="majorHAnsi"/>
          <w:sz w:val="16"/>
          <w:szCs w:val="16"/>
        </w:rPr>
      </w:pPr>
    </w:p>
    <w:p w14:paraId="34EE2184" w14:textId="2E88A277" w:rsidR="00B968F3" w:rsidRDefault="00B968F3" w:rsidP="00331D4C">
      <w:pPr>
        <w:jc w:val="both"/>
        <w:rPr>
          <w:rFonts w:ascii="Century Gothic" w:hAnsi="Century Gothic" w:cstheme="majorHAnsi"/>
          <w:sz w:val="16"/>
          <w:szCs w:val="16"/>
        </w:rPr>
      </w:pPr>
    </w:p>
    <w:p w14:paraId="4ACD7D15" w14:textId="48445DE7" w:rsidR="00B968F3" w:rsidRDefault="00B968F3" w:rsidP="00331D4C">
      <w:pPr>
        <w:jc w:val="both"/>
        <w:rPr>
          <w:rFonts w:ascii="Century Gothic" w:hAnsi="Century Gothic" w:cstheme="majorHAnsi"/>
          <w:sz w:val="16"/>
          <w:szCs w:val="16"/>
        </w:rPr>
      </w:pPr>
    </w:p>
    <w:p w14:paraId="01D34781" w14:textId="216AD883" w:rsidR="00B968F3" w:rsidRDefault="00B968F3" w:rsidP="00331D4C">
      <w:pPr>
        <w:jc w:val="both"/>
        <w:rPr>
          <w:rFonts w:ascii="Century Gothic" w:hAnsi="Century Gothic" w:cstheme="majorHAnsi"/>
          <w:sz w:val="16"/>
          <w:szCs w:val="16"/>
        </w:rPr>
      </w:pPr>
    </w:p>
    <w:p w14:paraId="1B00D95C" w14:textId="0A9F58A5" w:rsidR="00B968F3" w:rsidRDefault="00B968F3" w:rsidP="00331D4C">
      <w:pPr>
        <w:jc w:val="both"/>
        <w:rPr>
          <w:rFonts w:ascii="Century Gothic" w:hAnsi="Century Gothic" w:cstheme="majorHAnsi"/>
          <w:sz w:val="16"/>
          <w:szCs w:val="16"/>
        </w:rPr>
      </w:pPr>
    </w:p>
    <w:p w14:paraId="1E186A97" w14:textId="29BDE29F" w:rsidR="00B968F3" w:rsidRDefault="00B968F3" w:rsidP="00331D4C">
      <w:pPr>
        <w:jc w:val="both"/>
        <w:rPr>
          <w:rFonts w:ascii="Century Gothic" w:hAnsi="Century Gothic" w:cstheme="majorHAnsi"/>
          <w:sz w:val="16"/>
          <w:szCs w:val="16"/>
        </w:rPr>
      </w:pPr>
    </w:p>
    <w:p w14:paraId="74ABB757" w14:textId="7AA56CAD" w:rsidR="00B968F3" w:rsidRDefault="00B968F3" w:rsidP="00331D4C">
      <w:pPr>
        <w:jc w:val="both"/>
        <w:rPr>
          <w:rFonts w:ascii="Century Gothic" w:hAnsi="Century Gothic" w:cstheme="majorHAnsi"/>
          <w:sz w:val="16"/>
          <w:szCs w:val="16"/>
        </w:rPr>
      </w:pPr>
    </w:p>
    <w:p w14:paraId="37473497" w14:textId="41B9558E" w:rsidR="00B968F3" w:rsidRDefault="00B968F3" w:rsidP="00331D4C">
      <w:pPr>
        <w:jc w:val="both"/>
        <w:rPr>
          <w:rFonts w:ascii="Century Gothic" w:hAnsi="Century Gothic" w:cstheme="majorHAnsi"/>
          <w:sz w:val="16"/>
          <w:szCs w:val="16"/>
        </w:rPr>
      </w:pPr>
    </w:p>
    <w:p w14:paraId="7E13F41C" w14:textId="5E88D9F8" w:rsidR="00B968F3" w:rsidRDefault="00B968F3" w:rsidP="00331D4C">
      <w:pPr>
        <w:jc w:val="both"/>
        <w:rPr>
          <w:rFonts w:ascii="Century Gothic" w:hAnsi="Century Gothic" w:cstheme="majorHAnsi"/>
          <w:sz w:val="16"/>
          <w:szCs w:val="16"/>
        </w:rPr>
      </w:pPr>
    </w:p>
    <w:p w14:paraId="431EEC6A" w14:textId="146078E0" w:rsidR="00B968F3" w:rsidRDefault="00B968F3" w:rsidP="00331D4C">
      <w:pPr>
        <w:jc w:val="both"/>
        <w:rPr>
          <w:rFonts w:ascii="Century Gothic" w:hAnsi="Century Gothic" w:cstheme="majorHAnsi"/>
          <w:sz w:val="16"/>
          <w:szCs w:val="16"/>
        </w:rPr>
      </w:pPr>
    </w:p>
    <w:p w14:paraId="5409DF19" w14:textId="19C0A4FD" w:rsidR="00B968F3" w:rsidRDefault="00B968F3" w:rsidP="00331D4C">
      <w:pPr>
        <w:jc w:val="both"/>
        <w:rPr>
          <w:rFonts w:ascii="Century Gothic" w:hAnsi="Century Gothic" w:cstheme="majorHAnsi"/>
          <w:sz w:val="16"/>
          <w:szCs w:val="16"/>
        </w:rPr>
      </w:pPr>
    </w:p>
    <w:p w14:paraId="0E864EC3" w14:textId="518841F1" w:rsidR="00B968F3" w:rsidRDefault="00B968F3" w:rsidP="00331D4C">
      <w:pPr>
        <w:jc w:val="both"/>
        <w:rPr>
          <w:rFonts w:ascii="Century Gothic" w:hAnsi="Century Gothic" w:cstheme="majorHAnsi"/>
          <w:sz w:val="16"/>
          <w:szCs w:val="16"/>
        </w:rPr>
      </w:pPr>
    </w:p>
    <w:p w14:paraId="73568FBE" w14:textId="5AD55A04" w:rsidR="00B968F3" w:rsidRDefault="00B968F3" w:rsidP="00331D4C">
      <w:pPr>
        <w:jc w:val="both"/>
        <w:rPr>
          <w:rFonts w:ascii="Century Gothic" w:hAnsi="Century Gothic" w:cstheme="majorHAnsi"/>
          <w:sz w:val="16"/>
          <w:szCs w:val="16"/>
        </w:rPr>
      </w:pPr>
    </w:p>
    <w:p w14:paraId="45EB3E2B" w14:textId="6CBCD4FB" w:rsidR="00B968F3" w:rsidRDefault="00B968F3" w:rsidP="00331D4C">
      <w:pPr>
        <w:jc w:val="both"/>
        <w:rPr>
          <w:rFonts w:ascii="Century Gothic" w:hAnsi="Century Gothic" w:cstheme="majorHAnsi"/>
          <w:sz w:val="16"/>
          <w:szCs w:val="16"/>
        </w:rPr>
      </w:pPr>
    </w:p>
    <w:p w14:paraId="23438776" w14:textId="70B09175" w:rsidR="00B968F3" w:rsidRDefault="00B968F3" w:rsidP="00331D4C">
      <w:pPr>
        <w:jc w:val="both"/>
        <w:rPr>
          <w:rFonts w:ascii="Century Gothic" w:hAnsi="Century Gothic" w:cstheme="majorHAnsi"/>
          <w:sz w:val="16"/>
          <w:szCs w:val="16"/>
        </w:rPr>
      </w:pPr>
    </w:p>
    <w:p w14:paraId="40C91C4E" w14:textId="7E4FBE44" w:rsidR="00B968F3" w:rsidRDefault="00B968F3" w:rsidP="00331D4C">
      <w:pPr>
        <w:jc w:val="both"/>
        <w:rPr>
          <w:rFonts w:ascii="Century Gothic" w:hAnsi="Century Gothic" w:cstheme="majorHAnsi"/>
          <w:sz w:val="16"/>
          <w:szCs w:val="16"/>
        </w:rPr>
      </w:pPr>
    </w:p>
    <w:p w14:paraId="5443200D" w14:textId="2E317B8C" w:rsidR="00B968F3" w:rsidRDefault="00B968F3" w:rsidP="00331D4C">
      <w:pPr>
        <w:jc w:val="both"/>
        <w:rPr>
          <w:rFonts w:ascii="Century Gothic" w:hAnsi="Century Gothic" w:cstheme="majorHAnsi"/>
          <w:sz w:val="16"/>
          <w:szCs w:val="16"/>
        </w:rPr>
      </w:pPr>
    </w:p>
    <w:p w14:paraId="3B5D881F" w14:textId="0E3BD413" w:rsidR="00B968F3" w:rsidRDefault="00B968F3" w:rsidP="00331D4C">
      <w:pPr>
        <w:jc w:val="both"/>
        <w:rPr>
          <w:rFonts w:ascii="Century Gothic" w:hAnsi="Century Gothic" w:cstheme="majorHAnsi"/>
          <w:sz w:val="16"/>
          <w:szCs w:val="16"/>
        </w:rPr>
      </w:pPr>
    </w:p>
    <w:p w14:paraId="284382F8" w14:textId="77777777" w:rsidR="00B968F3" w:rsidRPr="00650981" w:rsidRDefault="00B968F3" w:rsidP="00331D4C">
      <w:pPr>
        <w:jc w:val="both"/>
        <w:rPr>
          <w:rFonts w:ascii="Century Gothic" w:hAnsi="Century Gothic" w:cstheme="majorHAnsi"/>
          <w:sz w:val="16"/>
          <w:szCs w:val="16"/>
        </w:rPr>
      </w:pPr>
    </w:p>
    <w:p w14:paraId="3D445815" w14:textId="77777777" w:rsidR="0014502E" w:rsidRPr="00650981" w:rsidRDefault="0014502E" w:rsidP="0014502E">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4502E" w:rsidRPr="00650981" w14:paraId="083E3EB3"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1F3FD04" w14:textId="77777777" w:rsidR="0014502E" w:rsidRPr="00650981" w:rsidRDefault="0014502E" w:rsidP="00305662">
            <w:pPr>
              <w:jc w:val="center"/>
              <w:textAlignment w:val="center"/>
              <w:rPr>
                <w:rFonts w:ascii="Century Gothic" w:hAnsi="Century Gothic" w:cstheme="majorHAnsi"/>
                <w:i w:val="0"/>
                <w:sz w:val="16"/>
                <w:szCs w:val="16"/>
              </w:rPr>
            </w:pPr>
            <w:r w:rsidRPr="00650981">
              <w:rPr>
                <w:rFonts w:ascii="Century Gothic" w:eastAsia="SimSun" w:hAnsi="Century Gothic" w:cstheme="majorHAnsi"/>
                <w:i w:val="0"/>
                <w:sz w:val="16"/>
                <w:szCs w:val="16"/>
                <w:lang w:bidi="ar"/>
              </w:rPr>
              <w:lastRenderedPageBreak/>
              <w:t xml:space="preserve">ESPECIALISTA DE INVENTARIO </w:t>
            </w:r>
          </w:p>
        </w:tc>
      </w:tr>
      <w:tr w:rsidR="0014502E" w:rsidRPr="00650981" w14:paraId="053E16F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6F80E01" w14:textId="77777777" w:rsidR="0014502E" w:rsidRPr="00650981" w:rsidRDefault="0014502E" w:rsidP="00B06EAF">
            <w:pPr>
              <w:pStyle w:val="Prrafodelista"/>
              <w:numPr>
                <w:ilvl w:val="0"/>
                <w:numId w:val="161"/>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 xml:space="preserve">IDENTIFICACIÓN DEL PUESTO </w:t>
            </w:r>
          </w:p>
        </w:tc>
      </w:tr>
      <w:tr w:rsidR="0014502E" w:rsidRPr="00650981" w14:paraId="55CF7AE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A02FD42"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II</w:t>
            </w:r>
          </w:p>
        </w:tc>
        <w:tc>
          <w:tcPr>
            <w:tcW w:w="2452" w:type="pct"/>
            <w:tcBorders>
              <w:top w:val="single" w:sz="4" w:space="0" w:color="00B0F0"/>
            </w:tcBorders>
            <w:shd w:val="clear" w:color="auto" w:fill="auto"/>
          </w:tcPr>
          <w:p w14:paraId="1FBAA16C"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30</w:t>
            </w:r>
          </w:p>
        </w:tc>
      </w:tr>
      <w:tr w:rsidR="0014502E" w:rsidRPr="00650981" w14:paraId="1E3803C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3AB0BD9" w14:textId="77777777" w:rsidR="0014502E" w:rsidRPr="00650981" w:rsidRDefault="0014502E" w:rsidP="00305662">
            <w:pPr>
              <w:jc w:val="both"/>
              <w:textAlignment w:val="center"/>
              <w:rPr>
                <w:rFonts w:ascii="Century Gothic" w:hAnsi="Century Gothic" w:cstheme="majorHAnsi"/>
                <w:i w:val="0"/>
                <w:iCs w:val="0"/>
                <w:sz w:val="16"/>
                <w:szCs w:val="16"/>
              </w:rPr>
            </w:pPr>
            <w:bookmarkStart w:id="6" w:name="_Hlk151240888"/>
            <w:r w:rsidRPr="00650981">
              <w:rPr>
                <w:rFonts w:ascii="Century Gothic" w:hAnsi="Century Gothic" w:cstheme="majorHAnsi"/>
                <w:i w:val="0"/>
                <w:sz w:val="16"/>
                <w:szCs w:val="16"/>
              </w:rPr>
              <w:t xml:space="preserve">Especialidad: Finanzas </w:t>
            </w:r>
          </w:p>
        </w:tc>
        <w:tc>
          <w:tcPr>
            <w:tcW w:w="2452" w:type="pct"/>
            <w:tcBorders>
              <w:bottom w:val="single" w:sz="4" w:space="0" w:color="00B0F0"/>
            </w:tcBorders>
          </w:tcPr>
          <w:p w14:paraId="23F23716"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14502E" w:rsidRPr="00650981" w14:paraId="52D1B91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5F50F3A"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Título funcional: Especialista de Inventario </w:t>
            </w:r>
          </w:p>
        </w:tc>
        <w:tc>
          <w:tcPr>
            <w:tcW w:w="2452" w:type="pct"/>
            <w:shd w:val="clear" w:color="auto" w:fill="auto"/>
          </w:tcPr>
          <w:p w14:paraId="0556178A"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14502E" w:rsidRPr="00650981" w14:paraId="7931111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2B6646C"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Coordinador de Inventario</w:t>
            </w:r>
          </w:p>
        </w:tc>
        <w:tc>
          <w:tcPr>
            <w:tcW w:w="2452" w:type="pct"/>
          </w:tcPr>
          <w:p w14:paraId="3A375E7F"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4502E" w:rsidRPr="00650981" w14:paraId="134BD8D4"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A6A83B6" w14:textId="77777777" w:rsidR="0014502E" w:rsidRPr="00650981" w:rsidRDefault="0014502E" w:rsidP="00B06EAF">
            <w:pPr>
              <w:pStyle w:val="Prrafodelista"/>
              <w:numPr>
                <w:ilvl w:val="0"/>
                <w:numId w:val="161"/>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14502E" w:rsidRPr="00650981" w14:paraId="5CDD8281"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C9EC38" w14:textId="77777777" w:rsidR="0014502E" w:rsidRPr="00650981" w:rsidRDefault="0014502E" w:rsidP="00305662">
            <w:pPr>
              <w:jc w:val="both"/>
              <w:textAlignment w:val="center"/>
              <w:rPr>
                <w:rFonts w:ascii="Century Gothic" w:hAnsi="Century Gothic" w:cstheme="majorHAnsi"/>
                <w:i w:val="0"/>
                <w:sz w:val="16"/>
                <w:szCs w:val="16"/>
              </w:rPr>
            </w:pPr>
          </w:p>
          <w:p w14:paraId="60780AD1"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profesional que consiste en dirigir, planificar, organizar y controlar el inventario de bienes muebles, utilizando la normativa legal vigente, para asegurar el resguardo adecuado de los mismos.</w:t>
            </w:r>
          </w:p>
          <w:p w14:paraId="7843D208"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2CCE1BDC"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8E4639C" w14:textId="77777777" w:rsidR="0014502E" w:rsidRPr="00650981" w:rsidRDefault="0014502E" w:rsidP="00B06EAF">
            <w:pPr>
              <w:pStyle w:val="Prrafodelista"/>
              <w:numPr>
                <w:ilvl w:val="0"/>
                <w:numId w:val="161"/>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14502E" w:rsidRPr="00650981" w14:paraId="5A965646"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A0F85A2"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alizar el trámite de baja a los bienes activos por pérdida, robo o deterioro de los mismos.</w:t>
            </w:r>
          </w:p>
          <w:p w14:paraId="40869954"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Asistir a reuniones de trabajo que le delegue la autoridad superior.</w:t>
            </w:r>
          </w:p>
          <w:p w14:paraId="06B50090"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gistrar altas de activos fijos ingresados en el sistema SICOIN-WEB.</w:t>
            </w:r>
          </w:p>
          <w:p w14:paraId="68E34E01"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gistrar bajas de activos fijos en el sistema SICOIN-WEB.</w:t>
            </w:r>
          </w:p>
          <w:p w14:paraId="73347751"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gistrar traslado de bienes con y sin afectación de libros en el sistema SICOIN-WEB.</w:t>
            </w:r>
          </w:p>
          <w:p w14:paraId="3ED26167"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dactar actas administrativas de baja y traslado de bienes muebles.</w:t>
            </w:r>
          </w:p>
          <w:p w14:paraId="27EF7360"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Registrar bienes en los libros de inventario autorizados por la Contraloría General de Cuentas. </w:t>
            </w:r>
          </w:p>
          <w:p w14:paraId="282A043E"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 Emitir certificaciones de inventario de los activos fijos de la dependencia.   </w:t>
            </w:r>
          </w:p>
          <w:p w14:paraId="6EF1743F"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Actualizar las tarjetas de responsabilidad (cargo y descargo, modificación o reposición según corresponda del personal de la Dependencia.   </w:t>
            </w:r>
          </w:p>
          <w:p w14:paraId="400577CB"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alizar las actividades descritas en los procedimientos, instructivos, guías y cualquier otro documento oficial en las que esté involucrado el puesto.</w:t>
            </w:r>
          </w:p>
          <w:p w14:paraId="2CD17798"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jecutar las actividades administrativas inherentes al puesto (disciplina, atención a usuarios internos y externos, asistencia a reuniones y capacitaciones, correspondencia, archivo entre otras).</w:t>
            </w:r>
          </w:p>
          <w:p w14:paraId="7AE5DBAE" w14:textId="77777777" w:rsidR="0014502E" w:rsidRPr="00650981" w:rsidRDefault="0014502E" w:rsidP="00305662">
            <w:pPr>
              <w:pStyle w:val="Prrafodelista"/>
              <w:ind w:left="360"/>
              <w:jc w:val="both"/>
              <w:rPr>
                <w:rFonts w:ascii="Century Gothic" w:eastAsia="Calibri" w:hAnsi="Century Gothic" w:cstheme="majorHAnsi"/>
                <w:i w:val="0"/>
                <w:color w:val="000000"/>
                <w:sz w:val="16"/>
                <w:szCs w:val="16"/>
                <w:lang w:val="es-ES" w:eastAsia="es-GT"/>
              </w:rPr>
            </w:pPr>
          </w:p>
          <w:p w14:paraId="5F299DC4" w14:textId="77777777" w:rsidR="0014502E" w:rsidRPr="00650981" w:rsidRDefault="0014502E" w:rsidP="00305662">
            <w:pPr>
              <w:jc w:val="both"/>
              <w:rPr>
                <w:rFonts w:ascii="Century Gothic" w:eastAsia="Calibri" w:hAnsi="Century Gothic" w:cstheme="majorHAnsi"/>
                <w:i w:val="0"/>
                <w:color w:val="000000"/>
                <w:sz w:val="16"/>
                <w:szCs w:val="16"/>
                <w:lang w:val="es-ES" w:eastAsia="es-GT"/>
              </w:rPr>
            </w:pPr>
          </w:p>
        </w:tc>
      </w:tr>
      <w:tr w:rsidR="0014502E" w:rsidRPr="00650981" w14:paraId="300934FE"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4788EC0" w14:textId="77777777" w:rsidR="0014502E" w:rsidRPr="00650981" w:rsidRDefault="0014502E"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14502E" w:rsidRPr="00650981" w14:paraId="2E5D4309"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C42B48F"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Presentar en la fecha correspondiente el FIN-01 y FIN-02 del módulo de inventarios del SICOIN WEB, ante la Dirección de Administración Financiera -DAFI-, del ejercicio fiscal que corresponda de acuerdo a los lineamientos emitidos.</w:t>
            </w:r>
          </w:p>
          <w:p w14:paraId="5615CC4E"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Elaborar informes de altas y bajas que se originen en los inventarios, cuando sean requeridos por el jefe inmediato.</w:t>
            </w:r>
          </w:p>
          <w:p w14:paraId="1D4BBE01"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Asesorar vía telefónica, por correo electrónico y de forma personal a los usuarios internos y externos sobre la documentación y trámite de baja o traslado de bienes. </w:t>
            </w:r>
          </w:p>
          <w:p w14:paraId="7DC4F4E4"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alizar actividades administrativas para el trámite de baja a los bienes activos por pérdida, robo o deterioro de la dependencia.</w:t>
            </w:r>
          </w:p>
          <w:p w14:paraId="07F3C871" w14:textId="77777777" w:rsidR="0014502E" w:rsidRPr="00650981" w:rsidRDefault="0014502E" w:rsidP="00B06EAF">
            <w:pPr>
              <w:pStyle w:val="Prrafodelista"/>
              <w:numPr>
                <w:ilvl w:val="0"/>
                <w:numId w:val="162"/>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 xml:space="preserve">Efectuar el levantamiento de inventario físico de los bienes de la Dependencia.                                     </w:t>
            </w:r>
            <w:r w:rsidRPr="00650981">
              <w:rPr>
                <w:rFonts w:ascii="Century Gothic" w:eastAsia="Calibri" w:hAnsi="Century Gothic" w:cstheme="majorHAnsi"/>
                <w:color w:val="000000"/>
                <w:sz w:val="16"/>
                <w:szCs w:val="16"/>
                <w:lang w:val="es-ES" w:eastAsia="es-GT"/>
              </w:rPr>
              <w:t xml:space="preserve">                                                                                                                                                                                                       </w:t>
            </w:r>
          </w:p>
        </w:tc>
      </w:tr>
      <w:tr w:rsidR="0014502E" w:rsidRPr="00650981" w14:paraId="47515ECE"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AE17BA6" w14:textId="77777777" w:rsidR="0014502E" w:rsidRPr="00650981" w:rsidRDefault="0014502E"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14502E" w:rsidRPr="00650981" w14:paraId="7344F557"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7AED3F7" w14:textId="77777777" w:rsidR="0014502E" w:rsidRPr="00650981" w:rsidRDefault="0014502E" w:rsidP="00B06EAF">
            <w:pPr>
              <w:pStyle w:val="Prrafodelista"/>
              <w:numPr>
                <w:ilvl w:val="0"/>
                <w:numId w:val="106"/>
              </w:numPr>
              <w:jc w:val="both"/>
              <w:rPr>
                <w:rFonts w:ascii="Century Gothic" w:eastAsia="Calibri" w:hAnsi="Century Gothic" w:cstheme="majorHAnsi"/>
                <w:i w:val="0"/>
                <w:color w:val="000000"/>
                <w:sz w:val="16"/>
                <w:szCs w:val="16"/>
                <w:lang w:val="es-ES" w:eastAsia="es-GT"/>
              </w:rPr>
            </w:pPr>
            <w:r w:rsidRPr="00650981">
              <w:rPr>
                <w:rFonts w:ascii="Century Gothic" w:eastAsia="Calibri" w:hAnsi="Century Gothic" w:cstheme="majorHAnsi"/>
                <w:i w:val="0"/>
                <w:color w:val="000000"/>
                <w:sz w:val="16"/>
                <w:szCs w:val="16"/>
                <w:lang w:val="es-ES" w:eastAsia="es-GT"/>
              </w:rPr>
              <w:t>Realizar otras tareas asignadas por la autoridad superior inherentes al puesto, o tareas de carácter eventual que no entorpezcan el cumplimiento del propósito principal del puesto y para las cuales la persona posea la competencia.</w:t>
            </w:r>
          </w:p>
          <w:p w14:paraId="29065704" w14:textId="77777777" w:rsidR="0014502E" w:rsidRPr="00650981" w:rsidRDefault="0014502E" w:rsidP="00B06EAF">
            <w:pPr>
              <w:pStyle w:val="Encabezado"/>
              <w:widowControl w:val="0"/>
              <w:numPr>
                <w:ilvl w:val="0"/>
                <w:numId w:val="106"/>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eastAsia="Calibri" w:hAnsi="Century Gothic" w:cstheme="majorHAnsi"/>
                <w:i w:val="0"/>
                <w:color w:val="000000"/>
                <w:sz w:val="16"/>
                <w:szCs w:val="16"/>
                <w:lang w:val="es-ES" w:eastAsia="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4502E" w:rsidRPr="00650981" w14:paraId="01F76740"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784EFFC" w14:textId="77777777" w:rsidR="0014502E" w:rsidRPr="00650981" w:rsidRDefault="0014502E" w:rsidP="00B06EAF">
            <w:pPr>
              <w:pStyle w:val="Prrafodelista"/>
              <w:numPr>
                <w:ilvl w:val="0"/>
                <w:numId w:val="160"/>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14502E" w:rsidRPr="00650981" w14:paraId="630AA3CA" w14:textId="77777777" w:rsidTr="00305662">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40A76B" w14:textId="77777777" w:rsidR="0014502E" w:rsidRPr="00650981" w:rsidRDefault="0014502E" w:rsidP="00305662">
            <w:pPr>
              <w:jc w:val="both"/>
              <w:textAlignment w:val="center"/>
              <w:rPr>
                <w:rFonts w:ascii="Century Gothic" w:hAnsi="Century Gothic" w:cstheme="majorHAnsi"/>
                <w:i w:val="0"/>
                <w:sz w:val="16"/>
                <w:szCs w:val="16"/>
              </w:rPr>
            </w:pPr>
          </w:p>
          <w:p w14:paraId="4A636AF2"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p>
        </w:tc>
      </w:tr>
      <w:tr w:rsidR="0014502E" w:rsidRPr="00650981" w14:paraId="1C2CED5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A3A5DCB" w14:textId="77777777" w:rsidR="0014502E" w:rsidRPr="00650981" w:rsidRDefault="0014502E" w:rsidP="00B06EAF">
            <w:pPr>
              <w:pStyle w:val="Prrafodelista"/>
              <w:numPr>
                <w:ilvl w:val="0"/>
                <w:numId w:val="160"/>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14502E" w:rsidRPr="00650981" w14:paraId="46C4173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2991B97"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14502E" w:rsidRPr="00650981" w14:paraId="70C6205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BA9A80" w14:textId="77777777" w:rsidR="0014502E" w:rsidRPr="00650981" w:rsidRDefault="0014502E" w:rsidP="00B06EAF">
            <w:pPr>
              <w:pStyle w:val="Prrafodelista"/>
              <w:numPr>
                <w:ilvl w:val="0"/>
                <w:numId w:val="160"/>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14502E" w:rsidRPr="00650981" w14:paraId="0D7B22F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D30BDB" w14:textId="77777777" w:rsidR="0014502E" w:rsidRPr="00650981" w:rsidRDefault="0014502E"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6A7ACC90" w14:textId="77777777" w:rsidR="0014502E" w:rsidRPr="00650981" w:rsidRDefault="0014502E"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0406A1D5" w14:textId="77777777" w:rsidR="0014502E" w:rsidRPr="00650981" w:rsidRDefault="0014502E" w:rsidP="00B06EAF">
            <w:pPr>
              <w:pStyle w:val="Prrafodelista"/>
              <w:numPr>
                <w:ilvl w:val="0"/>
                <w:numId w:val="93"/>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14502E" w:rsidRPr="00650981" w14:paraId="4A94667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F985F2"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109B158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2AA224" w14:textId="77777777" w:rsidR="0014502E" w:rsidRPr="00650981" w:rsidRDefault="0014502E" w:rsidP="00B06EAF">
            <w:pPr>
              <w:pStyle w:val="Prrafodelista"/>
              <w:numPr>
                <w:ilvl w:val="0"/>
                <w:numId w:val="160"/>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14502E" w:rsidRPr="00650981" w14:paraId="069457F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89666DD"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CF4FF4F" w14:textId="77777777" w:rsidR="0014502E" w:rsidRPr="00650981" w:rsidRDefault="0014502E"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eastAsia="es-GT"/>
              </w:rPr>
            </w:pPr>
            <w:r w:rsidRPr="00650981">
              <w:rPr>
                <w:rFonts w:ascii="Century Gothic" w:hAnsi="Century Gothic" w:cstheme="majorHAnsi"/>
                <w:iCs/>
                <w:sz w:val="16"/>
                <w:szCs w:val="16"/>
              </w:rPr>
              <w:t>Constantemente con el personal del departamento de Análisis Financiero Contable como rutina de trabajo y eventualmente con el personal de la institución con las que coordine actividades.</w:t>
            </w:r>
          </w:p>
          <w:p w14:paraId="4DF33711" w14:textId="77777777" w:rsidR="0014502E" w:rsidRPr="00650981" w:rsidRDefault="0014502E"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14502E" w:rsidRPr="00650981" w14:paraId="12FA535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3FED7C7"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62A8A03E"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Con el personal de otras instituciones gubernamentales que se relacionan con el qué hacer del </w:t>
            </w:r>
            <w:r w:rsidRPr="00650981">
              <w:rPr>
                <w:rFonts w:ascii="Century Gothic" w:hAnsi="Century Gothic" w:cstheme="majorHAnsi"/>
                <w:iCs/>
                <w:sz w:val="16"/>
                <w:szCs w:val="16"/>
              </w:rPr>
              <w:t>departamento de Análisis Financiero Contable</w:t>
            </w:r>
            <w:r w:rsidRPr="00650981">
              <w:rPr>
                <w:rFonts w:ascii="Century Gothic" w:hAnsi="Century Gothic" w:cstheme="majorHAnsi"/>
                <w:sz w:val="16"/>
                <w:szCs w:val="16"/>
              </w:rPr>
              <w:t>.</w:t>
            </w:r>
          </w:p>
          <w:p w14:paraId="7A185824" w14:textId="77777777" w:rsidR="0014502E" w:rsidRPr="00650981" w:rsidRDefault="0014502E"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14502E" w:rsidRPr="00650981" w14:paraId="496EAEB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5B162E" w14:textId="77777777" w:rsidR="0014502E" w:rsidRPr="00650981" w:rsidRDefault="0014502E" w:rsidP="00B06EAF">
            <w:pPr>
              <w:pStyle w:val="Prrafodelista"/>
              <w:numPr>
                <w:ilvl w:val="0"/>
                <w:numId w:val="160"/>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14502E" w:rsidRPr="00650981" w14:paraId="6AB61CD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3076D2"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 Dirección de Análisis y Transferencia Financiera de la Dirección General de Participación Comunitaria y Servicios de Apoyo -DIGEPSA-.</w:t>
            </w:r>
          </w:p>
          <w:p w14:paraId="7C4B2ACE"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4E4A95B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77D559F" w14:textId="77777777" w:rsidR="0014502E" w:rsidRPr="00650981" w:rsidRDefault="0014502E" w:rsidP="00B06EAF">
            <w:pPr>
              <w:pStyle w:val="Prrafodelista"/>
              <w:numPr>
                <w:ilvl w:val="0"/>
                <w:numId w:val="160"/>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14502E" w:rsidRPr="00650981" w14:paraId="174A17E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E5E8F55" w14:textId="24C22651"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2F3C8F">
              <w:rPr>
                <w:rFonts w:ascii="Century Gothic" w:hAnsi="Century Gothic" w:cstheme="majorHAnsi"/>
                <w:i w:val="0"/>
                <w:sz w:val="16"/>
                <w:szCs w:val="16"/>
              </w:rPr>
              <w:t>.</w:t>
            </w:r>
          </w:p>
          <w:p w14:paraId="2CAD8167"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7DB9E5A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829C7B" w14:textId="77777777" w:rsidR="0014502E" w:rsidRPr="00650981" w:rsidRDefault="0014502E" w:rsidP="00B06EAF">
            <w:pPr>
              <w:pStyle w:val="Prrafodelista"/>
              <w:numPr>
                <w:ilvl w:val="0"/>
                <w:numId w:val="160"/>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14502E" w:rsidRPr="00650981" w14:paraId="0C11FD96"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AD63F5" w14:textId="77777777" w:rsidR="0014502E" w:rsidRPr="00650981" w:rsidRDefault="0014502E"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19E091BC" w14:textId="77777777" w:rsidR="0014502E" w:rsidRPr="00650981" w:rsidRDefault="0014502E"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5743AA12" w14:textId="77777777" w:rsidR="0014502E" w:rsidRPr="00650981" w:rsidRDefault="0014502E" w:rsidP="00B06EAF">
            <w:pPr>
              <w:pStyle w:val="Prrafodelista"/>
              <w:numPr>
                <w:ilvl w:val="0"/>
                <w:numId w:val="9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instructivos.</w:t>
            </w:r>
          </w:p>
          <w:p w14:paraId="59E04709"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3786D7A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3A2AC0" w14:textId="77777777" w:rsidR="0014502E" w:rsidRPr="00650981" w:rsidRDefault="0014502E" w:rsidP="00B06EAF">
            <w:pPr>
              <w:pStyle w:val="Prrafodelista"/>
              <w:numPr>
                <w:ilvl w:val="0"/>
                <w:numId w:val="160"/>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14502E" w:rsidRPr="00650981" w14:paraId="6169CF1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0AE0BA" w14:textId="77777777" w:rsidR="0014502E" w:rsidRPr="00650981" w:rsidRDefault="0014502E"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a cargo del jefe inmediato por incumplimiento de plazos, acciones tardías ante hechos evidenciados, iniciación de un proceso disciplinario.</w:t>
            </w:r>
          </w:p>
          <w:p w14:paraId="7B5C23F9" w14:textId="77777777" w:rsidR="0014502E" w:rsidRPr="00650981" w:rsidRDefault="0014502E"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18DCF096" w14:textId="77777777" w:rsidR="0014502E" w:rsidRPr="00650981" w:rsidRDefault="0014502E" w:rsidP="00B06EAF">
            <w:pPr>
              <w:pStyle w:val="Prrafodelista"/>
              <w:numPr>
                <w:ilvl w:val="0"/>
                <w:numId w:val="9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p w14:paraId="6F0657F9" w14:textId="77777777" w:rsidR="0014502E" w:rsidRPr="00650981" w:rsidRDefault="0014502E" w:rsidP="00305662">
            <w:pPr>
              <w:jc w:val="both"/>
              <w:textAlignment w:val="center"/>
              <w:rPr>
                <w:rFonts w:ascii="Century Gothic" w:hAnsi="Century Gothic" w:cstheme="majorHAnsi"/>
                <w:i w:val="0"/>
                <w:sz w:val="16"/>
                <w:szCs w:val="16"/>
              </w:rPr>
            </w:pPr>
          </w:p>
        </w:tc>
      </w:tr>
      <w:tr w:rsidR="0014502E" w:rsidRPr="00650981" w14:paraId="064B80F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3B557E" w14:textId="77777777" w:rsidR="0014502E" w:rsidRPr="00650981" w:rsidRDefault="0014502E" w:rsidP="00B06EAF">
            <w:pPr>
              <w:pStyle w:val="Prrafodelista"/>
              <w:numPr>
                <w:ilvl w:val="0"/>
                <w:numId w:val="160"/>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14502E" w:rsidRPr="00650981" w14:paraId="2CAECDE1" w14:textId="77777777" w:rsidTr="00305662">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9F546E"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C5BE6B7" w14:textId="01AC72F9" w:rsidR="0014502E" w:rsidRPr="00650981" w:rsidRDefault="0014502E"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w:t>
            </w:r>
            <w:r w:rsidR="002F3C8F">
              <w:rPr>
                <w:rFonts w:ascii="Century Gothic" w:hAnsi="Century Gothic" w:cstheme="majorHAnsi"/>
                <w:sz w:val="16"/>
                <w:szCs w:val="16"/>
              </w:rPr>
              <w:t xml:space="preserve"> </w:t>
            </w:r>
            <w:r w:rsidRPr="00650981">
              <w:rPr>
                <w:rFonts w:ascii="Century Gothic" w:hAnsi="Century Gothic" w:cstheme="majorHAnsi"/>
                <w:sz w:val="16"/>
                <w:szCs w:val="16"/>
              </w:rPr>
              <w:t>emisión, revisión y aprobación de documentos que se emiten en el mismo.</w:t>
            </w:r>
          </w:p>
        </w:tc>
      </w:tr>
      <w:tr w:rsidR="0014502E" w:rsidRPr="00650981" w14:paraId="1BB44A10" w14:textId="77777777" w:rsidTr="00305662">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91CEA95"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76A7FC5" w14:textId="4FC35F2C" w:rsidR="0014502E" w:rsidRPr="00650981" w:rsidRDefault="0014502E"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14502E" w:rsidRPr="00650981" w14:paraId="3F96AAC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E8A02B4" w14:textId="77777777" w:rsidR="0014502E" w:rsidRPr="00650981" w:rsidRDefault="0014502E"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14502E" w:rsidRPr="00650981" w14:paraId="27B4D7FE"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2216F3B" w14:textId="77777777" w:rsidR="0014502E" w:rsidRPr="00650981" w:rsidRDefault="0014502E" w:rsidP="00B06EAF">
            <w:pPr>
              <w:pStyle w:val="Prrafodelista"/>
              <w:numPr>
                <w:ilvl w:val="0"/>
                <w:numId w:val="160"/>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14502E" w:rsidRPr="00650981" w14:paraId="4E43C2C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FCEEF88"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891D922" w14:textId="1290EB12" w:rsidR="0014502E" w:rsidRPr="00650981" w:rsidRDefault="0014502E"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una carrera afín al puesto, seis</w:t>
            </w:r>
            <w:r w:rsidR="002F3C8F">
              <w:rPr>
                <w:rFonts w:ascii="Century Gothic" w:hAnsi="Century Gothic" w:cstheme="majorHAnsi"/>
                <w:sz w:val="16"/>
                <w:szCs w:val="16"/>
              </w:rPr>
              <w:t xml:space="preserve"> </w:t>
            </w:r>
            <w:r w:rsidRPr="00650981">
              <w:rPr>
                <w:rFonts w:ascii="Century Gothic" w:hAnsi="Century Gothic" w:cstheme="majorHAnsi"/>
                <w:sz w:val="16"/>
                <w:szCs w:val="16"/>
              </w:rPr>
              <w:t>meses de experiencia como Asesor Profesional Especializado II, y ser colegiado activo.</w:t>
            </w:r>
          </w:p>
        </w:tc>
      </w:tr>
      <w:tr w:rsidR="0014502E" w:rsidRPr="00650981" w14:paraId="5A5D020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893DC1B" w14:textId="77777777" w:rsidR="0014502E" w:rsidRPr="00650981" w:rsidRDefault="0014502E"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7EAEB99" w14:textId="22277890" w:rsidR="0014502E" w:rsidRPr="00650981" w:rsidRDefault="0014502E" w:rsidP="002F3C8F">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universitario a nivel de licenciatura en la carrera profesional que el</w:t>
            </w:r>
            <w:r w:rsidR="002F3C8F">
              <w:rPr>
                <w:rFonts w:ascii="Century Gothic" w:hAnsi="Century Gothic" w:cstheme="majorHAnsi"/>
                <w:sz w:val="16"/>
                <w:szCs w:val="16"/>
              </w:rPr>
              <w:t xml:space="preserve"> </w:t>
            </w:r>
            <w:r w:rsidRPr="00650981">
              <w:rPr>
                <w:rFonts w:ascii="Century Gothic" w:hAnsi="Century Gothic" w:cstheme="majorHAnsi"/>
                <w:sz w:val="16"/>
                <w:szCs w:val="16"/>
              </w:rPr>
              <w:t>puesto requiera, seis años de experiencia en labores afines, y ser colegiado activo.</w:t>
            </w:r>
          </w:p>
        </w:tc>
      </w:tr>
      <w:tr w:rsidR="0014502E" w:rsidRPr="00650981" w14:paraId="7B3C6CC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D22CDC2" w14:textId="77777777" w:rsidR="0014502E" w:rsidRPr="00650981" w:rsidRDefault="0014502E" w:rsidP="00B06EAF">
            <w:pPr>
              <w:pStyle w:val="Prrafodelista"/>
              <w:numPr>
                <w:ilvl w:val="0"/>
                <w:numId w:val="160"/>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14502E" w:rsidRPr="00650981" w14:paraId="6EFD43A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27192A" w14:textId="77777777" w:rsidR="0014502E" w:rsidRPr="00650981" w:rsidRDefault="0014502E" w:rsidP="00B06EAF">
            <w:pPr>
              <w:pStyle w:val="Prrafodelista"/>
              <w:numPr>
                <w:ilvl w:val="0"/>
                <w:numId w:val="10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tura en Contaduría Pública y Auditoria.</w:t>
            </w:r>
            <w:r w:rsidR="00D370F9" w:rsidRPr="00650981">
              <w:rPr>
                <w:rFonts w:ascii="Century Gothic" w:hAnsi="Century Gothic" w:cstheme="majorHAnsi"/>
                <w:i w:val="0"/>
                <w:sz w:val="16"/>
                <w:szCs w:val="16"/>
              </w:rPr>
              <w:t xml:space="preserve"> </w:t>
            </w:r>
          </w:p>
        </w:tc>
      </w:tr>
      <w:tr w:rsidR="0014502E" w:rsidRPr="00650981" w14:paraId="676791A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51A9234" w14:textId="77777777" w:rsidR="0014502E" w:rsidRPr="00650981" w:rsidRDefault="0014502E" w:rsidP="00B06EAF">
            <w:pPr>
              <w:pStyle w:val="Prrafodelista"/>
              <w:numPr>
                <w:ilvl w:val="0"/>
                <w:numId w:val="160"/>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14502E" w:rsidRPr="00650981" w14:paraId="1A3D65E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4BBFCA"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Administración Pública. </w:t>
            </w:r>
          </w:p>
          <w:p w14:paraId="74094F1E"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Constitución Política de la República de Guatemala. </w:t>
            </w:r>
          </w:p>
          <w:p w14:paraId="242D2E95"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 Ley Presupuesto General de Ingresos y Egresos para el ejercicio fiscal que corresponda. </w:t>
            </w:r>
          </w:p>
          <w:p w14:paraId="7460C731"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Ley Orgánica del Presupuesto. Ley de Contrataciones del Estado y su Reglamento. </w:t>
            </w:r>
          </w:p>
          <w:p w14:paraId="3FC6A46D"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429ECCBA"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Orgánica de la Contraloría General de Cuentas.</w:t>
            </w:r>
          </w:p>
          <w:p w14:paraId="6120E152" w14:textId="77777777" w:rsidR="0014502E" w:rsidRPr="00650981" w:rsidRDefault="0014502E" w:rsidP="00B06EAF">
            <w:pPr>
              <w:pStyle w:val="Prrafodelista"/>
              <w:numPr>
                <w:ilvl w:val="0"/>
                <w:numId w:val="108"/>
              </w:num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Uso de sistemas SIGES y SICOIN.</w:t>
            </w:r>
          </w:p>
          <w:p w14:paraId="4570FA41" w14:textId="77777777" w:rsidR="0014502E" w:rsidRPr="00650981" w:rsidRDefault="0014502E" w:rsidP="00305662">
            <w:pPr>
              <w:jc w:val="left"/>
              <w:textAlignment w:val="center"/>
              <w:rPr>
                <w:rFonts w:ascii="Century Gothic" w:hAnsi="Century Gothic" w:cstheme="majorHAnsi"/>
                <w:i w:val="0"/>
                <w:sz w:val="16"/>
                <w:szCs w:val="16"/>
              </w:rPr>
            </w:pPr>
          </w:p>
        </w:tc>
      </w:tr>
      <w:tr w:rsidR="0014502E" w:rsidRPr="00650981" w14:paraId="79858C16"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07C3EE4" w14:textId="77777777" w:rsidR="0014502E" w:rsidRPr="00650981" w:rsidRDefault="0014502E" w:rsidP="00B06EAF">
            <w:pPr>
              <w:pStyle w:val="Prrafodelista"/>
              <w:numPr>
                <w:ilvl w:val="0"/>
                <w:numId w:val="160"/>
              </w:numPr>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14502E" w:rsidRPr="00650981" w14:paraId="39E7ED0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35C3157" w14:textId="5F48F0F2"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lanificación</w:t>
            </w:r>
            <w:r w:rsidR="002F3C8F">
              <w:rPr>
                <w:rFonts w:ascii="Century Gothic" w:hAnsi="Century Gothic" w:cstheme="majorHAnsi"/>
                <w:i w:val="0"/>
                <w:sz w:val="16"/>
                <w:szCs w:val="16"/>
              </w:rPr>
              <w:t>.</w:t>
            </w:r>
          </w:p>
          <w:p w14:paraId="52DD8822" w14:textId="0C505C71"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2F3C8F">
              <w:rPr>
                <w:rFonts w:ascii="Century Gothic" w:hAnsi="Century Gothic" w:cstheme="majorHAnsi"/>
                <w:i w:val="0"/>
                <w:sz w:val="16"/>
                <w:szCs w:val="16"/>
              </w:rPr>
              <w:t>.</w:t>
            </w:r>
          </w:p>
          <w:p w14:paraId="17BC5CAA" w14:textId="77777777"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303BB735" w14:textId="01F71D71"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7DF030BC" w14:textId="003128FC"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028A9D41" w14:textId="78FDF01C"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laciones interpersonales</w:t>
            </w:r>
            <w:r w:rsidR="002F3C8F">
              <w:rPr>
                <w:rFonts w:ascii="Century Gothic" w:hAnsi="Century Gothic" w:cstheme="majorHAnsi"/>
                <w:i w:val="0"/>
                <w:sz w:val="16"/>
                <w:szCs w:val="16"/>
              </w:rPr>
              <w:t>.</w:t>
            </w:r>
          </w:p>
          <w:p w14:paraId="1ABF6AF5" w14:textId="40F16B96" w:rsidR="0014502E" w:rsidRPr="00650981" w:rsidRDefault="0014502E"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p>
          <w:p w14:paraId="3C76F027" w14:textId="77777777" w:rsidR="0014502E" w:rsidRPr="00650981" w:rsidRDefault="0014502E" w:rsidP="00305662">
            <w:pPr>
              <w:jc w:val="both"/>
              <w:textAlignment w:val="center"/>
              <w:rPr>
                <w:rFonts w:ascii="Century Gothic" w:hAnsi="Century Gothic" w:cstheme="majorHAnsi"/>
                <w:color w:val="FF0000"/>
                <w:sz w:val="16"/>
                <w:szCs w:val="16"/>
              </w:rPr>
            </w:pPr>
          </w:p>
        </w:tc>
      </w:tr>
      <w:tr w:rsidR="0014502E" w:rsidRPr="00650981" w14:paraId="7AAD485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17CC564" w14:textId="77777777" w:rsidR="0014502E" w:rsidRPr="00650981" w:rsidRDefault="0014502E" w:rsidP="00B06EAF">
            <w:pPr>
              <w:pStyle w:val="Prrafodelista"/>
              <w:numPr>
                <w:ilvl w:val="0"/>
                <w:numId w:val="160"/>
              </w:numPr>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14502E" w:rsidRPr="00650981" w14:paraId="30CC16F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4BE4372" w14:textId="08B92818"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722E4BA5" w14:textId="4243E8F3" w:rsidR="0014502E" w:rsidRPr="00650981" w:rsidRDefault="0014502E" w:rsidP="00B06EAF">
            <w:pPr>
              <w:pStyle w:val="Prrafodelista"/>
              <w:numPr>
                <w:ilvl w:val="0"/>
                <w:numId w:val="155"/>
              </w:numPr>
              <w:jc w:val="both"/>
              <w:textAlignment w:val="center"/>
              <w:rPr>
                <w:rFonts w:ascii="Century Gothic" w:hAnsi="Century Gothic" w:cstheme="majorHAnsi"/>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r w:rsidRPr="00650981">
              <w:rPr>
                <w:rFonts w:ascii="Century Gothic" w:hAnsi="Century Gothic" w:cstheme="majorHAnsi"/>
                <w:sz w:val="16"/>
                <w:szCs w:val="16"/>
              </w:rPr>
              <w:tab/>
            </w:r>
          </w:p>
          <w:p w14:paraId="7518F3F9" w14:textId="424C9003"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Ordenado</w:t>
            </w:r>
            <w:r w:rsidR="002F3C8F">
              <w:rPr>
                <w:rFonts w:ascii="Century Gothic" w:hAnsi="Century Gothic" w:cstheme="majorHAnsi"/>
                <w:i w:val="0"/>
                <w:sz w:val="16"/>
                <w:szCs w:val="16"/>
              </w:rPr>
              <w:t>.</w:t>
            </w:r>
          </w:p>
          <w:p w14:paraId="59547B2F" w14:textId="0E3DA5D9" w:rsidR="0014502E" w:rsidRPr="00650981" w:rsidRDefault="0014502E" w:rsidP="00B06EAF">
            <w:pPr>
              <w:pStyle w:val="Prrafodelista"/>
              <w:numPr>
                <w:ilvl w:val="0"/>
                <w:numId w:val="15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1906B14A" w14:textId="77777777" w:rsidR="0014502E" w:rsidRPr="00650981" w:rsidRDefault="0014502E" w:rsidP="00305662">
            <w:pPr>
              <w:jc w:val="both"/>
              <w:textAlignment w:val="center"/>
              <w:rPr>
                <w:rFonts w:ascii="Century Gothic" w:hAnsi="Century Gothic" w:cstheme="majorHAnsi"/>
                <w:sz w:val="16"/>
                <w:szCs w:val="16"/>
              </w:rPr>
            </w:pPr>
          </w:p>
        </w:tc>
      </w:tr>
      <w:tr w:rsidR="0014502E" w:rsidRPr="00650981" w14:paraId="6595BEA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09A96BE" w14:textId="77777777" w:rsidR="0014502E" w:rsidRPr="00650981" w:rsidRDefault="0014502E" w:rsidP="00B06EAF">
            <w:pPr>
              <w:pStyle w:val="Prrafodelista"/>
              <w:numPr>
                <w:ilvl w:val="0"/>
                <w:numId w:val="160"/>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lastRenderedPageBreak/>
              <w:t>Otros requisitos</w:t>
            </w:r>
          </w:p>
        </w:tc>
      </w:tr>
      <w:tr w:rsidR="0014502E" w:rsidRPr="00650981" w14:paraId="4E204F7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CBFFF62" w14:textId="77777777" w:rsidR="0014502E" w:rsidRPr="00650981" w:rsidRDefault="0014502E" w:rsidP="00305662">
            <w:pPr>
              <w:jc w:val="both"/>
              <w:textAlignment w:val="center"/>
              <w:rPr>
                <w:rFonts w:ascii="Century Gothic" w:hAnsi="Century Gothic" w:cstheme="majorHAnsi"/>
                <w:i w:val="0"/>
                <w:sz w:val="16"/>
                <w:szCs w:val="16"/>
              </w:rPr>
            </w:pPr>
          </w:p>
          <w:p w14:paraId="2CB52FF7" w14:textId="77777777" w:rsidR="0014502E" w:rsidRPr="00650981" w:rsidRDefault="0014502E"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3DFDD6A5" w14:textId="77777777" w:rsidR="0014502E" w:rsidRPr="00650981" w:rsidRDefault="0014502E" w:rsidP="00305662">
            <w:pPr>
              <w:jc w:val="both"/>
              <w:textAlignment w:val="center"/>
              <w:rPr>
                <w:rFonts w:ascii="Century Gothic" w:hAnsi="Century Gothic" w:cstheme="majorHAnsi"/>
                <w:i w:val="0"/>
                <w:sz w:val="16"/>
                <w:szCs w:val="16"/>
              </w:rPr>
            </w:pPr>
          </w:p>
        </w:tc>
      </w:tr>
    </w:tbl>
    <w:p w14:paraId="48951B56" w14:textId="4104220F" w:rsidR="0014502E" w:rsidRDefault="0014502E" w:rsidP="0014502E">
      <w:pPr>
        <w:rPr>
          <w:rFonts w:ascii="Century Gothic" w:hAnsi="Century Gothic" w:cstheme="majorHAnsi"/>
          <w:sz w:val="16"/>
          <w:szCs w:val="16"/>
        </w:rPr>
      </w:pPr>
    </w:p>
    <w:p w14:paraId="569B7B9B" w14:textId="655D128D" w:rsidR="00B968F3" w:rsidRDefault="00B968F3" w:rsidP="0014502E">
      <w:pPr>
        <w:rPr>
          <w:rFonts w:ascii="Century Gothic" w:hAnsi="Century Gothic" w:cstheme="majorHAnsi"/>
          <w:sz w:val="16"/>
          <w:szCs w:val="16"/>
        </w:rPr>
      </w:pPr>
    </w:p>
    <w:p w14:paraId="3E9D9612" w14:textId="781072F0" w:rsidR="00B968F3" w:rsidRDefault="00B968F3" w:rsidP="0014502E">
      <w:pPr>
        <w:rPr>
          <w:rFonts w:ascii="Century Gothic" w:hAnsi="Century Gothic" w:cstheme="majorHAnsi"/>
          <w:sz w:val="16"/>
          <w:szCs w:val="16"/>
        </w:rPr>
      </w:pPr>
    </w:p>
    <w:p w14:paraId="2A165986" w14:textId="1C5F310C" w:rsidR="00B968F3" w:rsidRDefault="00B968F3" w:rsidP="0014502E">
      <w:pPr>
        <w:rPr>
          <w:rFonts w:ascii="Century Gothic" w:hAnsi="Century Gothic" w:cstheme="majorHAnsi"/>
          <w:sz w:val="16"/>
          <w:szCs w:val="16"/>
        </w:rPr>
      </w:pPr>
    </w:p>
    <w:p w14:paraId="0AE95801" w14:textId="188F99FF" w:rsidR="00B968F3" w:rsidRDefault="00B968F3" w:rsidP="0014502E">
      <w:pPr>
        <w:rPr>
          <w:rFonts w:ascii="Century Gothic" w:hAnsi="Century Gothic" w:cstheme="majorHAnsi"/>
          <w:sz w:val="16"/>
          <w:szCs w:val="16"/>
        </w:rPr>
      </w:pPr>
    </w:p>
    <w:p w14:paraId="58137D63" w14:textId="1EE92AA8" w:rsidR="00B968F3" w:rsidRDefault="00B968F3" w:rsidP="0014502E">
      <w:pPr>
        <w:rPr>
          <w:rFonts w:ascii="Century Gothic" w:hAnsi="Century Gothic" w:cstheme="majorHAnsi"/>
          <w:sz w:val="16"/>
          <w:szCs w:val="16"/>
        </w:rPr>
      </w:pPr>
    </w:p>
    <w:p w14:paraId="721626A0" w14:textId="1A1F932A" w:rsidR="00B968F3" w:rsidRDefault="00B968F3" w:rsidP="0014502E">
      <w:pPr>
        <w:rPr>
          <w:rFonts w:ascii="Century Gothic" w:hAnsi="Century Gothic" w:cstheme="majorHAnsi"/>
          <w:sz w:val="16"/>
          <w:szCs w:val="16"/>
        </w:rPr>
      </w:pPr>
    </w:p>
    <w:p w14:paraId="485D7804" w14:textId="062B89C0" w:rsidR="00B968F3" w:rsidRDefault="00B968F3" w:rsidP="0014502E">
      <w:pPr>
        <w:rPr>
          <w:rFonts w:ascii="Century Gothic" w:hAnsi="Century Gothic" w:cstheme="majorHAnsi"/>
          <w:sz w:val="16"/>
          <w:szCs w:val="16"/>
        </w:rPr>
      </w:pPr>
    </w:p>
    <w:p w14:paraId="4F504737" w14:textId="20EF5B11" w:rsidR="00B968F3" w:rsidRDefault="00B968F3" w:rsidP="0014502E">
      <w:pPr>
        <w:rPr>
          <w:rFonts w:ascii="Century Gothic" w:hAnsi="Century Gothic" w:cstheme="majorHAnsi"/>
          <w:sz w:val="16"/>
          <w:szCs w:val="16"/>
        </w:rPr>
      </w:pPr>
    </w:p>
    <w:p w14:paraId="19856655" w14:textId="35123CF0" w:rsidR="00B968F3" w:rsidRDefault="00B968F3" w:rsidP="0014502E">
      <w:pPr>
        <w:rPr>
          <w:rFonts w:ascii="Century Gothic" w:hAnsi="Century Gothic" w:cstheme="majorHAnsi"/>
          <w:sz w:val="16"/>
          <w:szCs w:val="16"/>
        </w:rPr>
      </w:pPr>
    </w:p>
    <w:p w14:paraId="17B88EA5" w14:textId="4EFE9DCE" w:rsidR="00B968F3" w:rsidRDefault="00B968F3" w:rsidP="0014502E">
      <w:pPr>
        <w:rPr>
          <w:rFonts w:ascii="Century Gothic" w:hAnsi="Century Gothic" w:cstheme="majorHAnsi"/>
          <w:sz w:val="16"/>
          <w:szCs w:val="16"/>
        </w:rPr>
      </w:pPr>
    </w:p>
    <w:p w14:paraId="18F8CB91" w14:textId="1B4886BF" w:rsidR="00B968F3" w:rsidRDefault="00B968F3" w:rsidP="0014502E">
      <w:pPr>
        <w:rPr>
          <w:rFonts w:ascii="Century Gothic" w:hAnsi="Century Gothic" w:cstheme="majorHAnsi"/>
          <w:sz w:val="16"/>
          <w:szCs w:val="16"/>
        </w:rPr>
      </w:pPr>
    </w:p>
    <w:p w14:paraId="486614A5" w14:textId="69B19D72" w:rsidR="00B968F3" w:rsidRDefault="00B968F3" w:rsidP="0014502E">
      <w:pPr>
        <w:rPr>
          <w:rFonts w:ascii="Century Gothic" w:hAnsi="Century Gothic" w:cstheme="majorHAnsi"/>
          <w:sz w:val="16"/>
          <w:szCs w:val="16"/>
        </w:rPr>
      </w:pPr>
    </w:p>
    <w:p w14:paraId="5DF20789" w14:textId="003CC63D" w:rsidR="00B968F3" w:rsidRDefault="00B968F3" w:rsidP="0014502E">
      <w:pPr>
        <w:rPr>
          <w:rFonts w:ascii="Century Gothic" w:hAnsi="Century Gothic" w:cstheme="majorHAnsi"/>
          <w:sz w:val="16"/>
          <w:szCs w:val="16"/>
        </w:rPr>
      </w:pPr>
    </w:p>
    <w:p w14:paraId="368DC20A" w14:textId="168B4D4C" w:rsidR="00B968F3" w:rsidRDefault="00B968F3" w:rsidP="0014502E">
      <w:pPr>
        <w:rPr>
          <w:rFonts w:ascii="Century Gothic" w:hAnsi="Century Gothic" w:cstheme="majorHAnsi"/>
          <w:sz w:val="16"/>
          <w:szCs w:val="16"/>
        </w:rPr>
      </w:pPr>
    </w:p>
    <w:p w14:paraId="792126EF" w14:textId="407429BF" w:rsidR="00B968F3" w:rsidRDefault="00B968F3" w:rsidP="0014502E">
      <w:pPr>
        <w:rPr>
          <w:rFonts w:ascii="Century Gothic" w:hAnsi="Century Gothic" w:cstheme="majorHAnsi"/>
          <w:sz w:val="16"/>
          <w:szCs w:val="16"/>
        </w:rPr>
      </w:pPr>
    </w:p>
    <w:p w14:paraId="43724C18" w14:textId="44B091AA" w:rsidR="00B968F3" w:rsidRDefault="00B968F3" w:rsidP="0014502E">
      <w:pPr>
        <w:rPr>
          <w:rFonts w:ascii="Century Gothic" w:hAnsi="Century Gothic" w:cstheme="majorHAnsi"/>
          <w:sz w:val="16"/>
          <w:szCs w:val="16"/>
        </w:rPr>
      </w:pPr>
    </w:p>
    <w:p w14:paraId="44D0FAE7" w14:textId="262CF72E" w:rsidR="00B968F3" w:rsidRDefault="00B968F3" w:rsidP="0014502E">
      <w:pPr>
        <w:rPr>
          <w:rFonts w:ascii="Century Gothic" w:hAnsi="Century Gothic" w:cstheme="majorHAnsi"/>
          <w:sz w:val="16"/>
          <w:szCs w:val="16"/>
        </w:rPr>
      </w:pPr>
    </w:p>
    <w:p w14:paraId="26136A91" w14:textId="031D1ACE" w:rsidR="00B968F3" w:rsidRDefault="00B968F3" w:rsidP="0014502E">
      <w:pPr>
        <w:rPr>
          <w:rFonts w:ascii="Century Gothic" w:hAnsi="Century Gothic" w:cstheme="majorHAnsi"/>
          <w:sz w:val="16"/>
          <w:szCs w:val="16"/>
        </w:rPr>
      </w:pPr>
    </w:p>
    <w:p w14:paraId="0E9A0404" w14:textId="36BF08A6" w:rsidR="00B968F3" w:rsidRDefault="00B968F3" w:rsidP="0014502E">
      <w:pPr>
        <w:rPr>
          <w:rFonts w:ascii="Century Gothic" w:hAnsi="Century Gothic" w:cstheme="majorHAnsi"/>
          <w:sz w:val="16"/>
          <w:szCs w:val="16"/>
        </w:rPr>
      </w:pPr>
    </w:p>
    <w:p w14:paraId="59BBA2F7" w14:textId="324AC08E" w:rsidR="00B968F3" w:rsidRDefault="00B968F3" w:rsidP="0014502E">
      <w:pPr>
        <w:rPr>
          <w:rFonts w:ascii="Century Gothic" w:hAnsi="Century Gothic" w:cstheme="majorHAnsi"/>
          <w:sz w:val="16"/>
          <w:szCs w:val="16"/>
        </w:rPr>
      </w:pPr>
    </w:p>
    <w:p w14:paraId="78C9D2F6" w14:textId="568D338A" w:rsidR="00B968F3" w:rsidRDefault="00B968F3" w:rsidP="0014502E">
      <w:pPr>
        <w:rPr>
          <w:rFonts w:ascii="Century Gothic" w:hAnsi="Century Gothic" w:cstheme="majorHAnsi"/>
          <w:sz w:val="16"/>
          <w:szCs w:val="16"/>
        </w:rPr>
      </w:pPr>
    </w:p>
    <w:p w14:paraId="01FF1F3C" w14:textId="72C62177" w:rsidR="00B968F3" w:rsidRDefault="00B968F3" w:rsidP="0014502E">
      <w:pPr>
        <w:rPr>
          <w:rFonts w:ascii="Century Gothic" w:hAnsi="Century Gothic" w:cstheme="majorHAnsi"/>
          <w:sz w:val="16"/>
          <w:szCs w:val="16"/>
        </w:rPr>
      </w:pPr>
    </w:p>
    <w:p w14:paraId="35FEBE5A" w14:textId="186D8352" w:rsidR="00B968F3" w:rsidRDefault="00B968F3" w:rsidP="0014502E">
      <w:pPr>
        <w:rPr>
          <w:rFonts w:ascii="Century Gothic" w:hAnsi="Century Gothic" w:cstheme="majorHAnsi"/>
          <w:sz w:val="16"/>
          <w:szCs w:val="16"/>
        </w:rPr>
      </w:pPr>
    </w:p>
    <w:p w14:paraId="3C539DA2" w14:textId="4FF36A6C" w:rsidR="00B968F3" w:rsidRDefault="00B968F3" w:rsidP="0014502E">
      <w:pPr>
        <w:rPr>
          <w:rFonts w:ascii="Century Gothic" w:hAnsi="Century Gothic" w:cstheme="majorHAnsi"/>
          <w:sz w:val="16"/>
          <w:szCs w:val="16"/>
        </w:rPr>
      </w:pPr>
    </w:p>
    <w:p w14:paraId="48469F14" w14:textId="5175711C" w:rsidR="00B968F3" w:rsidRDefault="00B968F3" w:rsidP="0014502E">
      <w:pPr>
        <w:rPr>
          <w:rFonts w:ascii="Century Gothic" w:hAnsi="Century Gothic" w:cstheme="majorHAnsi"/>
          <w:sz w:val="16"/>
          <w:szCs w:val="16"/>
        </w:rPr>
      </w:pPr>
    </w:p>
    <w:p w14:paraId="21811DBC" w14:textId="6A7DCD6E" w:rsidR="00B968F3" w:rsidRDefault="00B968F3" w:rsidP="0014502E">
      <w:pPr>
        <w:rPr>
          <w:rFonts w:ascii="Century Gothic" w:hAnsi="Century Gothic" w:cstheme="majorHAnsi"/>
          <w:sz w:val="16"/>
          <w:szCs w:val="16"/>
        </w:rPr>
      </w:pPr>
    </w:p>
    <w:p w14:paraId="773EEF64" w14:textId="659D95AD" w:rsidR="00B968F3" w:rsidRDefault="00B968F3" w:rsidP="0014502E">
      <w:pPr>
        <w:rPr>
          <w:rFonts w:ascii="Century Gothic" w:hAnsi="Century Gothic" w:cstheme="majorHAnsi"/>
          <w:sz w:val="16"/>
          <w:szCs w:val="16"/>
        </w:rPr>
      </w:pPr>
    </w:p>
    <w:p w14:paraId="6983FE77" w14:textId="51E27C1D" w:rsidR="00B968F3" w:rsidRDefault="00B968F3" w:rsidP="0014502E">
      <w:pPr>
        <w:rPr>
          <w:rFonts w:ascii="Century Gothic" w:hAnsi="Century Gothic" w:cstheme="majorHAnsi"/>
          <w:sz w:val="16"/>
          <w:szCs w:val="16"/>
        </w:rPr>
      </w:pPr>
    </w:p>
    <w:p w14:paraId="78C033CE" w14:textId="7AC426C1" w:rsidR="00B968F3" w:rsidRDefault="00B968F3" w:rsidP="0014502E">
      <w:pPr>
        <w:rPr>
          <w:rFonts w:ascii="Century Gothic" w:hAnsi="Century Gothic" w:cstheme="majorHAnsi"/>
          <w:sz w:val="16"/>
          <w:szCs w:val="16"/>
        </w:rPr>
      </w:pPr>
    </w:p>
    <w:p w14:paraId="520FB166" w14:textId="0E54DF0E" w:rsidR="00B968F3" w:rsidRDefault="00B968F3" w:rsidP="0014502E">
      <w:pPr>
        <w:rPr>
          <w:rFonts w:ascii="Century Gothic" w:hAnsi="Century Gothic" w:cstheme="majorHAnsi"/>
          <w:sz w:val="16"/>
          <w:szCs w:val="16"/>
        </w:rPr>
      </w:pPr>
    </w:p>
    <w:p w14:paraId="68FDE4EA" w14:textId="2CF0135A" w:rsidR="00B968F3" w:rsidRDefault="00B968F3" w:rsidP="0014502E">
      <w:pPr>
        <w:rPr>
          <w:rFonts w:ascii="Century Gothic" w:hAnsi="Century Gothic" w:cstheme="majorHAnsi"/>
          <w:sz w:val="16"/>
          <w:szCs w:val="16"/>
        </w:rPr>
      </w:pPr>
    </w:p>
    <w:p w14:paraId="1123372B" w14:textId="3F84D60B" w:rsidR="00B968F3" w:rsidRDefault="00B968F3" w:rsidP="0014502E">
      <w:pPr>
        <w:rPr>
          <w:rFonts w:ascii="Century Gothic" w:hAnsi="Century Gothic" w:cstheme="majorHAnsi"/>
          <w:sz w:val="16"/>
          <w:szCs w:val="16"/>
        </w:rPr>
      </w:pPr>
    </w:p>
    <w:p w14:paraId="6614282E" w14:textId="6B1D162E" w:rsidR="00B968F3" w:rsidRDefault="00B968F3" w:rsidP="0014502E">
      <w:pPr>
        <w:rPr>
          <w:rFonts w:ascii="Century Gothic" w:hAnsi="Century Gothic" w:cstheme="majorHAnsi"/>
          <w:sz w:val="16"/>
          <w:szCs w:val="16"/>
        </w:rPr>
      </w:pPr>
    </w:p>
    <w:p w14:paraId="55E8C2C5" w14:textId="4988E6F7" w:rsidR="00B968F3" w:rsidRDefault="00B968F3" w:rsidP="0014502E">
      <w:pPr>
        <w:rPr>
          <w:rFonts w:ascii="Century Gothic" w:hAnsi="Century Gothic" w:cstheme="majorHAnsi"/>
          <w:sz w:val="16"/>
          <w:szCs w:val="16"/>
        </w:rPr>
      </w:pPr>
    </w:p>
    <w:p w14:paraId="24116CD8" w14:textId="5FF5B8E6" w:rsidR="00B968F3" w:rsidRDefault="00B968F3" w:rsidP="0014502E">
      <w:pPr>
        <w:rPr>
          <w:rFonts w:ascii="Century Gothic" w:hAnsi="Century Gothic" w:cstheme="majorHAnsi"/>
          <w:sz w:val="16"/>
          <w:szCs w:val="16"/>
        </w:rPr>
      </w:pPr>
    </w:p>
    <w:p w14:paraId="70C32C3D" w14:textId="59E6DA47" w:rsidR="00B968F3" w:rsidRDefault="00B968F3" w:rsidP="0014502E">
      <w:pPr>
        <w:rPr>
          <w:rFonts w:ascii="Century Gothic" w:hAnsi="Century Gothic" w:cstheme="majorHAnsi"/>
          <w:sz w:val="16"/>
          <w:szCs w:val="16"/>
        </w:rPr>
      </w:pPr>
    </w:p>
    <w:p w14:paraId="0850B52E" w14:textId="578C68C5" w:rsidR="00B968F3" w:rsidRDefault="00B968F3" w:rsidP="0014502E">
      <w:pPr>
        <w:rPr>
          <w:rFonts w:ascii="Century Gothic" w:hAnsi="Century Gothic" w:cstheme="majorHAnsi"/>
          <w:sz w:val="16"/>
          <w:szCs w:val="16"/>
        </w:rPr>
      </w:pPr>
    </w:p>
    <w:p w14:paraId="409C2144" w14:textId="22BA8C71" w:rsidR="00B968F3" w:rsidRDefault="00B968F3" w:rsidP="0014502E">
      <w:pPr>
        <w:rPr>
          <w:rFonts w:ascii="Century Gothic" w:hAnsi="Century Gothic" w:cstheme="majorHAnsi"/>
          <w:sz w:val="16"/>
          <w:szCs w:val="16"/>
        </w:rPr>
      </w:pPr>
    </w:p>
    <w:p w14:paraId="69AA84AB" w14:textId="4511DCDD" w:rsidR="00B968F3" w:rsidRDefault="00B968F3" w:rsidP="0014502E">
      <w:pPr>
        <w:rPr>
          <w:rFonts w:ascii="Century Gothic" w:hAnsi="Century Gothic" w:cstheme="majorHAnsi"/>
          <w:sz w:val="16"/>
          <w:szCs w:val="16"/>
        </w:rPr>
      </w:pPr>
    </w:p>
    <w:p w14:paraId="5952E82B" w14:textId="0F7D9B2E" w:rsidR="00B968F3" w:rsidRDefault="00B968F3" w:rsidP="0014502E">
      <w:pPr>
        <w:rPr>
          <w:rFonts w:ascii="Century Gothic" w:hAnsi="Century Gothic" w:cstheme="majorHAnsi"/>
          <w:sz w:val="16"/>
          <w:szCs w:val="16"/>
        </w:rPr>
      </w:pPr>
    </w:p>
    <w:p w14:paraId="60B6DABF" w14:textId="47713DE1" w:rsidR="00B968F3" w:rsidRDefault="00B968F3" w:rsidP="0014502E">
      <w:pPr>
        <w:rPr>
          <w:rFonts w:ascii="Century Gothic" w:hAnsi="Century Gothic" w:cstheme="majorHAnsi"/>
          <w:sz w:val="16"/>
          <w:szCs w:val="16"/>
        </w:rPr>
      </w:pPr>
    </w:p>
    <w:p w14:paraId="5E5FB5A1" w14:textId="561ED31B" w:rsidR="00B968F3" w:rsidRDefault="00B968F3" w:rsidP="0014502E">
      <w:pPr>
        <w:rPr>
          <w:rFonts w:ascii="Century Gothic" w:hAnsi="Century Gothic" w:cstheme="majorHAnsi"/>
          <w:sz w:val="16"/>
          <w:szCs w:val="16"/>
        </w:rPr>
      </w:pPr>
    </w:p>
    <w:p w14:paraId="7795A72B" w14:textId="4653929F" w:rsidR="00B968F3" w:rsidRDefault="00B968F3" w:rsidP="0014502E">
      <w:pPr>
        <w:rPr>
          <w:rFonts w:ascii="Century Gothic" w:hAnsi="Century Gothic" w:cstheme="majorHAnsi"/>
          <w:sz w:val="16"/>
          <w:szCs w:val="16"/>
        </w:rPr>
      </w:pPr>
    </w:p>
    <w:p w14:paraId="0F2CBCD9" w14:textId="04490FCE" w:rsidR="00B968F3" w:rsidRDefault="00B968F3" w:rsidP="0014502E">
      <w:pPr>
        <w:rPr>
          <w:rFonts w:ascii="Century Gothic" w:hAnsi="Century Gothic" w:cstheme="majorHAnsi"/>
          <w:sz w:val="16"/>
          <w:szCs w:val="16"/>
        </w:rPr>
      </w:pPr>
    </w:p>
    <w:p w14:paraId="01F00D42" w14:textId="628D22A8" w:rsidR="00B968F3" w:rsidRDefault="00B968F3" w:rsidP="0014502E">
      <w:pPr>
        <w:rPr>
          <w:rFonts w:ascii="Century Gothic" w:hAnsi="Century Gothic" w:cstheme="majorHAnsi"/>
          <w:sz w:val="16"/>
          <w:szCs w:val="16"/>
        </w:rPr>
      </w:pPr>
    </w:p>
    <w:p w14:paraId="5B777A6B" w14:textId="13A42D1A" w:rsidR="00B968F3" w:rsidRDefault="00B968F3" w:rsidP="0014502E">
      <w:pPr>
        <w:rPr>
          <w:rFonts w:ascii="Century Gothic" w:hAnsi="Century Gothic" w:cstheme="majorHAnsi"/>
          <w:sz w:val="16"/>
          <w:szCs w:val="16"/>
        </w:rPr>
      </w:pPr>
    </w:p>
    <w:p w14:paraId="1C62FE96" w14:textId="5401477A" w:rsidR="00B968F3" w:rsidRDefault="00B968F3" w:rsidP="0014502E">
      <w:pPr>
        <w:rPr>
          <w:rFonts w:ascii="Century Gothic" w:hAnsi="Century Gothic" w:cstheme="majorHAnsi"/>
          <w:sz w:val="16"/>
          <w:szCs w:val="16"/>
        </w:rPr>
      </w:pPr>
    </w:p>
    <w:p w14:paraId="501FF1BB" w14:textId="060F01EC" w:rsidR="00B968F3" w:rsidRDefault="00B968F3" w:rsidP="0014502E">
      <w:pPr>
        <w:rPr>
          <w:rFonts w:ascii="Century Gothic" w:hAnsi="Century Gothic" w:cstheme="majorHAnsi"/>
          <w:sz w:val="16"/>
          <w:szCs w:val="16"/>
        </w:rPr>
      </w:pPr>
    </w:p>
    <w:p w14:paraId="08C97D6D" w14:textId="5C3C2BD1" w:rsidR="00B968F3" w:rsidRDefault="00B968F3" w:rsidP="0014502E">
      <w:pPr>
        <w:rPr>
          <w:rFonts w:ascii="Century Gothic" w:hAnsi="Century Gothic" w:cstheme="majorHAnsi"/>
          <w:sz w:val="16"/>
          <w:szCs w:val="16"/>
        </w:rPr>
      </w:pPr>
    </w:p>
    <w:p w14:paraId="0B69CAB2" w14:textId="01E7013B" w:rsidR="00B968F3" w:rsidRDefault="00B968F3" w:rsidP="0014502E">
      <w:pPr>
        <w:rPr>
          <w:rFonts w:ascii="Century Gothic" w:hAnsi="Century Gothic" w:cstheme="majorHAnsi"/>
          <w:sz w:val="16"/>
          <w:szCs w:val="16"/>
        </w:rPr>
      </w:pPr>
    </w:p>
    <w:p w14:paraId="1626DD59" w14:textId="6D9316EE" w:rsidR="00B968F3" w:rsidRDefault="00B968F3" w:rsidP="0014502E">
      <w:pPr>
        <w:rPr>
          <w:rFonts w:ascii="Century Gothic" w:hAnsi="Century Gothic" w:cstheme="majorHAnsi"/>
          <w:sz w:val="16"/>
          <w:szCs w:val="16"/>
        </w:rPr>
      </w:pPr>
    </w:p>
    <w:p w14:paraId="3EE3A032" w14:textId="505FC3CA" w:rsidR="00B968F3" w:rsidRDefault="00B968F3" w:rsidP="0014502E">
      <w:pPr>
        <w:rPr>
          <w:rFonts w:ascii="Century Gothic" w:hAnsi="Century Gothic" w:cstheme="majorHAnsi"/>
          <w:sz w:val="16"/>
          <w:szCs w:val="16"/>
        </w:rPr>
      </w:pPr>
    </w:p>
    <w:p w14:paraId="04E6F733" w14:textId="26E7A55A" w:rsidR="00B968F3" w:rsidRDefault="00B968F3" w:rsidP="0014502E">
      <w:pPr>
        <w:rPr>
          <w:rFonts w:ascii="Century Gothic" w:hAnsi="Century Gothic" w:cstheme="majorHAnsi"/>
          <w:sz w:val="16"/>
          <w:szCs w:val="16"/>
        </w:rPr>
      </w:pPr>
    </w:p>
    <w:p w14:paraId="1FBF3208" w14:textId="1429BF16" w:rsidR="00B968F3" w:rsidRDefault="00B968F3" w:rsidP="0014502E">
      <w:pPr>
        <w:rPr>
          <w:rFonts w:ascii="Century Gothic" w:hAnsi="Century Gothic" w:cstheme="majorHAnsi"/>
          <w:sz w:val="16"/>
          <w:szCs w:val="16"/>
        </w:rPr>
      </w:pPr>
    </w:p>
    <w:p w14:paraId="209461A5" w14:textId="0AA175DE" w:rsidR="00B968F3" w:rsidRDefault="00B968F3" w:rsidP="0014502E">
      <w:pPr>
        <w:rPr>
          <w:rFonts w:ascii="Century Gothic" w:hAnsi="Century Gothic" w:cstheme="majorHAnsi"/>
          <w:sz w:val="16"/>
          <w:szCs w:val="16"/>
        </w:rPr>
      </w:pPr>
    </w:p>
    <w:p w14:paraId="6F337959" w14:textId="181769B5" w:rsidR="00B968F3" w:rsidRDefault="00B968F3" w:rsidP="0014502E">
      <w:pPr>
        <w:rPr>
          <w:rFonts w:ascii="Century Gothic" w:hAnsi="Century Gothic" w:cstheme="majorHAnsi"/>
          <w:sz w:val="16"/>
          <w:szCs w:val="16"/>
        </w:rPr>
      </w:pPr>
    </w:p>
    <w:p w14:paraId="553F01D2" w14:textId="351F46C8" w:rsidR="00B968F3" w:rsidRDefault="00B968F3" w:rsidP="0014502E">
      <w:pPr>
        <w:rPr>
          <w:rFonts w:ascii="Century Gothic" w:hAnsi="Century Gothic" w:cstheme="majorHAnsi"/>
          <w:sz w:val="16"/>
          <w:szCs w:val="16"/>
        </w:rPr>
      </w:pPr>
    </w:p>
    <w:p w14:paraId="0BEB42F9" w14:textId="65AC0CC5" w:rsidR="00B968F3" w:rsidRDefault="00B968F3" w:rsidP="0014502E">
      <w:pPr>
        <w:rPr>
          <w:rFonts w:ascii="Century Gothic" w:hAnsi="Century Gothic" w:cstheme="majorHAnsi"/>
          <w:sz w:val="16"/>
          <w:szCs w:val="16"/>
        </w:rPr>
      </w:pPr>
    </w:p>
    <w:p w14:paraId="1472D290" w14:textId="30A8F34A" w:rsidR="00B968F3" w:rsidRDefault="00B968F3" w:rsidP="0014502E">
      <w:pPr>
        <w:rPr>
          <w:rFonts w:ascii="Century Gothic" w:hAnsi="Century Gothic" w:cstheme="majorHAnsi"/>
          <w:sz w:val="16"/>
          <w:szCs w:val="16"/>
        </w:rPr>
      </w:pPr>
    </w:p>
    <w:p w14:paraId="5C8A1B9F" w14:textId="77777777" w:rsidR="00B968F3" w:rsidRPr="00650981" w:rsidRDefault="00B968F3" w:rsidP="0014502E">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D48E0" w:rsidRPr="00650981" w14:paraId="7E4D5E38"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bookmarkEnd w:id="6"/>
          <w:p w14:paraId="1B46984C" w14:textId="77777777" w:rsidR="00ED48E0" w:rsidRPr="00650981" w:rsidRDefault="00ED48E0" w:rsidP="00305662">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COORDINADOR DE COMPRAS</w:t>
            </w:r>
          </w:p>
        </w:tc>
      </w:tr>
      <w:tr w:rsidR="00ED48E0" w:rsidRPr="00650981" w14:paraId="06E4711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9247689" w14:textId="77777777" w:rsidR="00ED48E0" w:rsidRPr="00650981" w:rsidRDefault="00ED48E0" w:rsidP="00B06EAF">
            <w:pPr>
              <w:pStyle w:val="Prrafodelista"/>
              <w:numPr>
                <w:ilvl w:val="0"/>
                <w:numId w:val="165"/>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ED48E0" w:rsidRPr="00650981" w14:paraId="76ED895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4D24011"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10F08A12"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40</w:t>
            </w:r>
          </w:p>
        </w:tc>
      </w:tr>
      <w:tr w:rsidR="00ED48E0" w:rsidRPr="00650981" w14:paraId="41BDA75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1BB90CD" w14:textId="4176688B"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 xml:space="preserve">Especialidad: </w:t>
            </w:r>
            <w:r w:rsidR="00832251" w:rsidRPr="003E7D2B">
              <w:rPr>
                <w:rFonts w:ascii="Century Gothic" w:hAnsi="Century Gothic" w:cstheme="majorHAnsi"/>
                <w:i w:val="0"/>
                <w:sz w:val="16"/>
                <w:szCs w:val="16"/>
              </w:rPr>
              <w:t>Contabilidad</w:t>
            </w:r>
          </w:p>
        </w:tc>
        <w:tc>
          <w:tcPr>
            <w:tcW w:w="2452" w:type="pct"/>
            <w:tcBorders>
              <w:bottom w:val="single" w:sz="4" w:space="0" w:color="00B0F0"/>
            </w:tcBorders>
          </w:tcPr>
          <w:p w14:paraId="63AEBE0B" w14:textId="36281222"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w:t>
            </w:r>
            <w:r w:rsidRPr="00A565CA">
              <w:rPr>
                <w:rFonts w:ascii="Century Gothic" w:hAnsi="Century Gothic" w:cstheme="majorHAnsi"/>
                <w:color w:val="FF0000"/>
                <w:sz w:val="16"/>
                <w:szCs w:val="16"/>
              </w:rPr>
              <w:t xml:space="preserve"> </w:t>
            </w:r>
            <w:r w:rsidR="003E7D2B" w:rsidRPr="003E7D2B">
              <w:rPr>
                <w:rFonts w:ascii="Century Gothic" w:hAnsi="Century Gothic" w:cstheme="majorHAnsi"/>
                <w:sz w:val="16"/>
                <w:szCs w:val="16"/>
              </w:rPr>
              <w:t>0082</w:t>
            </w:r>
          </w:p>
        </w:tc>
      </w:tr>
      <w:tr w:rsidR="00ED48E0" w:rsidRPr="00650981" w14:paraId="4912136B"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3C91A9B"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Coordinador de Compras</w:t>
            </w:r>
          </w:p>
        </w:tc>
        <w:tc>
          <w:tcPr>
            <w:tcW w:w="2452" w:type="pct"/>
            <w:shd w:val="clear" w:color="auto" w:fill="auto"/>
          </w:tcPr>
          <w:p w14:paraId="750E8505"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ED48E0" w:rsidRPr="00650981" w14:paraId="7BC2E91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57FBA6C"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De Análisis Financiero Contable</w:t>
            </w:r>
          </w:p>
        </w:tc>
        <w:tc>
          <w:tcPr>
            <w:tcW w:w="2452" w:type="pct"/>
          </w:tcPr>
          <w:p w14:paraId="201FB72C"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Asistente Profesional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D48E0" w:rsidRPr="00650981" w14:paraId="31649703"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F7472C9" w14:textId="77777777" w:rsidR="00ED48E0" w:rsidRPr="00650981" w:rsidRDefault="00ED48E0" w:rsidP="00B06EAF">
            <w:pPr>
              <w:pStyle w:val="Prrafodelista"/>
              <w:numPr>
                <w:ilvl w:val="0"/>
                <w:numId w:val="165"/>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ED48E0" w:rsidRPr="00650981" w14:paraId="18395B62"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B0209A8"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uesto profesional que consiste en planificar, organizar y dirigir las actividades asignadas a adquisición de productos y/o servicios, de acuerdo a la normativa legal vigente y procedimientos internos que permitan la transparencia en la ejecución de los recursos y para una efectiva rendición de cuentas.</w:t>
            </w:r>
          </w:p>
        </w:tc>
      </w:tr>
      <w:tr w:rsidR="00ED48E0" w:rsidRPr="00650981" w14:paraId="492B2112"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B738110" w14:textId="77777777" w:rsidR="00ED48E0" w:rsidRPr="00650981" w:rsidRDefault="00ED48E0" w:rsidP="00B06EAF">
            <w:pPr>
              <w:pStyle w:val="Prrafodelista"/>
              <w:numPr>
                <w:ilvl w:val="0"/>
                <w:numId w:val="165"/>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ED48E0" w:rsidRPr="00650981" w14:paraId="13028A98"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6A09CDD"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1. Coordinar y ejecutar los procesos de compras y/o contrataciones de bienes y/o servicios solicitados por las diferentes direcciones de la dependencia, aplicando la legislación vigente y la normativa interna autorizada.</w:t>
            </w:r>
          </w:p>
          <w:p w14:paraId="2AAE7E49"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2. Aprobar cotizaciones de proveedores, para la adquisición de bienes y / o servicios atendiendo la normativa interna autorizada y la legislación vigente.</w:t>
            </w:r>
          </w:p>
          <w:p w14:paraId="032F929C"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3. Publicar en el sistema GUATECOMPRAS los procesos de compras directas con ofertas electrónicas, verificando que se cumpla con los requisitos establecidos.</w:t>
            </w:r>
          </w:p>
          <w:p w14:paraId="53182737"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4. Ingresar en el sistema de gestión SIGES la orden de compra de los expedientes de adquisición de bienes y/o servicios de la dependencia. </w:t>
            </w:r>
          </w:p>
          <w:p w14:paraId="60A539D4"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5. Ingresar en el sistema de gestión SIGES el anexo de orden de compra, de los expedientes para proceso de pago.</w:t>
            </w:r>
          </w:p>
          <w:p w14:paraId="3DA86A7C" w14:textId="2FC97BA8"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6. Coordinar acciones de seguimiento y monitoreo de la ejecución de</w:t>
            </w:r>
            <w:r w:rsidR="001022CD">
              <w:rPr>
                <w:rFonts w:ascii="Century Gothic" w:hAnsi="Century Gothic" w:cstheme="majorHAnsi"/>
                <w:i w:val="0"/>
                <w:sz w:val="16"/>
                <w:szCs w:val="16"/>
                <w:lang w:bidi="ar"/>
              </w:rPr>
              <w:t xml:space="preserve"> </w:t>
            </w:r>
            <w:r w:rsidRPr="00650981">
              <w:rPr>
                <w:rFonts w:ascii="Century Gothic" w:hAnsi="Century Gothic" w:cstheme="majorHAnsi"/>
                <w:i w:val="0"/>
                <w:sz w:val="16"/>
                <w:szCs w:val="16"/>
                <w:lang w:bidi="ar"/>
              </w:rPr>
              <w:t>l</w:t>
            </w:r>
            <w:r w:rsidR="001022CD">
              <w:rPr>
                <w:rFonts w:ascii="Century Gothic" w:hAnsi="Century Gothic" w:cstheme="majorHAnsi"/>
                <w:i w:val="0"/>
                <w:sz w:val="16"/>
                <w:szCs w:val="16"/>
                <w:lang w:bidi="ar"/>
              </w:rPr>
              <w:t>a</w:t>
            </w:r>
            <w:r w:rsidRPr="00650981">
              <w:rPr>
                <w:rFonts w:ascii="Century Gothic" w:hAnsi="Century Gothic" w:cstheme="majorHAnsi"/>
                <w:i w:val="0"/>
                <w:sz w:val="16"/>
                <w:szCs w:val="16"/>
                <w:lang w:bidi="ar"/>
              </w:rPr>
              <w:t xml:space="preserve"> </w:t>
            </w:r>
            <w:r w:rsidR="001022CD">
              <w:rPr>
                <w:rFonts w:ascii="Century Gothic" w:hAnsi="Century Gothic" w:cstheme="majorHAnsi"/>
                <w:i w:val="0"/>
                <w:sz w:val="16"/>
                <w:szCs w:val="16"/>
                <w:lang w:bidi="ar"/>
              </w:rPr>
              <w:t>P</w:t>
            </w:r>
            <w:r w:rsidR="0004371A">
              <w:rPr>
                <w:rFonts w:ascii="Century Gothic" w:hAnsi="Century Gothic" w:cstheme="majorHAnsi"/>
                <w:i w:val="0"/>
                <w:sz w:val="16"/>
                <w:szCs w:val="16"/>
                <w:lang w:bidi="ar"/>
              </w:rPr>
              <w:t>rogramación</w:t>
            </w:r>
            <w:r w:rsidRPr="00650981">
              <w:rPr>
                <w:rFonts w:ascii="Century Gothic" w:hAnsi="Century Gothic" w:cstheme="majorHAnsi"/>
                <w:i w:val="0"/>
                <w:sz w:val="16"/>
                <w:szCs w:val="16"/>
                <w:lang w:bidi="ar"/>
              </w:rPr>
              <w:t xml:space="preserve"> </w:t>
            </w:r>
            <w:r w:rsidR="001022CD">
              <w:rPr>
                <w:rFonts w:ascii="Century Gothic" w:hAnsi="Century Gothic" w:cstheme="majorHAnsi"/>
                <w:i w:val="0"/>
                <w:sz w:val="16"/>
                <w:szCs w:val="16"/>
                <w:lang w:bidi="ar"/>
              </w:rPr>
              <w:t>A</w:t>
            </w:r>
            <w:r w:rsidRPr="00650981">
              <w:rPr>
                <w:rFonts w:ascii="Century Gothic" w:hAnsi="Century Gothic" w:cstheme="majorHAnsi"/>
                <w:i w:val="0"/>
                <w:sz w:val="16"/>
                <w:szCs w:val="16"/>
                <w:lang w:bidi="ar"/>
              </w:rPr>
              <w:t xml:space="preserve">nual de </w:t>
            </w:r>
            <w:r w:rsidR="001022CD">
              <w:rPr>
                <w:rFonts w:ascii="Century Gothic" w:hAnsi="Century Gothic" w:cstheme="majorHAnsi"/>
                <w:i w:val="0"/>
                <w:sz w:val="16"/>
                <w:szCs w:val="16"/>
                <w:lang w:bidi="ar"/>
              </w:rPr>
              <w:t>C</w:t>
            </w:r>
            <w:r w:rsidRPr="00650981">
              <w:rPr>
                <w:rFonts w:ascii="Century Gothic" w:hAnsi="Century Gothic" w:cstheme="majorHAnsi"/>
                <w:i w:val="0"/>
                <w:sz w:val="16"/>
                <w:szCs w:val="16"/>
                <w:lang w:bidi="ar"/>
              </w:rPr>
              <w:t>ompras de la Dependencia, con el fin de asegurar su cumplimiento.</w:t>
            </w:r>
          </w:p>
          <w:p w14:paraId="0109E32E"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7. Elaborar los informes que le sean asignados y requeridos, de acuerdo a las funciones que le corresponden.</w:t>
            </w:r>
          </w:p>
          <w:p w14:paraId="735CFDCD"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8. Garantizar el cumplimiento de sus responsabilidades por el manejo de valores del Estado, por medio del pago de fianza.</w:t>
            </w:r>
          </w:p>
          <w:p w14:paraId="5181941D"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9. Asistir a reuniones de trabajo que le delegue la autoridad superior.</w:t>
            </w:r>
          </w:p>
          <w:p w14:paraId="731BFE77"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10. Realizar las actividades descritas en los procedimientos, instructivos, guías y cualquier otro documento oficial en las que esté involucrado el puesto.  </w:t>
            </w:r>
          </w:p>
          <w:p w14:paraId="13FE0495"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11. 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ED48E0" w:rsidRPr="00650981" w14:paraId="7EB0C2B4"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38BA11D" w14:textId="77777777" w:rsidR="00ED48E0" w:rsidRPr="00650981" w:rsidRDefault="00ED48E0"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ED48E0" w:rsidRPr="00650981" w14:paraId="37AC7CCA"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E2A662E"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12. Registrar y solicitar en el Sistema de Gestión SIGES la Constancia de Disponibilidad Presupuestaria -CDP-.</w:t>
            </w:r>
          </w:p>
          <w:p w14:paraId="1B9ED70B" w14:textId="6E1038BE" w:rsidR="00ED48E0" w:rsidRPr="00650981" w:rsidRDefault="00ED48E0" w:rsidP="00305662">
            <w:pPr>
              <w:pStyle w:val="Encabezado"/>
              <w:widowControl w:val="0"/>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13. Coordinar las actividades asignadas para los procesos de adquisiciones. </w:t>
            </w:r>
          </w:p>
        </w:tc>
      </w:tr>
      <w:tr w:rsidR="00ED48E0" w:rsidRPr="00650981" w14:paraId="72083EBD"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F3C2945" w14:textId="77777777" w:rsidR="00ED48E0" w:rsidRPr="00650981" w:rsidRDefault="00ED48E0"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ED48E0" w:rsidRPr="00650981" w14:paraId="6AC05794"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15BD079"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rPr>
            </w:pPr>
          </w:p>
          <w:p w14:paraId="7A597683" w14:textId="6C47973B" w:rsidR="00ED48E0" w:rsidRPr="00650981" w:rsidRDefault="00ED48E0" w:rsidP="00B06EAF">
            <w:pPr>
              <w:pStyle w:val="Encabezado"/>
              <w:widowControl w:val="0"/>
              <w:numPr>
                <w:ilvl w:val="0"/>
                <w:numId w:val="163"/>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Participar en la elaboración de la </w:t>
            </w:r>
            <w:r w:rsidR="0004371A">
              <w:rPr>
                <w:rFonts w:ascii="Century Gothic" w:hAnsi="Century Gothic" w:cstheme="majorHAnsi"/>
                <w:i w:val="0"/>
                <w:sz w:val="16"/>
                <w:szCs w:val="16"/>
              </w:rPr>
              <w:t>plan</w:t>
            </w:r>
            <w:r w:rsidRPr="00650981">
              <w:rPr>
                <w:rFonts w:ascii="Century Gothic" w:hAnsi="Century Gothic" w:cstheme="majorHAnsi"/>
                <w:i w:val="0"/>
                <w:sz w:val="16"/>
                <w:szCs w:val="16"/>
              </w:rPr>
              <w:t xml:space="preserve"> -PAC-.</w:t>
            </w:r>
          </w:p>
          <w:p w14:paraId="55248782" w14:textId="4679E589" w:rsidR="00ED48E0" w:rsidRPr="00650981" w:rsidRDefault="00ED48E0" w:rsidP="00B06EAF">
            <w:pPr>
              <w:pStyle w:val="Encabezado"/>
              <w:widowControl w:val="0"/>
              <w:numPr>
                <w:ilvl w:val="0"/>
                <w:numId w:val="163"/>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Presentar en el sistema GUATECOMPRAS la </w:t>
            </w:r>
            <w:r w:rsidR="001022CD">
              <w:rPr>
                <w:rFonts w:ascii="Century Gothic" w:hAnsi="Century Gothic" w:cstheme="majorHAnsi"/>
                <w:i w:val="0"/>
                <w:sz w:val="16"/>
                <w:szCs w:val="16"/>
              </w:rPr>
              <w:t>P</w:t>
            </w:r>
            <w:r w:rsidRPr="00650981">
              <w:rPr>
                <w:rFonts w:ascii="Century Gothic" w:hAnsi="Century Gothic" w:cstheme="majorHAnsi"/>
                <w:i w:val="0"/>
                <w:sz w:val="16"/>
                <w:szCs w:val="16"/>
              </w:rPr>
              <w:t xml:space="preserve">rogramación </w:t>
            </w:r>
            <w:r w:rsidR="001022CD">
              <w:rPr>
                <w:rFonts w:ascii="Century Gothic" w:hAnsi="Century Gothic" w:cstheme="majorHAnsi"/>
                <w:i w:val="0"/>
                <w:sz w:val="16"/>
                <w:szCs w:val="16"/>
              </w:rPr>
              <w:t>A</w:t>
            </w:r>
            <w:r w:rsidRPr="00650981">
              <w:rPr>
                <w:rFonts w:ascii="Century Gothic" w:hAnsi="Century Gothic" w:cstheme="majorHAnsi"/>
                <w:i w:val="0"/>
                <w:sz w:val="16"/>
                <w:szCs w:val="16"/>
              </w:rPr>
              <w:t xml:space="preserve">nual de </w:t>
            </w:r>
            <w:r w:rsidR="001022CD">
              <w:rPr>
                <w:rFonts w:ascii="Century Gothic" w:hAnsi="Century Gothic" w:cstheme="majorHAnsi"/>
                <w:i w:val="0"/>
                <w:sz w:val="16"/>
                <w:szCs w:val="16"/>
              </w:rPr>
              <w:t>C</w:t>
            </w:r>
            <w:r w:rsidRPr="00650981">
              <w:rPr>
                <w:rFonts w:ascii="Century Gothic" w:hAnsi="Century Gothic" w:cstheme="majorHAnsi"/>
                <w:i w:val="0"/>
                <w:sz w:val="16"/>
                <w:szCs w:val="16"/>
              </w:rPr>
              <w:t>ompras -PAC-.</w:t>
            </w:r>
          </w:p>
          <w:p w14:paraId="756F733F" w14:textId="77777777" w:rsidR="00ED48E0" w:rsidRPr="00650981" w:rsidRDefault="00ED48E0" w:rsidP="00B06EAF">
            <w:pPr>
              <w:pStyle w:val="Encabezado"/>
              <w:widowControl w:val="0"/>
              <w:numPr>
                <w:ilvl w:val="0"/>
                <w:numId w:val="163"/>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Ejecutar las actividades descritas en los procedimientos, instructivos, guías y cualquier otro documento oficial en las que esté involucrado el puesto.  </w:t>
            </w:r>
          </w:p>
          <w:p w14:paraId="4FA51CBD" w14:textId="77777777" w:rsidR="00ED48E0" w:rsidRPr="00650981" w:rsidRDefault="00ED48E0" w:rsidP="00B06EAF">
            <w:pPr>
              <w:pStyle w:val="Encabezado"/>
              <w:widowControl w:val="0"/>
              <w:numPr>
                <w:ilvl w:val="0"/>
                <w:numId w:val="163"/>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jecutar las actividades administrativas inherentes al puesto (atención a usuarios internos y externos, asistencia a reuniones y capacitaciones, correspondencia, archivo entre otras).</w:t>
            </w:r>
          </w:p>
          <w:p w14:paraId="0C4C6B62" w14:textId="77777777" w:rsidR="00ED48E0" w:rsidRPr="00650981" w:rsidRDefault="00ED48E0" w:rsidP="00B06EAF">
            <w:pPr>
              <w:pStyle w:val="Encabezado"/>
              <w:widowControl w:val="0"/>
              <w:numPr>
                <w:ilvl w:val="0"/>
                <w:numId w:val="163"/>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D48E0" w:rsidRPr="00650981" w14:paraId="696DE932"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FECC5D1" w14:textId="77777777" w:rsidR="00ED48E0" w:rsidRPr="00650981" w:rsidRDefault="00ED48E0" w:rsidP="00B06EAF">
            <w:pPr>
              <w:pStyle w:val="Prrafodelista"/>
              <w:numPr>
                <w:ilvl w:val="0"/>
                <w:numId w:val="164"/>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ED48E0" w:rsidRPr="00650981" w14:paraId="3CB1BFEE" w14:textId="77777777" w:rsidTr="00305662">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898102F" w14:textId="7F5DB2BA"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 -DIGEPSA-</w:t>
            </w:r>
            <w:r w:rsidR="002F3C8F">
              <w:rPr>
                <w:rFonts w:ascii="Century Gothic" w:hAnsi="Century Gothic" w:cstheme="majorHAnsi"/>
                <w:i w:val="0"/>
                <w:sz w:val="16"/>
                <w:szCs w:val="16"/>
              </w:rPr>
              <w:t>.</w:t>
            </w:r>
          </w:p>
        </w:tc>
      </w:tr>
      <w:tr w:rsidR="00ED48E0" w:rsidRPr="00650981" w14:paraId="0EF1288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1CD3AC" w14:textId="77777777" w:rsidR="00ED48E0" w:rsidRPr="00650981" w:rsidRDefault="00ED48E0" w:rsidP="00B06EAF">
            <w:pPr>
              <w:pStyle w:val="Prrafodelista"/>
              <w:numPr>
                <w:ilvl w:val="0"/>
                <w:numId w:val="16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ED48E0" w:rsidRPr="00650981" w14:paraId="7DCED2F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ACA1FA"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al personal que tiene asignado.</w:t>
            </w:r>
          </w:p>
        </w:tc>
      </w:tr>
      <w:tr w:rsidR="00ED48E0" w:rsidRPr="00650981" w14:paraId="1EA829E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80B4E3" w14:textId="77777777" w:rsidR="00ED48E0" w:rsidRPr="00650981" w:rsidRDefault="00ED48E0" w:rsidP="00B06EAF">
            <w:pPr>
              <w:pStyle w:val="Prrafodelista"/>
              <w:numPr>
                <w:ilvl w:val="0"/>
                <w:numId w:val="16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ED48E0" w:rsidRPr="00650981" w14:paraId="68BE8C8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5B662C"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316B70C4"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01D1CD53"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ED48E0" w:rsidRPr="00650981" w14:paraId="311C8CC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2199F7" w14:textId="77777777" w:rsidR="00ED48E0" w:rsidRPr="00650981" w:rsidRDefault="00ED48E0" w:rsidP="00B06EAF">
            <w:pPr>
              <w:pStyle w:val="Prrafodelista"/>
              <w:numPr>
                <w:ilvl w:val="0"/>
                <w:numId w:val="16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ED48E0" w:rsidRPr="00650981" w14:paraId="0919595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522F86"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lastRenderedPageBreak/>
              <w:t>Internas</w:t>
            </w:r>
          </w:p>
        </w:tc>
        <w:tc>
          <w:tcPr>
            <w:tcW w:w="3785" w:type="pct"/>
            <w:tcBorders>
              <w:top w:val="single" w:sz="4" w:space="0" w:color="00B0F0"/>
              <w:left w:val="single" w:sz="4" w:space="0" w:color="00B0F0"/>
              <w:bottom w:val="single" w:sz="4" w:space="0" w:color="00B0F0"/>
            </w:tcBorders>
            <w:shd w:val="clear" w:color="auto" w:fill="auto"/>
          </w:tcPr>
          <w:p w14:paraId="7EF5F11B" w14:textId="489E8461" w:rsidR="00ED48E0" w:rsidRPr="00650981" w:rsidRDefault="00ED48E0"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2F3C8F">
              <w:rPr>
                <w:rFonts w:ascii="Century Gothic" w:hAnsi="Century Gothic" w:cstheme="majorHAnsi"/>
                <w:iCs/>
                <w:color w:val="000000"/>
                <w:sz w:val="16"/>
                <w:szCs w:val="16"/>
              </w:rPr>
              <w:t>.</w:t>
            </w:r>
          </w:p>
          <w:p w14:paraId="3C2F9950"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ED48E0" w:rsidRPr="00650981" w14:paraId="750EB3C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C846EAA"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F963B5C" w14:textId="77777777" w:rsidR="00ED48E0" w:rsidRPr="00650981" w:rsidRDefault="00ED48E0"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71701CD3"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ED48E0" w:rsidRPr="00650981" w14:paraId="1DE5FB7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013AD23" w14:textId="77777777" w:rsidR="00ED48E0" w:rsidRPr="00650981" w:rsidRDefault="00ED48E0" w:rsidP="00B06EAF">
            <w:pPr>
              <w:pStyle w:val="Prrafodelista"/>
              <w:numPr>
                <w:ilvl w:val="0"/>
                <w:numId w:val="16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ED48E0" w:rsidRPr="00650981" w14:paraId="6DF5A4EE"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EC1530" w14:textId="04494BFE"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r w:rsidR="002F3C8F">
              <w:rPr>
                <w:rFonts w:ascii="Century Gothic" w:hAnsi="Century Gothic" w:cstheme="majorHAnsi"/>
                <w:i w:val="0"/>
                <w:sz w:val="16"/>
                <w:szCs w:val="16"/>
              </w:rPr>
              <w:t>.</w:t>
            </w:r>
          </w:p>
        </w:tc>
      </w:tr>
      <w:tr w:rsidR="00ED48E0" w:rsidRPr="00650981" w14:paraId="40EDB256"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3C53E25" w14:textId="77777777" w:rsidR="00ED48E0" w:rsidRPr="00650981" w:rsidRDefault="00ED48E0" w:rsidP="00B06EAF">
            <w:pPr>
              <w:pStyle w:val="Prrafodelista"/>
              <w:numPr>
                <w:ilvl w:val="0"/>
                <w:numId w:val="16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ED48E0" w:rsidRPr="00650981" w14:paraId="7C6CF9FA"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9DF5D1D" w14:textId="0AF4FF15"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2F3C8F">
              <w:rPr>
                <w:rFonts w:ascii="Century Gothic" w:hAnsi="Century Gothic" w:cstheme="majorHAnsi"/>
                <w:i w:val="0"/>
                <w:sz w:val="16"/>
                <w:szCs w:val="16"/>
              </w:rPr>
              <w:t>.</w:t>
            </w:r>
          </w:p>
          <w:p w14:paraId="09041381"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64076FA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BEDBE9" w14:textId="77777777" w:rsidR="00ED48E0" w:rsidRPr="00650981" w:rsidRDefault="00ED48E0" w:rsidP="00B06EAF">
            <w:pPr>
              <w:pStyle w:val="Prrafodelista"/>
              <w:numPr>
                <w:ilvl w:val="0"/>
                <w:numId w:val="16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ED48E0" w:rsidRPr="00650981" w14:paraId="70914AD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535D2C"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752A0BFE"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691AF327"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49EEFDF4"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28B4561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F1D63B" w14:textId="77777777" w:rsidR="00ED48E0" w:rsidRPr="00650981" w:rsidRDefault="00ED48E0" w:rsidP="00B06EAF">
            <w:pPr>
              <w:pStyle w:val="Prrafodelista"/>
              <w:numPr>
                <w:ilvl w:val="0"/>
                <w:numId w:val="16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ED48E0" w:rsidRPr="00650981" w14:paraId="5D0DA4D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57CD8F"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 la Dirección de Análisis y Transferencia Financiera por incumplimiento de plazos, acciones tardías ante hechos evidenciados, iniciación de un proceso disciplinario.</w:t>
            </w:r>
          </w:p>
          <w:p w14:paraId="28759D93"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432AD3D7"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ED48E0" w:rsidRPr="00650981" w14:paraId="4BFC922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7A903E" w14:textId="77777777" w:rsidR="00ED48E0" w:rsidRPr="00650981" w:rsidRDefault="00ED48E0" w:rsidP="00B06EAF">
            <w:pPr>
              <w:pStyle w:val="Prrafodelista"/>
              <w:numPr>
                <w:ilvl w:val="0"/>
                <w:numId w:val="164"/>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ED48E0" w:rsidRPr="00650981" w14:paraId="7FBBDEC2" w14:textId="77777777" w:rsidTr="00305662">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380F210"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0964402" w14:textId="73EA77C2" w:rsidR="00ED48E0" w:rsidRPr="00650981" w:rsidRDefault="00ED48E0"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ED48E0" w:rsidRPr="00650981" w14:paraId="7FFE0685" w14:textId="77777777" w:rsidTr="00305662">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55DB71A"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1D41387" w14:textId="050130FC" w:rsidR="00ED48E0" w:rsidRPr="00650981" w:rsidRDefault="00ED48E0"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ED48E0" w:rsidRPr="00650981" w14:paraId="59E1E7CB"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4D0C69" w14:textId="77777777" w:rsidR="00ED48E0" w:rsidRPr="00650981" w:rsidRDefault="00ED48E0"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ED48E0" w:rsidRPr="00650981" w14:paraId="197E569B"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8633CF" w14:textId="77777777" w:rsidR="00ED48E0" w:rsidRPr="00650981" w:rsidRDefault="00ED48E0" w:rsidP="00B06EAF">
            <w:pPr>
              <w:pStyle w:val="Prrafodelista"/>
              <w:numPr>
                <w:ilvl w:val="0"/>
                <w:numId w:val="16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ED48E0" w:rsidRPr="00650981" w14:paraId="0032800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ECD39F3"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234D740" w14:textId="44E0D3A0" w:rsidR="00ED48E0" w:rsidRPr="003E7D2B" w:rsidRDefault="003E7D2B"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color w:val="FF0000"/>
                <w:sz w:val="16"/>
                <w:szCs w:val="16"/>
              </w:rPr>
            </w:pPr>
            <w:r w:rsidRPr="003E7D2B">
              <w:rPr>
                <w:rFonts w:ascii="Century Gothic" w:hAnsi="Century Gothic" w:cstheme="majorHAnsi"/>
                <w:sz w:val="16"/>
                <w:szCs w:val="16"/>
              </w:rPr>
              <w:t>A</w:t>
            </w:r>
            <w:r w:rsidR="00A565CA" w:rsidRPr="003E7D2B">
              <w:rPr>
                <w:rFonts w:ascii="Century Gothic" w:hAnsi="Century Gothic" w:cstheme="majorHAnsi"/>
                <w:sz w:val="16"/>
                <w:szCs w:val="16"/>
              </w:rPr>
              <w:t>creditar título universitario a nivel de licenciatura en una carrera afín al puesto. Seis meses de experiencia como Asesor Profesional Especializado III y ser colegiado activo.</w:t>
            </w:r>
          </w:p>
        </w:tc>
      </w:tr>
      <w:tr w:rsidR="00ED48E0" w:rsidRPr="00650981" w14:paraId="4C928DCA"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C6654DA"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CD1ED89" w14:textId="645B1FE6" w:rsidR="00ED48E0" w:rsidRPr="003E7D2B" w:rsidRDefault="003E7D2B" w:rsidP="00A565C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trike/>
                <w:color w:val="FF0000"/>
                <w:sz w:val="16"/>
                <w:szCs w:val="16"/>
              </w:rPr>
            </w:pPr>
            <w:r w:rsidRPr="003E7D2B">
              <w:rPr>
                <w:rFonts w:ascii="Century Gothic" w:hAnsi="Century Gothic" w:cstheme="majorHAnsi"/>
                <w:sz w:val="16"/>
                <w:szCs w:val="16"/>
              </w:rPr>
              <w:t>A</w:t>
            </w:r>
            <w:r w:rsidR="00A565CA" w:rsidRPr="003E7D2B">
              <w:rPr>
                <w:rFonts w:ascii="Century Gothic" w:hAnsi="Century Gothic" w:cstheme="majorHAnsi"/>
                <w:sz w:val="16"/>
                <w:szCs w:val="16"/>
              </w:rPr>
              <w:t>creditar título universitario en el grado académico de licenciado en la carrera profesional que el puesto requiera. Siete años de experiencia en labores afines y ser colegiado activo.</w:t>
            </w:r>
          </w:p>
        </w:tc>
      </w:tr>
      <w:tr w:rsidR="00ED48E0" w:rsidRPr="00650981" w14:paraId="662CC13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D566350" w14:textId="77777777" w:rsidR="00ED48E0" w:rsidRPr="00650981" w:rsidRDefault="00ED48E0" w:rsidP="00B06EAF">
            <w:pPr>
              <w:pStyle w:val="Prrafodelista"/>
              <w:numPr>
                <w:ilvl w:val="0"/>
                <w:numId w:val="164"/>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ED48E0" w:rsidRPr="00650981" w14:paraId="09F22C0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EDC6D8" w14:textId="3D3335EC" w:rsidR="00ED48E0" w:rsidRPr="00650981" w:rsidRDefault="00ED48E0" w:rsidP="00E771C9">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tador Público y Auditor.</w:t>
            </w:r>
          </w:p>
        </w:tc>
      </w:tr>
      <w:tr w:rsidR="00ED48E0" w:rsidRPr="00650981" w14:paraId="4815639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A8EEC8B" w14:textId="77777777" w:rsidR="00ED48E0" w:rsidRPr="00650981" w:rsidRDefault="00ED48E0" w:rsidP="00B06EAF">
            <w:pPr>
              <w:pStyle w:val="Prrafodelista"/>
              <w:numPr>
                <w:ilvl w:val="0"/>
                <w:numId w:val="164"/>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ED48E0" w:rsidRPr="00650981" w14:paraId="24E8EF9E"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9A828D"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7D8F4E3C"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7DB94D1A"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48CFE1A5"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6A1052E0"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 la Contraloría General de Cuentas. </w:t>
            </w:r>
          </w:p>
          <w:p w14:paraId="0F4856B6"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653336D7"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Guatecompras, SIGES y SICOIN.</w:t>
            </w:r>
          </w:p>
          <w:p w14:paraId="78CBD52E" w14:textId="77777777" w:rsidR="00ED48E0" w:rsidRPr="00650981" w:rsidRDefault="00ED48E0" w:rsidP="00305662">
            <w:pPr>
              <w:jc w:val="both"/>
              <w:textAlignment w:val="center"/>
              <w:rPr>
                <w:rFonts w:ascii="Century Gothic" w:hAnsi="Century Gothic" w:cstheme="majorHAnsi"/>
                <w:i w:val="0"/>
                <w:sz w:val="16"/>
                <w:szCs w:val="16"/>
              </w:rPr>
            </w:pPr>
          </w:p>
          <w:p w14:paraId="3EBE4850"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2631D98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73D4FFA" w14:textId="77777777" w:rsidR="00ED48E0" w:rsidRPr="00650981" w:rsidRDefault="00ED48E0" w:rsidP="00B06EAF">
            <w:pPr>
              <w:pStyle w:val="Prrafodelista"/>
              <w:numPr>
                <w:ilvl w:val="0"/>
                <w:numId w:val="164"/>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ED48E0" w:rsidRPr="00650981" w14:paraId="14A38F7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73C4BF" w14:textId="77777777" w:rsidR="00ED48E0" w:rsidRPr="00650981" w:rsidRDefault="00ED48E0" w:rsidP="00305662">
            <w:pPr>
              <w:jc w:val="both"/>
              <w:textAlignment w:val="center"/>
              <w:rPr>
                <w:rFonts w:ascii="Century Gothic" w:hAnsi="Century Gothic" w:cstheme="majorHAnsi"/>
                <w:i w:val="0"/>
                <w:color w:val="FF0000"/>
                <w:sz w:val="16"/>
                <w:szCs w:val="16"/>
              </w:rPr>
            </w:pPr>
          </w:p>
          <w:p w14:paraId="314FBB04" w14:textId="19AD945F"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2F3C8F">
              <w:rPr>
                <w:rFonts w:ascii="Century Gothic" w:hAnsi="Century Gothic" w:cstheme="majorHAnsi"/>
                <w:i w:val="0"/>
                <w:sz w:val="16"/>
                <w:szCs w:val="16"/>
              </w:rPr>
              <w:t>.</w:t>
            </w:r>
          </w:p>
          <w:p w14:paraId="5AC643F2" w14:textId="3321B257"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2F3C8F">
              <w:rPr>
                <w:rFonts w:ascii="Century Gothic" w:hAnsi="Century Gothic" w:cstheme="majorHAnsi"/>
                <w:i w:val="0"/>
                <w:sz w:val="16"/>
                <w:szCs w:val="16"/>
              </w:rPr>
              <w:t>.</w:t>
            </w:r>
          </w:p>
          <w:p w14:paraId="03297D4D" w14:textId="77777777"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69B8930A" w14:textId="2EC3856E"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68EDDCF2" w14:textId="1DE28DED"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0842197E" w14:textId="2413AEFD"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p>
          <w:p w14:paraId="6AD8A7A0" w14:textId="12908922" w:rsidR="00ED48E0" w:rsidRPr="00650981" w:rsidRDefault="00ED48E0" w:rsidP="00305662">
            <w:pPr>
              <w:jc w:val="both"/>
              <w:textAlignment w:val="center"/>
              <w:rPr>
                <w:rFonts w:ascii="Century Gothic" w:hAnsi="Century Gothic" w:cstheme="majorHAnsi"/>
                <w:i w:val="0"/>
                <w:color w:val="FF0000"/>
                <w:sz w:val="16"/>
                <w:szCs w:val="16"/>
              </w:rPr>
            </w:pPr>
          </w:p>
        </w:tc>
      </w:tr>
      <w:tr w:rsidR="00ED48E0" w:rsidRPr="00650981" w14:paraId="10BE77A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1C2FF06" w14:textId="77777777" w:rsidR="00ED48E0" w:rsidRPr="00650981" w:rsidRDefault="00ED48E0" w:rsidP="00B06EAF">
            <w:pPr>
              <w:pStyle w:val="Prrafodelista"/>
              <w:numPr>
                <w:ilvl w:val="0"/>
                <w:numId w:val="164"/>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ED48E0" w:rsidRPr="00650981" w14:paraId="537BF45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60004EC"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ab/>
            </w:r>
          </w:p>
          <w:p w14:paraId="79C9BCBB" w14:textId="222CDCC2" w:rsidR="00ED48E0" w:rsidRPr="00650981" w:rsidRDefault="00ED48E0"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derazgo</w:t>
            </w:r>
            <w:r w:rsidR="002F3C8F">
              <w:rPr>
                <w:rFonts w:ascii="Century Gothic" w:hAnsi="Century Gothic" w:cstheme="majorHAnsi"/>
                <w:i w:val="0"/>
                <w:sz w:val="16"/>
                <w:szCs w:val="16"/>
              </w:rPr>
              <w:t>.</w:t>
            </w:r>
          </w:p>
          <w:p w14:paraId="4B5A3A75" w14:textId="2E1DB57A" w:rsidR="00ED48E0" w:rsidRPr="00650981" w:rsidRDefault="00ED48E0"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5F818354" w14:textId="44C7C93C" w:rsidR="00ED48E0" w:rsidRPr="00650981" w:rsidRDefault="00ED48E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06980BC7" w14:textId="10272C80" w:rsidR="00ED48E0" w:rsidRPr="00650981" w:rsidRDefault="00ED48E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p>
          <w:p w14:paraId="1208981A" w14:textId="77777777" w:rsidR="00ED48E0" w:rsidRPr="00650981" w:rsidRDefault="00ED48E0" w:rsidP="00305662">
            <w:pPr>
              <w:jc w:val="both"/>
              <w:textAlignment w:val="center"/>
              <w:rPr>
                <w:rFonts w:ascii="Century Gothic" w:hAnsi="Century Gothic" w:cstheme="majorHAnsi"/>
                <w:i w:val="0"/>
                <w:sz w:val="16"/>
                <w:szCs w:val="16"/>
              </w:rPr>
            </w:pPr>
          </w:p>
          <w:p w14:paraId="6EBFE9DF"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67EFE399"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598FD6" w14:textId="77777777" w:rsidR="00ED48E0" w:rsidRPr="00650981" w:rsidRDefault="00ED48E0" w:rsidP="00B06EAF">
            <w:pPr>
              <w:pStyle w:val="Prrafodelista"/>
              <w:numPr>
                <w:ilvl w:val="0"/>
                <w:numId w:val="164"/>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ED48E0" w:rsidRPr="00650981" w14:paraId="4EEF571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FB6322" w14:textId="77777777" w:rsidR="00ED48E0" w:rsidRPr="00650981" w:rsidRDefault="00ED48E0" w:rsidP="00305662">
            <w:pPr>
              <w:jc w:val="both"/>
              <w:textAlignment w:val="center"/>
              <w:rPr>
                <w:rFonts w:ascii="Century Gothic" w:hAnsi="Century Gothic" w:cstheme="majorHAnsi"/>
                <w:i w:val="0"/>
                <w:sz w:val="16"/>
                <w:szCs w:val="16"/>
              </w:rPr>
            </w:pPr>
          </w:p>
          <w:p w14:paraId="5F170789"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1188FA19" w14:textId="77777777" w:rsidR="00ED48E0" w:rsidRPr="00650981" w:rsidRDefault="00ED48E0" w:rsidP="00305662">
            <w:pPr>
              <w:jc w:val="both"/>
              <w:textAlignment w:val="center"/>
              <w:rPr>
                <w:rFonts w:ascii="Century Gothic" w:hAnsi="Century Gothic" w:cstheme="majorHAnsi"/>
                <w:i w:val="0"/>
                <w:sz w:val="16"/>
                <w:szCs w:val="16"/>
              </w:rPr>
            </w:pPr>
          </w:p>
        </w:tc>
      </w:tr>
    </w:tbl>
    <w:p w14:paraId="4EEBF3AD" w14:textId="77777777" w:rsidR="00ED48E0" w:rsidRPr="00650981" w:rsidRDefault="00ED48E0" w:rsidP="00ED48E0">
      <w:pPr>
        <w:rPr>
          <w:rFonts w:ascii="Century Gothic" w:hAnsi="Century Gothic" w:cstheme="majorHAnsi"/>
          <w:sz w:val="16"/>
          <w:szCs w:val="16"/>
        </w:rPr>
      </w:pPr>
    </w:p>
    <w:p w14:paraId="4CF01F25" w14:textId="651A5E2D" w:rsidR="00ED48E0" w:rsidRDefault="00ED48E0" w:rsidP="00ED48E0">
      <w:pPr>
        <w:rPr>
          <w:rFonts w:ascii="Century Gothic" w:hAnsi="Century Gothic" w:cstheme="majorHAnsi"/>
          <w:sz w:val="16"/>
          <w:szCs w:val="16"/>
        </w:rPr>
      </w:pPr>
    </w:p>
    <w:p w14:paraId="3F9BC05C" w14:textId="2202886C" w:rsidR="00B968F3" w:rsidRDefault="00B968F3" w:rsidP="00ED48E0">
      <w:pPr>
        <w:rPr>
          <w:rFonts w:ascii="Century Gothic" w:hAnsi="Century Gothic" w:cstheme="majorHAnsi"/>
          <w:sz w:val="16"/>
          <w:szCs w:val="16"/>
        </w:rPr>
      </w:pPr>
    </w:p>
    <w:p w14:paraId="56384996" w14:textId="486BDBBB" w:rsidR="00B968F3" w:rsidRDefault="00B968F3" w:rsidP="00ED48E0">
      <w:pPr>
        <w:rPr>
          <w:rFonts w:ascii="Century Gothic" w:hAnsi="Century Gothic" w:cstheme="majorHAnsi"/>
          <w:sz w:val="16"/>
          <w:szCs w:val="16"/>
        </w:rPr>
      </w:pPr>
    </w:p>
    <w:p w14:paraId="6CD95F69" w14:textId="6A2E2E1C" w:rsidR="00B968F3" w:rsidRDefault="00B968F3" w:rsidP="00ED48E0">
      <w:pPr>
        <w:rPr>
          <w:rFonts w:ascii="Century Gothic" w:hAnsi="Century Gothic" w:cstheme="majorHAnsi"/>
          <w:sz w:val="16"/>
          <w:szCs w:val="16"/>
        </w:rPr>
      </w:pPr>
    </w:p>
    <w:p w14:paraId="08ABE8D4" w14:textId="460FBBC5" w:rsidR="00B968F3" w:rsidRDefault="00B968F3" w:rsidP="00ED48E0">
      <w:pPr>
        <w:rPr>
          <w:rFonts w:ascii="Century Gothic" w:hAnsi="Century Gothic" w:cstheme="majorHAnsi"/>
          <w:sz w:val="16"/>
          <w:szCs w:val="16"/>
        </w:rPr>
      </w:pPr>
    </w:p>
    <w:p w14:paraId="64A35B97" w14:textId="69FDA6B1" w:rsidR="00B968F3" w:rsidRDefault="00B968F3" w:rsidP="00ED48E0">
      <w:pPr>
        <w:rPr>
          <w:rFonts w:ascii="Century Gothic" w:hAnsi="Century Gothic" w:cstheme="majorHAnsi"/>
          <w:sz w:val="16"/>
          <w:szCs w:val="16"/>
        </w:rPr>
      </w:pPr>
    </w:p>
    <w:p w14:paraId="42F0B149" w14:textId="26CE2752" w:rsidR="00B968F3" w:rsidRDefault="00B968F3" w:rsidP="00ED48E0">
      <w:pPr>
        <w:rPr>
          <w:rFonts w:ascii="Century Gothic" w:hAnsi="Century Gothic" w:cstheme="majorHAnsi"/>
          <w:sz w:val="16"/>
          <w:szCs w:val="16"/>
        </w:rPr>
      </w:pPr>
    </w:p>
    <w:p w14:paraId="4DC73A8C" w14:textId="6F1DEAD1" w:rsidR="00B968F3" w:rsidRDefault="00B968F3" w:rsidP="00ED48E0">
      <w:pPr>
        <w:rPr>
          <w:rFonts w:ascii="Century Gothic" w:hAnsi="Century Gothic" w:cstheme="majorHAnsi"/>
          <w:sz w:val="16"/>
          <w:szCs w:val="16"/>
        </w:rPr>
      </w:pPr>
    </w:p>
    <w:p w14:paraId="69C64B96" w14:textId="774E967A" w:rsidR="00B968F3" w:rsidRDefault="00B968F3" w:rsidP="00ED48E0">
      <w:pPr>
        <w:rPr>
          <w:rFonts w:ascii="Century Gothic" w:hAnsi="Century Gothic" w:cstheme="majorHAnsi"/>
          <w:sz w:val="16"/>
          <w:szCs w:val="16"/>
        </w:rPr>
      </w:pPr>
    </w:p>
    <w:p w14:paraId="1CEFB01F" w14:textId="32445B05" w:rsidR="00B968F3" w:rsidRDefault="00B968F3" w:rsidP="00ED48E0">
      <w:pPr>
        <w:rPr>
          <w:rFonts w:ascii="Century Gothic" w:hAnsi="Century Gothic" w:cstheme="majorHAnsi"/>
          <w:sz w:val="16"/>
          <w:szCs w:val="16"/>
        </w:rPr>
      </w:pPr>
    </w:p>
    <w:p w14:paraId="0364ACC8" w14:textId="48451F97" w:rsidR="00B968F3" w:rsidRDefault="00B968F3" w:rsidP="00ED48E0">
      <w:pPr>
        <w:rPr>
          <w:rFonts w:ascii="Century Gothic" w:hAnsi="Century Gothic" w:cstheme="majorHAnsi"/>
          <w:sz w:val="16"/>
          <w:szCs w:val="16"/>
        </w:rPr>
      </w:pPr>
    </w:p>
    <w:p w14:paraId="1ED9C0C5" w14:textId="22C50209" w:rsidR="00B968F3" w:rsidRDefault="00B968F3" w:rsidP="00ED48E0">
      <w:pPr>
        <w:rPr>
          <w:rFonts w:ascii="Century Gothic" w:hAnsi="Century Gothic" w:cstheme="majorHAnsi"/>
          <w:sz w:val="16"/>
          <w:szCs w:val="16"/>
        </w:rPr>
      </w:pPr>
    </w:p>
    <w:p w14:paraId="7AEBDD25" w14:textId="458FD864" w:rsidR="00B968F3" w:rsidRDefault="00B968F3" w:rsidP="00ED48E0">
      <w:pPr>
        <w:rPr>
          <w:rFonts w:ascii="Century Gothic" w:hAnsi="Century Gothic" w:cstheme="majorHAnsi"/>
          <w:sz w:val="16"/>
          <w:szCs w:val="16"/>
        </w:rPr>
      </w:pPr>
    </w:p>
    <w:p w14:paraId="3A6D4939" w14:textId="0D9EE1D5" w:rsidR="00B968F3" w:rsidRDefault="00B968F3" w:rsidP="00ED48E0">
      <w:pPr>
        <w:rPr>
          <w:rFonts w:ascii="Century Gothic" w:hAnsi="Century Gothic" w:cstheme="majorHAnsi"/>
          <w:sz w:val="16"/>
          <w:szCs w:val="16"/>
        </w:rPr>
      </w:pPr>
    </w:p>
    <w:p w14:paraId="234A5EDB" w14:textId="7725AD0E" w:rsidR="00B968F3" w:rsidRDefault="00B968F3" w:rsidP="00ED48E0">
      <w:pPr>
        <w:rPr>
          <w:rFonts w:ascii="Century Gothic" w:hAnsi="Century Gothic" w:cstheme="majorHAnsi"/>
          <w:sz w:val="16"/>
          <w:szCs w:val="16"/>
        </w:rPr>
      </w:pPr>
    </w:p>
    <w:p w14:paraId="7B6CE672" w14:textId="1BD1A711" w:rsidR="00B968F3" w:rsidRDefault="00B968F3" w:rsidP="00ED48E0">
      <w:pPr>
        <w:rPr>
          <w:rFonts w:ascii="Century Gothic" w:hAnsi="Century Gothic" w:cstheme="majorHAnsi"/>
          <w:sz w:val="16"/>
          <w:szCs w:val="16"/>
        </w:rPr>
      </w:pPr>
    </w:p>
    <w:p w14:paraId="5502F032" w14:textId="6CC590C4" w:rsidR="00B968F3" w:rsidRDefault="00B968F3" w:rsidP="00ED48E0">
      <w:pPr>
        <w:rPr>
          <w:rFonts w:ascii="Century Gothic" w:hAnsi="Century Gothic" w:cstheme="majorHAnsi"/>
          <w:sz w:val="16"/>
          <w:szCs w:val="16"/>
        </w:rPr>
      </w:pPr>
    </w:p>
    <w:p w14:paraId="724FB0E7" w14:textId="764277F0" w:rsidR="00B968F3" w:rsidRDefault="00B968F3" w:rsidP="00ED48E0">
      <w:pPr>
        <w:rPr>
          <w:rFonts w:ascii="Century Gothic" w:hAnsi="Century Gothic" w:cstheme="majorHAnsi"/>
          <w:sz w:val="16"/>
          <w:szCs w:val="16"/>
        </w:rPr>
      </w:pPr>
    </w:p>
    <w:p w14:paraId="6F003349" w14:textId="75BC7685" w:rsidR="00B968F3" w:rsidRDefault="00B968F3" w:rsidP="00ED48E0">
      <w:pPr>
        <w:rPr>
          <w:rFonts w:ascii="Century Gothic" w:hAnsi="Century Gothic" w:cstheme="majorHAnsi"/>
          <w:sz w:val="16"/>
          <w:szCs w:val="16"/>
        </w:rPr>
      </w:pPr>
    </w:p>
    <w:p w14:paraId="5A1BC806" w14:textId="76D563D2" w:rsidR="00B968F3" w:rsidRDefault="00B968F3" w:rsidP="00ED48E0">
      <w:pPr>
        <w:rPr>
          <w:rFonts w:ascii="Century Gothic" w:hAnsi="Century Gothic" w:cstheme="majorHAnsi"/>
          <w:sz w:val="16"/>
          <w:szCs w:val="16"/>
        </w:rPr>
      </w:pPr>
    </w:p>
    <w:p w14:paraId="736360BA" w14:textId="4682C012" w:rsidR="00B968F3" w:rsidRDefault="00B968F3" w:rsidP="00ED48E0">
      <w:pPr>
        <w:rPr>
          <w:rFonts w:ascii="Century Gothic" w:hAnsi="Century Gothic" w:cstheme="majorHAnsi"/>
          <w:sz w:val="16"/>
          <w:szCs w:val="16"/>
        </w:rPr>
      </w:pPr>
    </w:p>
    <w:p w14:paraId="210F6029" w14:textId="65E8D4C4" w:rsidR="00B968F3" w:rsidRDefault="00B968F3" w:rsidP="00ED48E0">
      <w:pPr>
        <w:rPr>
          <w:rFonts w:ascii="Century Gothic" w:hAnsi="Century Gothic" w:cstheme="majorHAnsi"/>
          <w:sz w:val="16"/>
          <w:szCs w:val="16"/>
        </w:rPr>
      </w:pPr>
    </w:p>
    <w:p w14:paraId="3037552C" w14:textId="55CB3706" w:rsidR="00B968F3" w:rsidRDefault="00B968F3" w:rsidP="00ED48E0">
      <w:pPr>
        <w:rPr>
          <w:rFonts w:ascii="Century Gothic" w:hAnsi="Century Gothic" w:cstheme="majorHAnsi"/>
          <w:sz w:val="16"/>
          <w:szCs w:val="16"/>
        </w:rPr>
      </w:pPr>
    </w:p>
    <w:p w14:paraId="700ACA4D" w14:textId="68FFE61B" w:rsidR="00B968F3" w:rsidRDefault="00B968F3" w:rsidP="00ED48E0">
      <w:pPr>
        <w:rPr>
          <w:rFonts w:ascii="Century Gothic" w:hAnsi="Century Gothic" w:cstheme="majorHAnsi"/>
          <w:sz w:val="16"/>
          <w:szCs w:val="16"/>
        </w:rPr>
      </w:pPr>
    </w:p>
    <w:p w14:paraId="3C2B76A5" w14:textId="6A7373CD" w:rsidR="00B968F3" w:rsidRDefault="00B968F3" w:rsidP="00ED48E0">
      <w:pPr>
        <w:rPr>
          <w:rFonts w:ascii="Century Gothic" w:hAnsi="Century Gothic" w:cstheme="majorHAnsi"/>
          <w:sz w:val="16"/>
          <w:szCs w:val="16"/>
        </w:rPr>
      </w:pPr>
    </w:p>
    <w:p w14:paraId="6A2E73D6" w14:textId="131EB5F5" w:rsidR="00B968F3" w:rsidRDefault="00B968F3" w:rsidP="00ED48E0">
      <w:pPr>
        <w:rPr>
          <w:rFonts w:ascii="Century Gothic" w:hAnsi="Century Gothic" w:cstheme="majorHAnsi"/>
          <w:sz w:val="16"/>
          <w:szCs w:val="16"/>
        </w:rPr>
      </w:pPr>
    </w:p>
    <w:p w14:paraId="1C3729FC" w14:textId="0B5261F2" w:rsidR="00B968F3" w:rsidRDefault="00B968F3" w:rsidP="00ED48E0">
      <w:pPr>
        <w:rPr>
          <w:rFonts w:ascii="Century Gothic" w:hAnsi="Century Gothic" w:cstheme="majorHAnsi"/>
          <w:sz w:val="16"/>
          <w:szCs w:val="16"/>
        </w:rPr>
      </w:pPr>
    </w:p>
    <w:p w14:paraId="728439A2" w14:textId="55A3E8F2" w:rsidR="00B968F3" w:rsidRDefault="00B968F3" w:rsidP="00ED48E0">
      <w:pPr>
        <w:rPr>
          <w:rFonts w:ascii="Century Gothic" w:hAnsi="Century Gothic" w:cstheme="majorHAnsi"/>
          <w:sz w:val="16"/>
          <w:szCs w:val="16"/>
        </w:rPr>
      </w:pPr>
    </w:p>
    <w:p w14:paraId="0C2C77BD" w14:textId="20FA4FC0" w:rsidR="00B968F3" w:rsidRDefault="00B968F3" w:rsidP="00ED48E0">
      <w:pPr>
        <w:rPr>
          <w:rFonts w:ascii="Century Gothic" w:hAnsi="Century Gothic" w:cstheme="majorHAnsi"/>
          <w:sz w:val="16"/>
          <w:szCs w:val="16"/>
        </w:rPr>
      </w:pPr>
    </w:p>
    <w:p w14:paraId="3DD2342B" w14:textId="44283109" w:rsidR="00B968F3" w:rsidRDefault="00B968F3" w:rsidP="00ED48E0">
      <w:pPr>
        <w:rPr>
          <w:rFonts w:ascii="Century Gothic" w:hAnsi="Century Gothic" w:cstheme="majorHAnsi"/>
          <w:sz w:val="16"/>
          <w:szCs w:val="16"/>
        </w:rPr>
      </w:pPr>
    </w:p>
    <w:p w14:paraId="54EDF0D2" w14:textId="473C9E3A" w:rsidR="00B968F3" w:rsidRDefault="00B968F3" w:rsidP="00ED48E0">
      <w:pPr>
        <w:rPr>
          <w:rFonts w:ascii="Century Gothic" w:hAnsi="Century Gothic" w:cstheme="majorHAnsi"/>
          <w:sz w:val="16"/>
          <w:szCs w:val="16"/>
        </w:rPr>
      </w:pPr>
    </w:p>
    <w:p w14:paraId="7B8EED29" w14:textId="352D32C9" w:rsidR="00B968F3" w:rsidRDefault="00B968F3" w:rsidP="00ED48E0">
      <w:pPr>
        <w:rPr>
          <w:rFonts w:ascii="Century Gothic" w:hAnsi="Century Gothic" w:cstheme="majorHAnsi"/>
          <w:sz w:val="16"/>
          <w:szCs w:val="16"/>
        </w:rPr>
      </w:pPr>
    </w:p>
    <w:p w14:paraId="22020A49" w14:textId="43514E03" w:rsidR="00B968F3" w:rsidRDefault="00B968F3" w:rsidP="00ED48E0">
      <w:pPr>
        <w:rPr>
          <w:rFonts w:ascii="Century Gothic" w:hAnsi="Century Gothic" w:cstheme="majorHAnsi"/>
          <w:sz w:val="16"/>
          <w:szCs w:val="16"/>
        </w:rPr>
      </w:pPr>
    </w:p>
    <w:p w14:paraId="212AAB79" w14:textId="7D010763" w:rsidR="00B968F3" w:rsidRDefault="00B968F3" w:rsidP="00ED48E0">
      <w:pPr>
        <w:rPr>
          <w:rFonts w:ascii="Century Gothic" w:hAnsi="Century Gothic" w:cstheme="majorHAnsi"/>
          <w:sz w:val="16"/>
          <w:szCs w:val="16"/>
        </w:rPr>
      </w:pPr>
    </w:p>
    <w:p w14:paraId="2B855747" w14:textId="35721171" w:rsidR="00B968F3" w:rsidRDefault="00B968F3" w:rsidP="00ED48E0">
      <w:pPr>
        <w:rPr>
          <w:rFonts w:ascii="Century Gothic" w:hAnsi="Century Gothic" w:cstheme="majorHAnsi"/>
          <w:sz w:val="16"/>
          <w:szCs w:val="16"/>
        </w:rPr>
      </w:pPr>
    </w:p>
    <w:p w14:paraId="7413DCF0" w14:textId="390FC891" w:rsidR="00B968F3" w:rsidRDefault="00B968F3" w:rsidP="00ED48E0">
      <w:pPr>
        <w:rPr>
          <w:rFonts w:ascii="Century Gothic" w:hAnsi="Century Gothic" w:cstheme="majorHAnsi"/>
          <w:sz w:val="16"/>
          <w:szCs w:val="16"/>
        </w:rPr>
      </w:pPr>
    </w:p>
    <w:p w14:paraId="2D8E3360" w14:textId="4355B567" w:rsidR="00B968F3" w:rsidRDefault="00B968F3" w:rsidP="00ED48E0">
      <w:pPr>
        <w:rPr>
          <w:rFonts w:ascii="Century Gothic" w:hAnsi="Century Gothic" w:cstheme="majorHAnsi"/>
          <w:sz w:val="16"/>
          <w:szCs w:val="16"/>
        </w:rPr>
      </w:pPr>
    </w:p>
    <w:p w14:paraId="4A1D0DDA" w14:textId="57A95171" w:rsidR="00B968F3" w:rsidRDefault="00B968F3" w:rsidP="00ED48E0">
      <w:pPr>
        <w:rPr>
          <w:rFonts w:ascii="Century Gothic" w:hAnsi="Century Gothic" w:cstheme="majorHAnsi"/>
          <w:sz w:val="16"/>
          <w:szCs w:val="16"/>
        </w:rPr>
      </w:pPr>
    </w:p>
    <w:p w14:paraId="15A62F73" w14:textId="237708A0" w:rsidR="00B968F3" w:rsidRDefault="00B968F3" w:rsidP="00ED48E0">
      <w:pPr>
        <w:rPr>
          <w:rFonts w:ascii="Century Gothic" w:hAnsi="Century Gothic" w:cstheme="majorHAnsi"/>
          <w:sz w:val="16"/>
          <w:szCs w:val="16"/>
        </w:rPr>
      </w:pPr>
    </w:p>
    <w:p w14:paraId="28929E4B" w14:textId="1BCF779E" w:rsidR="00B968F3" w:rsidRDefault="00B968F3" w:rsidP="00ED48E0">
      <w:pPr>
        <w:rPr>
          <w:rFonts w:ascii="Century Gothic" w:hAnsi="Century Gothic" w:cstheme="majorHAnsi"/>
          <w:sz w:val="16"/>
          <w:szCs w:val="16"/>
        </w:rPr>
      </w:pPr>
    </w:p>
    <w:p w14:paraId="012CB01C" w14:textId="2A6CCF21" w:rsidR="00B968F3" w:rsidRDefault="00B968F3" w:rsidP="00ED48E0">
      <w:pPr>
        <w:rPr>
          <w:rFonts w:ascii="Century Gothic" w:hAnsi="Century Gothic" w:cstheme="majorHAnsi"/>
          <w:sz w:val="16"/>
          <w:szCs w:val="16"/>
        </w:rPr>
      </w:pPr>
    </w:p>
    <w:p w14:paraId="2B52FE3B" w14:textId="29EFE93A" w:rsidR="00B968F3" w:rsidRDefault="00B968F3" w:rsidP="00ED48E0">
      <w:pPr>
        <w:rPr>
          <w:rFonts w:ascii="Century Gothic" w:hAnsi="Century Gothic" w:cstheme="majorHAnsi"/>
          <w:sz w:val="16"/>
          <w:szCs w:val="16"/>
        </w:rPr>
      </w:pPr>
    </w:p>
    <w:p w14:paraId="73D31259" w14:textId="0373D257" w:rsidR="00B968F3" w:rsidRDefault="00B968F3" w:rsidP="00ED48E0">
      <w:pPr>
        <w:rPr>
          <w:rFonts w:ascii="Century Gothic" w:hAnsi="Century Gothic" w:cstheme="majorHAnsi"/>
          <w:sz w:val="16"/>
          <w:szCs w:val="16"/>
        </w:rPr>
      </w:pPr>
    </w:p>
    <w:p w14:paraId="0D5901FD" w14:textId="2AAE0B19" w:rsidR="00B968F3" w:rsidRDefault="00B968F3" w:rsidP="00ED48E0">
      <w:pPr>
        <w:rPr>
          <w:rFonts w:ascii="Century Gothic" w:hAnsi="Century Gothic" w:cstheme="majorHAnsi"/>
          <w:sz w:val="16"/>
          <w:szCs w:val="16"/>
        </w:rPr>
      </w:pPr>
    </w:p>
    <w:p w14:paraId="71EC7CCB" w14:textId="187C793A" w:rsidR="00B968F3" w:rsidRDefault="00B968F3" w:rsidP="00ED48E0">
      <w:pPr>
        <w:rPr>
          <w:rFonts w:ascii="Century Gothic" w:hAnsi="Century Gothic" w:cstheme="majorHAnsi"/>
          <w:sz w:val="16"/>
          <w:szCs w:val="16"/>
        </w:rPr>
      </w:pPr>
    </w:p>
    <w:p w14:paraId="7A4354BF" w14:textId="041729D0" w:rsidR="00B968F3" w:rsidRDefault="00B968F3" w:rsidP="00ED48E0">
      <w:pPr>
        <w:rPr>
          <w:rFonts w:ascii="Century Gothic" w:hAnsi="Century Gothic" w:cstheme="majorHAnsi"/>
          <w:sz w:val="16"/>
          <w:szCs w:val="16"/>
        </w:rPr>
      </w:pPr>
    </w:p>
    <w:p w14:paraId="07ABBEF2" w14:textId="62C90E19" w:rsidR="00B968F3" w:rsidRDefault="00B968F3" w:rsidP="00ED48E0">
      <w:pPr>
        <w:rPr>
          <w:rFonts w:ascii="Century Gothic" w:hAnsi="Century Gothic" w:cstheme="majorHAnsi"/>
          <w:sz w:val="16"/>
          <w:szCs w:val="16"/>
        </w:rPr>
      </w:pPr>
    </w:p>
    <w:p w14:paraId="562EBA29" w14:textId="59A89202" w:rsidR="00B968F3" w:rsidRDefault="00B968F3" w:rsidP="00ED48E0">
      <w:pPr>
        <w:rPr>
          <w:rFonts w:ascii="Century Gothic" w:hAnsi="Century Gothic" w:cstheme="majorHAnsi"/>
          <w:sz w:val="16"/>
          <w:szCs w:val="16"/>
        </w:rPr>
      </w:pPr>
    </w:p>
    <w:p w14:paraId="32F62BC5" w14:textId="28FA04A0" w:rsidR="00B968F3" w:rsidRDefault="00B968F3" w:rsidP="00ED48E0">
      <w:pPr>
        <w:rPr>
          <w:rFonts w:ascii="Century Gothic" w:hAnsi="Century Gothic" w:cstheme="majorHAnsi"/>
          <w:sz w:val="16"/>
          <w:szCs w:val="16"/>
        </w:rPr>
      </w:pPr>
    </w:p>
    <w:p w14:paraId="1A9042B9" w14:textId="2B5C6975" w:rsidR="00B968F3" w:rsidRDefault="00B968F3" w:rsidP="00ED48E0">
      <w:pPr>
        <w:rPr>
          <w:rFonts w:ascii="Century Gothic" w:hAnsi="Century Gothic" w:cstheme="majorHAnsi"/>
          <w:sz w:val="16"/>
          <w:szCs w:val="16"/>
        </w:rPr>
      </w:pPr>
    </w:p>
    <w:p w14:paraId="13467477" w14:textId="70A8847C" w:rsidR="00B968F3" w:rsidRDefault="00B968F3" w:rsidP="00ED48E0">
      <w:pPr>
        <w:rPr>
          <w:rFonts w:ascii="Century Gothic" w:hAnsi="Century Gothic" w:cstheme="majorHAnsi"/>
          <w:sz w:val="16"/>
          <w:szCs w:val="16"/>
        </w:rPr>
      </w:pPr>
    </w:p>
    <w:p w14:paraId="0BEF7C84" w14:textId="7D8883FB" w:rsidR="00E771C9" w:rsidRDefault="00E771C9" w:rsidP="00ED48E0">
      <w:pPr>
        <w:rPr>
          <w:rFonts w:ascii="Century Gothic" w:hAnsi="Century Gothic" w:cstheme="majorHAnsi"/>
          <w:sz w:val="16"/>
          <w:szCs w:val="16"/>
        </w:rPr>
      </w:pPr>
    </w:p>
    <w:p w14:paraId="793C1E94" w14:textId="77777777" w:rsidR="00E771C9" w:rsidRDefault="00E771C9" w:rsidP="00ED48E0">
      <w:pPr>
        <w:rPr>
          <w:rFonts w:ascii="Century Gothic" w:hAnsi="Century Gothic" w:cstheme="majorHAnsi"/>
          <w:sz w:val="16"/>
          <w:szCs w:val="16"/>
        </w:rPr>
      </w:pPr>
    </w:p>
    <w:p w14:paraId="2F788C86" w14:textId="3EB3AD39" w:rsidR="00B968F3" w:rsidRDefault="00B968F3" w:rsidP="00ED48E0">
      <w:pPr>
        <w:rPr>
          <w:rFonts w:ascii="Century Gothic" w:hAnsi="Century Gothic" w:cstheme="majorHAnsi"/>
          <w:sz w:val="16"/>
          <w:szCs w:val="16"/>
        </w:rPr>
      </w:pPr>
    </w:p>
    <w:p w14:paraId="0E09348F" w14:textId="1232050E" w:rsidR="00B968F3" w:rsidRDefault="00B968F3" w:rsidP="00ED48E0">
      <w:pPr>
        <w:rPr>
          <w:rFonts w:ascii="Century Gothic" w:hAnsi="Century Gothic" w:cstheme="majorHAnsi"/>
          <w:sz w:val="16"/>
          <w:szCs w:val="16"/>
        </w:rPr>
      </w:pPr>
    </w:p>
    <w:p w14:paraId="23F898EB" w14:textId="77777777" w:rsidR="00B968F3" w:rsidRPr="00650981" w:rsidRDefault="00B968F3" w:rsidP="00ED48E0">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D48E0" w:rsidRPr="00650981" w14:paraId="7CD09C95"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2E7AC7A" w14:textId="77777777" w:rsidR="00ED48E0" w:rsidRPr="00650981" w:rsidRDefault="00ED48E0" w:rsidP="00305662">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ANALISTA DE COMPRAS</w:t>
            </w:r>
          </w:p>
        </w:tc>
      </w:tr>
      <w:tr w:rsidR="00ED48E0" w:rsidRPr="00650981" w14:paraId="1C35507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A13FF48" w14:textId="77777777" w:rsidR="00ED48E0" w:rsidRPr="00650981" w:rsidRDefault="00ED48E0" w:rsidP="00B06EAF">
            <w:pPr>
              <w:pStyle w:val="Prrafodelista"/>
              <w:numPr>
                <w:ilvl w:val="0"/>
                <w:numId w:val="166"/>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ED48E0" w:rsidRPr="00650981" w14:paraId="1A6B502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45BA603"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istente Profesional IV</w:t>
            </w:r>
          </w:p>
        </w:tc>
        <w:tc>
          <w:tcPr>
            <w:tcW w:w="2452" w:type="pct"/>
            <w:tcBorders>
              <w:top w:val="single" w:sz="4" w:space="0" w:color="00B0F0"/>
            </w:tcBorders>
            <w:shd w:val="clear" w:color="auto" w:fill="auto"/>
          </w:tcPr>
          <w:p w14:paraId="0AFCAC51"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740</w:t>
            </w:r>
          </w:p>
        </w:tc>
      </w:tr>
      <w:tr w:rsidR="00ED48E0" w:rsidRPr="00650981" w14:paraId="6167BA9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1EDDE61"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Finanzas</w:t>
            </w:r>
          </w:p>
        </w:tc>
        <w:tc>
          <w:tcPr>
            <w:tcW w:w="2452" w:type="pct"/>
            <w:tcBorders>
              <w:bottom w:val="single" w:sz="4" w:space="0" w:color="00B0F0"/>
            </w:tcBorders>
          </w:tcPr>
          <w:p w14:paraId="3D78E14A"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157</w:t>
            </w:r>
          </w:p>
        </w:tc>
      </w:tr>
      <w:tr w:rsidR="00ED48E0" w:rsidRPr="00650981" w14:paraId="4FAD0B1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36ECDA2"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Analista de Compras</w:t>
            </w:r>
          </w:p>
        </w:tc>
        <w:tc>
          <w:tcPr>
            <w:tcW w:w="2452" w:type="pct"/>
            <w:shd w:val="clear" w:color="auto" w:fill="auto"/>
          </w:tcPr>
          <w:p w14:paraId="2CD3AD53"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ED48E0" w:rsidRPr="00650981" w14:paraId="4B2769E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C8F4533"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Coordinador de Compras</w:t>
            </w:r>
          </w:p>
        </w:tc>
        <w:tc>
          <w:tcPr>
            <w:tcW w:w="2452" w:type="pct"/>
          </w:tcPr>
          <w:p w14:paraId="5F5E992E"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D48E0" w:rsidRPr="00650981" w14:paraId="558E82FF"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215B35B" w14:textId="77777777" w:rsidR="00ED48E0" w:rsidRPr="00650981" w:rsidRDefault="00ED48E0" w:rsidP="00B06EAF">
            <w:pPr>
              <w:pStyle w:val="Prrafodelista"/>
              <w:numPr>
                <w:ilvl w:val="0"/>
                <w:numId w:val="166"/>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ED48E0" w:rsidRPr="00650981" w14:paraId="2FFFBCA9"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74461C7"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Puesto que consiste en realizar, analizar y ejecutar los procesos de compra de acuerdo a lo establecido en la Ley de Contrataciones del Estado y su Reglamento, normativa para uso del sistema GUATECOMPRAS y procedimiento interno establecido para el efecto.</w:t>
            </w:r>
          </w:p>
          <w:p w14:paraId="7567F3C5"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62B1D60E"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0F56F0C" w14:textId="77777777" w:rsidR="00ED48E0" w:rsidRPr="00650981" w:rsidRDefault="00ED48E0" w:rsidP="00B06EAF">
            <w:pPr>
              <w:pStyle w:val="Prrafodelista"/>
              <w:numPr>
                <w:ilvl w:val="0"/>
                <w:numId w:val="166"/>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ED48E0" w:rsidRPr="00650981" w14:paraId="6648E75F"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6DC7DA" w14:textId="77777777" w:rsidR="00ED48E0" w:rsidRPr="00D63068"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 xml:space="preserve">Crear la consolidación de las preordenes de compra de los expedientes de adquisición de bienes y/o servicios en el sistema de gestión SIGES. </w:t>
            </w:r>
          </w:p>
          <w:p w14:paraId="1D98E9AA" w14:textId="77777777" w:rsidR="00D63068" w:rsidRPr="00C02E6E" w:rsidRDefault="00D63068"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Arial"/>
                <w:i w:val="0"/>
                <w:sz w:val="16"/>
                <w:szCs w:val="18"/>
                <w:lang w:bidi="ar"/>
              </w:rPr>
            </w:pPr>
            <w:r w:rsidRPr="00C02E6E">
              <w:rPr>
                <w:rFonts w:ascii="Century Gothic" w:hAnsi="Century Gothic" w:cs="Arial"/>
                <w:i w:val="0"/>
                <w:sz w:val="16"/>
                <w:szCs w:val="18"/>
                <w:lang w:bidi="ar"/>
              </w:rPr>
              <w:t>Solicitar cotizaciones a los proveedores, para la adquisición de bienes y / o servicios de acuerdo a la normativa vigente de la dependencia.</w:t>
            </w:r>
          </w:p>
          <w:p w14:paraId="0E48CEB7" w14:textId="77777777" w:rsidR="00D63068" w:rsidRPr="00894A6C" w:rsidRDefault="00D63068"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Arial"/>
                <w:i w:val="0"/>
                <w:sz w:val="16"/>
                <w:szCs w:val="18"/>
                <w:lang w:bidi="ar"/>
              </w:rPr>
            </w:pPr>
            <w:r w:rsidRPr="00C02E6E">
              <w:rPr>
                <w:rFonts w:ascii="Century Gothic" w:hAnsi="Century Gothic" w:cs="Arial"/>
                <w:i w:val="0"/>
                <w:sz w:val="16"/>
                <w:szCs w:val="18"/>
                <w:lang w:bidi="ar"/>
              </w:rPr>
              <w:t>Efectuar el ingreso la orden de compra y gestión de gasto de los expedientes de adquisición de bienes y/o servicios en el sistema de gestión SIGES.</w:t>
            </w:r>
          </w:p>
          <w:p w14:paraId="1A2EFF8D" w14:textId="77777777" w:rsidR="00894A6C" w:rsidRPr="00894A6C" w:rsidRDefault="00894A6C"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Arial"/>
                <w:i w:val="0"/>
                <w:sz w:val="16"/>
                <w:szCs w:val="18"/>
                <w:lang w:bidi="ar"/>
              </w:rPr>
            </w:pPr>
            <w:r w:rsidRPr="00C02E6E">
              <w:rPr>
                <w:rFonts w:ascii="Century Gothic" w:hAnsi="Century Gothic" w:cs="Arial"/>
                <w:i w:val="0"/>
                <w:sz w:val="16"/>
                <w:szCs w:val="18"/>
                <w:lang w:bidi="ar"/>
              </w:rPr>
              <w:t>Efectuar el ingreso en el sistema de gestión SIGES el anexo de orden de compra y liquidación, de los expedientes para proceso de pago.</w:t>
            </w:r>
          </w:p>
          <w:p w14:paraId="180E7920"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visar los documentos que conforman el expediente de compra previo a trasladarlos a firma del jefe inmediato. </w:t>
            </w:r>
          </w:p>
          <w:p w14:paraId="7E497D3D"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el proceso de compras de bienes y/o servicios que sean requeridos por las diferentes áreas de la DIGEPSA, con base en la normativa interna autorizada, legislación vigente y modalidad que corresponda.</w:t>
            </w:r>
          </w:p>
          <w:p w14:paraId="64568B56"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Elaborar acta de negociación y/o orden de compra, para adjudicar los procesos de adquisición de bienes y/o servicios.</w:t>
            </w:r>
          </w:p>
          <w:p w14:paraId="672C5DF2"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onformar expedientes de compras y servicios adquiridos (requerimientos, cotizaciones, facturas entre otros) para proceso de pago.</w:t>
            </w:r>
          </w:p>
          <w:p w14:paraId="2C1D08D9"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gistrar el anexo de orden de compra y liquidación, de los expedientes para proceso de pago en el sistema de gestión SIGES.</w:t>
            </w:r>
          </w:p>
          <w:p w14:paraId="70E930F0"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Preparar los procesos de compras directas con ofertas electrónicas en el sistema GUATECOMPRAS, verificando que se cumpla con los requisitos establecidos.</w:t>
            </w:r>
          </w:p>
          <w:p w14:paraId="3D076BA9"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rear y publicar los NPG adjuntando los documentos de soporte que correspondan de acuerdo a la modalidad de compra de acuerdo a la normativa establecida para el efecto en el sistema GUATECOMPRAS.</w:t>
            </w:r>
          </w:p>
          <w:p w14:paraId="60BA11A0"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sz w:val="16"/>
                <w:szCs w:val="16"/>
                <w:lang w:bidi="ar"/>
              </w:rPr>
              <w:t>Garantizar el cumplimiento de sus responsabilidades por el manejo de valores del Estado, por medio del pago de fianza.</w:t>
            </w:r>
          </w:p>
          <w:p w14:paraId="5D432228"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Realizar las actividades descritas en los procedimientos, instructivos, guías y cualquier otro documento oficial en las que esté involucrado el puesto.  </w:t>
            </w:r>
          </w:p>
          <w:p w14:paraId="73823C1C" w14:textId="77777777" w:rsidR="00ED48E0" w:rsidRPr="00650981" w:rsidRDefault="00ED48E0" w:rsidP="00B06EAF">
            <w:pPr>
              <w:pStyle w:val="Encabezado"/>
              <w:widowControl w:val="0"/>
              <w:numPr>
                <w:ilvl w:val="0"/>
                <w:numId w:val="167"/>
              </w:numPr>
              <w:tabs>
                <w:tab w:val="clear" w:pos="4252"/>
                <w:tab w:val="clear" w:pos="8504"/>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jecutar las actividades administrativas inherentes al puesto (disciplina, atención a usuarios internos y externos, asistencia a reuniones y capacitaciones, correspondencia, archivo entre otras).</w:t>
            </w:r>
          </w:p>
        </w:tc>
      </w:tr>
      <w:tr w:rsidR="00ED48E0" w:rsidRPr="00650981" w14:paraId="742029D0"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5E10241" w14:textId="77777777" w:rsidR="00ED48E0" w:rsidRPr="00650981" w:rsidRDefault="00ED48E0"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ED48E0" w:rsidRPr="00650981" w14:paraId="18169744"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0F1053B" w14:textId="77777777" w:rsidR="00ED48E0" w:rsidRPr="00650981" w:rsidRDefault="00ED48E0" w:rsidP="00B06EAF">
            <w:pPr>
              <w:pStyle w:val="Encabezado"/>
              <w:widowControl w:val="0"/>
              <w:numPr>
                <w:ilvl w:val="0"/>
                <w:numId w:val="167"/>
              </w:numPr>
              <w:tabs>
                <w:tab w:val="clear" w:pos="4252"/>
                <w:tab w:val="clear" w:pos="8504"/>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Actualizar la Programación Anual de Compras -PAC- de la Dependencia, en el sistema GUATECOMPRAS de acuerdo a la normativa establecida.</w:t>
            </w:r>
          </w:p>
          <w:p w14:paraId="096254DF" w14:textId="77777777" w:rsidR="00ED48E0" w:rsidRPr="00650981" w:rsidRDefault="00ED48E0" w:rsidP="00B06EAF">
            <w:pPr>
              <w:pStyle w:val="Encabezado"/>
              <w:widowControl w:val="0"/>
              <w:numPr>
                <w:ilvl w:val="0"/>
                <w:numId w:val="16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gistrar y solicitar en el Sistema de Gestión SIGES la Constancia de Disponibilidad Presupuestaria -CDP-.</w:t>
            </w:r>
          </w:p>
          <w:p w14:paraId="1C5E977A" w14:textId="4DEBF818" w:rsidR="00ED48E0" w:rsidRPr="00650981" w:rsidRDefault="00ED48E0" w:rsidP="00B06EAF">
            <w:pPr>
              <w:pStyle w:val="Encabezado"/>
              <w:widowControl w:val="0"/>
              <w:numPr>
                <w:ilvl w:val="0"/>
                <w:numId w:val="16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 xml:space="preserve">Registrar y actualizar en el sistema GUATECOMPRAS </w:t>
            </w:r>
            <w:r w:rsidR="001022CD">
              <w:rPr>
                <w:rFonts w:ascii="Century Gothic" w:hAnsi="Century Gothic" w:cstheme="majorHAnsi"/>
                <w:i w:val="0"/>
                <w:sz w:val="16"/>
                <w:szCs w:val="16"/>
              </w:rPr>
              <w:t xml:space="preserve">la </w:t>
            </w:r>
            <w:r w:rsidR="0004371A">
              <w:rPr>
                <w:rFonts w:ascii="Century Gothic" w:hAnsi="Century Gothic" w:cstheme="majorHAnsi"/>
                <w:i w:val="0"/>
                <w:sz w:val="16"/>
                <w:szCs w:val="16"/>
              </w:rPr>
              <w:t>Programación</w:t>
            </w:r>
            <w:r w:rsidRPr="00650981">
              <w:rPr>
                <w:rFonts w:ascii="Century Gothic" w:hAnsi="Century Gothic" w:cstheme="majorHAnsi"/>
                <w:i w:val="0"/>
                <w:sz w:val="16"/>
                <w:szCs w:val="16"/>
              </w:rPr>
              <w:t xml:space="preserve"> Anual de Compras -PAC- de la Dependencia, de acuerdo con lo establecido en la normativa vigente.</w:t>
            </w:r>
          </w:p>
          <w:p w14:paraId="73E5DA17" w14:textId="77777777" w:rsidR="00D63068" w:rsidRPr="00C02E6E" w:rsidRDefault="00D63068" w:rsidP="00B06EAF">
            <w:pPr>
              <w:pStyle w:val="Encabezado"/>
              <w:widowControl w:val="0"/>
              <w:numPr>
                <w:ilvl w:val="0"/>
                <w:numId w:val="167"/>
              </w:numPr>
              <w:tabs>
                <w:tab w:val="clear" w:pos="4252"/>
                <w:tab w:val="clear" w:pos="8504"/>
              </w:tabs>
              <w:spacing w:line="276" w:lineRule="auto"/>
              <w:jc w:val="both"/>
              <w:rPr>
                <w:rFonts w:ascii="Century Gothic" w:hAnsi="Century Gothic"/>
                <w:i w:val="0"/>
                <w:sz w:val="16"/>
                <w:szCs w:val="16"/>
              </w:rPr>
            </w:pPr>
            <w:r w:rsidRPr="00C02E6E">
              <w:rPr>
                <w:rFonts w:ascii="Century Gothic" w:hAnsi="Century Gothic"/>
                <w:i w:val="0"/>
                <w:sz w:val="16"/>
                <w:szCs w:val="16"/>
              </w:rPr>
              <w:t>Proporcionar apoyo al jefe inmediato en el seguimiento de los procesos que correspondan al área.</w:t>
            </w:r>
          </w:p>
          <w:p w14:paraId="53EC9C17" w14:textId="77777777" w:rsidR="00D63068" w:rsidRPr="00C02E6E" w:rsidRDefault="00D63068" w:rsidP="00B06EAF">
            <w:pPr>
              <w:pStyle w:val="Encabezado"/>
              <w:widowControl w:val="0"/>
              <w:numPr>
                <w:ilvl w:val="0"/>
                <w:numId w:val="167"/>
              </w:numPr>
              <w:tabs>
                <w:tab w:val="clear" w:pos="4252"/>
                <w:tab w:val="clear" w:pos="8504"/>
              </w:tabs>
              <w:spacing w:line="276" w:lineRule="auto"/>
              <w:jc w:val="both"/>
              <w:rPr>
                <w:rFonts w:ascii="Century Gothic" w:hAnsi="Century Gothic"/>
                <w:i w:val="0"/>
                <w:sz w:val="16"/>
                <w:szCs w:val="16"/>
              </w:rPr>
            </w:pPr>
            <w:r w:rsidRPr="00C02E6E">
              <w:rPr>
                <w:rFonts w:ascii="Century Gothic" w:hAnsi="Century Gothic"/>
                <w:i w:val="0"/>
                <w:sz w:val="16"/>
                <w:szCs w:val="16"/>
              </w:rPr>
              <w:t xml:space="preserve">Proporcionar asistencia en las actividades administrativas de la sección de compras.   </w:t>
            </w:r>
          </w:p>
          <w:p w14:paraId="372D0263" w14:textId="77777777" w:rsidR="00D63068" w:rsidRPr="00D63068" w:rsidRDefault="00D63068" w:rsidP="00B06EAF">
            <w:pPr>
              <w:pStyle w:val="Encabezado"/>
              <w:widowControl w:val="0"/>
              <w:numPr>
                <w:ilvl w:val="0"/>
                <w:numId w:val="167"/>
              </w:numPr>
              <w:tabs>
                <w:tab w:val="clear" w:pos="4252"/>
                <w:tab w:val="clear" w:pos="8504"/>
              </w:tabs>
              <w:spacing w:line="276" w:lineRule="auto"/>
              <w:jc w:val="both"/>
              <w:rPr>
                <w:rFonts w:ascii="Century Gothic" w:hAnsi="Century Gothic"/>
                <w:i w:val="0"/>
                <w:sz w:val="16"/>
                <w:szCs w:val="16"/>
              </w:rPr>
            </w:pPr>
            <w:r w:rsidRPr="00C02E6E">
              <w:rPr>
                <w:rFonts w:ascii="Century Gothic" w:hAnsi="Century Gothic"/>
                <w:i w:val="0"/>
                <w:sz w:val="16"/>
                <w:szCs w:val="16"/>
              </w:rPr>
              <w:t>Organizar la correspondencia oficial de la sección de compras.</w:t>
            </w:r>
          </w:p>
          <w:p w14:paraId="54C1563F" w14:textId="77777777" w:rsidR="00ED48E0" w:rsidRPr="00650981" w:rsidRDefault="00D63068" w:rsidP="00B06EAF">
            <w:pPr>
              <w:pStyle w:val="Encabezado"/>
              <w:widowControl w:val="0"/>
              <w:numPr>
                <w:ilvl w:val="0"/>
                <w:numId w:val="167"/>
              </w:numPr>
              <w:tabs>
                <w:tab w:val="clear" w:pos="4252"/>
                <w:tab w:val="clear" w:pos="8504"/>
              </w:tabs>
              <w:spacing w:line="276" w:lineRule="auto"/>
              <w:jc w:val="both"/>
              <w:rPr>
                <w:rFonts w:ascii="Century Gothic" w:hAnsi="Century Gothic" w:cstheme="majorHAnsi"/>
                <w:i w:val="0"/>
                <w:sz w:val="16"/>
                <w:szCs w:val="16"/>
              </w:rPr>
            </w:pPr>
            <w:r w:rsidRPr="00C02E6E">
              <w:rPr>
                <w:rFonts w:ascii="Century Gothic" w:hAnsi="Century Gothic"/>
                <w:i w:val="0"/>
                <w:sz w:val="16"/>
                <w:szCs w:val="16"/>
              </w:rPr>
              <w:t xml:space="preserve">Administrar la documentación por medio del SIAD para el control de su ingreso y egreso, según los lineamientos establecidos por el ente rector.  </w:t>
            </w:r>
          </w:p>
        </w:tc>
      </w:tr>
      <w:tr w:rsidR="00ED48E0" w:rsidRPr="00650981" w14:paraId="189977B4"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5B5C027" w14:textId="77777777" w:rsidR="00ED48E0" w:rsidRPr="00650981" w:rsidRDefault="00ED48E0"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ED48E0" w:rsidRPr="00650981" w14:paraId="3C8BD50D"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291FE92" w14:textId="77777777" w:rsidR="00ED48E0" w:rsidRPr="00650981" w:rsidRDefault="00ED48E0" w:rsidP="00B06EAF">
            <w:pPr>
              <w:pStyle w:val="Encabezado"/>
              <w:widowControl w:val="0"/>
              <w:numPr>
                <w:ilvl w:val="0"/>
                <w:numId w:val="16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Ejecutar las actividades administrativas inherentes al puesto (atención a usuarios internos y externos, asistencia a reuniones y capacitaciones, correspondencia, archivo entre otras).</w:t>
            </w:r>
          </w:p>
          <w:p w14:paraId="45DFFA22" w14:textId="77777777" w:rsidR="00ED48E0" w:rsidRPr="00650981" w:rsidRDefault="00ED48E0" w:rsidP="00B06EAF">
            <w:pPr>
              <w:pStyle w:val="Encabezado"/>
              <w:widowControl w:val="0"/>
              <w:numPr>
                <w:ilvl w:val="0"/>
                <w:numId w:val="167"/>
              </w:numPr>
              <w:tabs>
                <w:tab w:val="clear" w:pos="4252"/>
                <w:tab w:val="clear" w:pos="8504"/>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D48E0" w:rsidRPr="00650981" w14:paraId="50DBD5BF"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B79205F" w14:textId="77777777" w:rsidR="00ED48E0" w:rsidRPr="00650981" w:rsidRDefault="00ED48E0" w:rsidP="00B06EAF">
            <w:pPr>
              <w:pStyle w:val="Prrafodelista"/>
              <w:numPr>
                <w:ilvl w:val="0"/>
                <w:numId w:val="168"/>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ED48E0" w:rsidRPr="00650981" w14:paraId="545C7BBA" w14:textId="77777777" w:rsidTr="00305662">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CA3D62F" w14:textId="49E2F055"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 -DIGEPSA-</w:t>
            </w:r>
            <w:r w:rsidR="002F3C8F">
              <w:rPr>
                <w:rFonts w:ascii="Century Gothic" w:hAnsi="Century Gothic" w:cstheme="majorHAnsi"/>
                <w:i w:val="0"/>
                <w:sz w:val="16"/>
                <w:szCs w:val="16"/>
              </w:rPr>
              <w:t>.</w:t>
            </w:r>
          </w:p>
        </w:tc>
      </w:tr>
      <w:tr w:rsidR="00ED48E0" w:rsidRPr="00650981" w14:paraId="4B92E3C8"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036050" w14:textId="77777777" w:rsidR="00ED48E0" w:rsidRPr="00650981" w:rsidRDefault="00ED48E0" w:rsidP="00B06EAF">
            <w:pPr>
              <w:pStyle w:val="Prrafodelista"/>
              <w:numPr>
                <w:ilvl w:val="0"/>
                <w:numId w:val="168"/>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ED48E0" w:rsidRPr="00650981" w14:paraId="7D2F377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396046"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ED48E0" w:rsidRPr="00650981" w14:paraId="5C0320C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70C35A" w14:textId="77777777" w:rsidR="00ED48E0" w:rsidRPr="00650981" w:rsidRDefault="00ED48E0" w:rsidP="00B06EAF">
            <w:pPr>
              <w:pStyle w:val="Prrafodelista"/>
              <w:numPr>
                <w:ilvl w:val="0"/>
                <w:numId w:val="168"/>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lastRenderedPageBreak/>
              <w:t>RESPONSABILIDAD</w:t>
            </w:r>
          </w:p>
        </w:tc>
      </w:tr>
      <w:tr w:rsidR="00ED48E0" w:rsidRPr="00650981" w14:paraId="6D1275A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0E086C"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l Departamento.</w:t>
            </w:r>
          </w:p>
          <w:p w14:paraId="58662107"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610DE4E1"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ED48E0" w:rsidRPr="00650981" w14:paraId="58D380A5"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839B4A1" w14:textId="77777777" w:rsidR="00ED48E0" w:rsidRPr="00650981" w:rsidRDefault="00ED48E0" w:rsidP="00B06EAF">
            <w:pPr>
              <w:pStyle w:val="Prrafodelista"/>
              <w:numPr>
                <w:ilvl w:val="0"/>
                <w:numId w:val="168"/>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ED48E0" w:rsidRPr="00650981" w14:paraId="6365BC8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4FB1308"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F15F29E" w14:textId="77777777" w:rsidR="00ED48E0" w:rsidRPr="00650981" w:rsidRDefault="00ED48E0"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p>
          <w:p w14:paraId="38099A00"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ED48E0" w:rsidRPr="00650981" w14:paraId="01A79AF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0FF6329"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08BF1FC" w14:textId="77777777" w:rsidR="00ED48E0" w:rsidRPr="00650981" w:rsidRDefault="00ED48E0"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43CF456F"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ED48E0" w:rsidRPr="00650981" w14:paraId="3C8C80B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F03E23" w14:textId="77777777" w:rsidR="00ED48E0" w:rsidRPr="00650981" w:rsidRDefault="00ED48E0" w:rsidP="00B06EAF">
            <w:pPr>
              <w:pStyle w:val="Prrafodelista"/>
              <w:numPr>
                <w:ilvl w:val="0"/>
                <w:numId w:val="168"/>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ED48E0" w:rsidRPr="00650981" w14:paraId="537E7BFE"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337E3A"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p>
        </w:tc>
      </w:tr>
      <w:tr w:rsidR="00ED48E0" w:rsidRPr="00650981" w14:paraId="40C2AFB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667A21B" w14:textId="77777777" w:rsidR="00ED48E0" w:rsidRPr="00650981" w:rsidRDefault="00ED48E0" w:rsidP="00B06EAF">
            <w:pPr>
              <w:pStyle w:val="Prrafodelista"/>
              <w:numPr>
                <w:ilvl w:val="0"/>
                <w:numId w:val="168"/>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ED48E0" w:rsidRPr="00650981" w14:paraId="3F07EEA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7DAD087" w14:textId="222AD1CF"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2F3C8F">
              <w:rPr>
                <w:rFonts w:ascii="Century Gothic" w:hAnsi="Century Gothic" w:cstheme="majorHAnsi"/>
                <w:i w:val="0"/>
                <w:sz w:val="16"/>
                <w:szCs w:val="16"/>
              </w:rPr>
              <w:t>.</w:t>
            </w:r>
          </w:p>
          <w:p w14:paraId="707E797F"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02267E7D"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5B5DB4" w14:textId="77777777" w:rsidR="00ED48E0" w:rsidRPr="00650981" w:rsidRDefault="00ED48E0" w:rsidP="00B06EAF">
            <w:pPr>
              <w:pStyle w:val="Prrafodelista"/>
              <w:numPr>
                <w:ilvl w:val="0"/>
                <w:numId w:val="168"/>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ED48E0" w:rsidRPr="00650981" w14:paraId="58CB264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CF2873"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3B4F8F9C"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76451741"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539A12AC"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7BAAB8F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884AD0" w14:textId="77777777" w:rsidR="00ED48E0" w:rsidRPr="00650981" w:rsidRDefault="00ED48E0" w:rsidP="00B06EAF">
            <w:pPr>
              <w:pStyle w:val="Prrafodelista"/>
              <w:numPr>
                <w:ilvl w:val="0"/>
                <w:numId w:val="168"/>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ED48E0" w:rsidRPr="00650981" w14:paraId="7158E5CA"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85FC45"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de la Dirección de Análisis y Transferencia Financiera por incumplimiento de plazos, acciones tardías ante hechos evidenciados, iniciación de un proceso disciplinario.</w:t>
            </w:r>
          </w:p>
          <w:p w14:paraId="322BD3AF"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5664BAA3"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ED48E0" w:rsidRPr="00650981" w14:paraId="5F0AA04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7469C5" w14:textId="77777777" w:rsidR="00ED48E0" w:rsidRPr="00650981" w:rsidRDefault="00ED48E0" w:rsidP="00B06EAF">
            <w:pPr>
              <w:pStyle w:val="Prrafodelista"/>
              <w:numPr>
                <w:ilvl w:val="0"/>
                <w:numId w:val="168"/>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ED48E0" w:rsidRPr="00650981" w14:paraId="19358513" w14:textId="77777777" w:rsidTr="00305662">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5B3AB6B"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3B606F4" w14:textId="5FBFBF60" w:rsidR="00ED48E0" w:rsidRPr="00650981" w:rsidRDefault="00ED48E0"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ED48E0" w:rsidRPr="00650981" w14:paraId="6595638B" w14:textId="77777777" w:rsidTr="00305662">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53EF9DA"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E85297C" w14:textId="5A1DA329" w:rsidR="00ED48E0" w:rsidRPr="00650981" w:rsidRDefault="00ED48E0"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o y un bajo porcentaje requiere viajar a los departamentos para realizar comisiones de trabajo.</w:t>
            </w:r>
          </w:p>
        </w:tc>
      </w:tr>
      <w:tr w:rsidR="00ED48E0" w:rsidRPr="00650981" w14:paraId="63DB744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F18C21C" w14:textId="77777777" w:rsidR="00ED48E0" w:rsidRPr="00650981" w:rsidRDefault="00ED48E0"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ED48E0" w:rsidRPr="00650981" w14:paraId="432DF42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507B169" w14:textId="77777777" w:rsidR="00ED48E0" w:rsidRPr="00650981" w:rsidRDefault="00ED48E0" w:rsidP="00B06EAF">
            <w:pPr>
              <w:pStyle w:val="Prrafodelista"/>
              <w:numPr>
                <w:ilvl w:val="0"/>
                <w:numId w:val="168"/>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ED48E0" w:rsidRPr="00650981" w14:paraId="585F48F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4FBF19A"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07089B2"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Opción A: acreditar haber aprobado los cursos equivalentes al séptimo semestre de una carrera universitaria afín al puesto y seis meses de experiencia como Asistente Profesional III o Jefe Técnico Profesional III, en la especialidad que el puesto requiera.</w:t>
            </w:r>
          </w:p>
        </w:tc>
      </w:tr>
      <w:tr w:rsidR="00ED48E0" w:rsidRPr="00650981" w14:paraId="5A36D63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A7EA9EE"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84A01E0" w14:textId="490D0713" w:rsidR="00ED48E0" w:rsidRPr="00650981" w:rsidRDefault="00ED48E0" w:rsidP="0030566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Opción B: acreditar haber aprobado los cursos equivalentes al séptimo semestre de una carrera</w:t>
            </w:r>
            <w:r w:rsidR="002F3C8F">
              <w:rPr>
                <w:rFonts w:ascii="Century Gothic" w:hAnsi="Century Gothic" w:cstheme="majorHAnsi"/>
                <w:sz w:val="16"/>
                <w:szCs w:val="16"/>
              </w:rPr>
              <w:t xml:space="preserve"> </w:t>
            </w:r>
            <w:r w:rsidRPr="00650981">
              <w:rPr>
                <w:rFonts w:ascii="Century Gothic" w:hAnsi="Century Gothic" w:cstheme="majorHAnsi"/>
                <w:sz w:val="16"/>
                <w:szCs w:val="16"/>
              </w:rPr>
              <w:t>universitaria afín al puesto y un año de experiencia en tareas relacionadas con la especialidad del mismo.</w:t>
            </w:r>
          </w:p>
        </w:tc>
      </w:tr>
      <w:tr w:rsidR="00ED48E0" w:rsidRPr="00650981" w14:paraId="1E20B49D"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4C53F79" w14:textId="77777777" w:rsidR="00ED48E0" w:rsidRPr="00650981" w:rsidRDefault="00ED48E0" w:rsidP="00B06EAF">
            <w:pPr>
              <w:pStyle w:val="Prrafodelista"/>
              <w:numPr>
                <w:ilvl w:val="0"/>
                <w:numId w:val="168"/>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ED48E0" w:rsidRPr="00650981" w14:paraId="7379369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BDB297" w14:textId="13D5521E" w:rsidR="00ED48E0" w:rsidRPr="00650981" w:rsidRDefault="00D370F9" w:rsidP="00B06EAF">
            <w:pPr>
              <w:pStyle w:val="Prrafodelista"/>
              <w:numPr>
                <w:ilvl w:val="0"/>
                <w:numId w:val="65"/>
              </w:numPr>
              <w:jc w:val="both"/>
              <w:textAlignment w:val="center"/>
              <w:rPr>
                <w:rFonts w:ascii="Century Gothic" w:hAnsi="Century Gothic" w:cstheme="majorHAnsi"/>
                <w:i w:val="0"/>
                <w:sz w:val="16"/>
                <w:szCs w:val="16"/>
              </w:rPr>
            </w:pPr>
            <w:r w:rsidRPr="00D370F9">
              <w:rPr>
                <w:rFonts w:ascii="Century Gothic" w:hAnsi="Century Gothic" w:cstheme="majorHAnsi"/>
                <w:i w:val="0"/>
                <w:sz w:val="16"/>
                <w:szCs w:val="16"/>
              </w:rPr>
              <w:t>Licenciatura en contaduría pública y auditoria</w:t>
            </w:r>
            <w:r w:rsidR="002F3C8F">
              <w:rPr>
                <w:rFonts w:ascii="Century Gothic" w:hAnsi="Century Gothic" w:cstheme="majorHAnsi"/>
                <w:i w:val="0"/>
                <w:sz w:val="16"/>
                <w:szCs w:val="16"/>
              </w:rPr>
              <w:t>.</w:t>
            </w:r>
          </w:p>
        </w:tc>
      </w:tr>
      <w:tr w:rsidR="00ED48E0" w:rsidRPr="00650981" w14:paraId="3E94A29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30936E" w14:textId="77777777" w:rsidR="00ED48E0" w:rsidRPr="00650981" w:rsidRDefault="00ED48E0" w:rsidP="00B06EAF">
            <w:pPr>
              <w:pStyle w:val="Prrafodelista"/>
              <w:numPr>
                <w:ilvl w:val="0"/>
                <w:numId w:val="168"/>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ED48E0" w:rsidRPr="00650981" w14:paraId="0BCBA47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2DC368"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Constitución Política de la República de Guatemala.                                                                                                                                                                                       </w:t>
            </w:r>
          </w:p>
          <w:p w14:paraId="61AE5D19"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esupuesto General de Ingresos y Egresos para el ejercicio fiscal que corresponda. </w:t>
            </w:r>
          </w:p>
          <w:p w14:paraId="79366CA2"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37F279EA"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6C3BD19C"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Orgánica de la Contraloría General de Cuentas. </w:t>
            </w:r>
          </w:p>
          <w:p w14:paraId="4DE53213"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6CBEEC06"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Guatecompras, SIGES y SICOIN.</w:t>
            </w:r>
          </w:p>
          <w:p w14:paraId="73719C4F" w14:textId="77777777" w:rsidR="00ED48E0" w:rsidRPr="00650981" w:rsidRDefault="00ED48E0" w:rsidP="00305662">
            <w:pPr>
              <w:jc w:val="both"/>
              <w:textAlignment w:val="center"/>
              <w:rPr>
                <w:rFonts w:ascii="Century Gothic" w:hAnsi="Century Gothic" w:cstheme="majorHAnsi"/>
                <w:i w:val="0"/>
                <w:sz w:val="16"/>
                <w:szCs w:val="16"/>
              </w:rPr>
            </w:pPr>
          </w:p>
          <w:p w14:paraId="688685E6"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21AA341E"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E724ABF" w14:textId="77777777" w:rsidR="00ED48E0" w:rsidRPr="00650981" w:rsidRDefault="00ED48E0" w:rsidP="00B06EAF">
            <w:pPr>
              <w:pStyle w:val="Prrafodelista"/>
              <w:numPr>
                <w:ilvl w:val="0"/>
                <w:numId w:val="168"/>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ED48E0" w:rsidRPr="00650981" w14:paraId="67465FD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9E1541" w14:textId="77777777" w:rsidR="00ED48E0" w:rsidRPr="00650981" w:rsidRDefault="00ED48E0" w:rsidP="00305662">
            <w:pPr>
              <w:jc w:val="both"/>
              <w:textAlignment w:val="center"/>
              <w:rPr>
                <w:rFonts w:ascii="Century Gothic" w:hAnsi="Century Gothic" w:cstheme="majorHAnsi"/>
                <w:i w:val="0"/>
                <w:color w:val="FF0000"/>
                <w:sz w:val="16"/>
                <w:szCs w:val="16"/>
              </w:rPr>
            </w:pPr>
          </w:p>
          <w:p w14:paraId="60A2147C" w14:textId="79BBF481"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Análisis y síntesis de información</w:t>
            </w:r>
            <w:r w:rsidR="002F3C8F">
              <w:rPr>
                <w:rFonts w:ascii="Century Gothic" w:hAnsi="Century Gothic" w:cstheme="majorHAnsi"/>
                <w:i w:val="0"/>
                <w:sz w:val="16"/>
                <w:szCs w:val="16"/>
              </w:rPr>
              <w:t>.</w:t>
            </w:r>
          </w:p>
          <w:p w14:paraId="44F8C9E4" w14:textId="3A9FEE20"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2F3C8F">
              <w:rPr>
                <w:rFonts w:ascii="Century Gothic" w:hAnsi="Century Gothic" w:cstheme="majorHAnsi"/>
                <w:i w:val="0"/>
                <w:sz w:val="16"/>
                <w:szCs w:val="16"/>
              </w:rPr>
              <w:t>.</w:t>
            </w:r>
          </w:p>
          <w:p w14:paraId="1765F870" w14:textId="77777777"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3DF8948A" w14:textId="247F25CE"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04674049" w14:textId="3CDA240E"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0819F54F" w14:textId="17A60D39"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r w:rsidRPr="00650981">
              <w:rPr>
                <w:rFonts w:ascii="Century Gothic" w:hAnsi="Century Gothic" w:cstheme="majorHAnsi"/>
                <w:i w:val="0"/>
                <w:sz w:val="16"/>
                <w:szCs w:val="16"/>
              </w:rPr>
              <w:tab/>
            </w:r>
          </w:p>
          <w:p w14:paraId="66E4816F" w14:textId="77777777" w:rsidR="00ED48E0" w:rsidRPr="00650981" w:rsidRDefault="00ED48E0" w:rsidP="00305662">
            <w:pPr>
              <w:jc w:val="both"/>
              <w:textAlignment w:val="center"/>
              <w:rPr>
                <w:rFonts w:ascii="Century Gothic" w:hAnsi="Century Gothic" w:cstheme="majorHAnsi"/>
                <w:i w:val="0"/>
                <w:color w:val="FF0000"/>
                <w:sz w:val="16"/>
                <w:szCs w:val="16"/>
              </w:rPr>
            </w:pPr>
          </w:p>
        </w:tc>
      </w:tr>
      <w:tr w:rsidR="00ED48E0" w:rsidRPr="00650981" w14:paraId="0AB5611F"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1D7466C" w14:textId="77777777" w:rsidR="00ED48E0" w:rsidRPr="00650981" w:rsidRDefault="00ED48E0" w:rsidP="00B06EAF">
            <w:pPr>
              <w:pStyle w:val="Prrafodelista"/>
              <w:numPr>
                <w:ilvl w:val="0"/>
                <w:numId w:val="168"/>
              </w:numPr>
              <w:ind w:left="708" w:hanging="686"/>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lastRenderedPageBreak/>
              <w:t>Actitudinales</w:t>
            </w:r>
          </w:p>
        </w:tc>
      </w:tr>
      <w:tr w:rsidR="00ED48E0" w:rsidRPr="00650981" w14:paraId="6623C47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B5BAB77"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p w14:paraId="36CDDFD4" w14:textId="5855F8E8" w:rsidR="00ED48E0" w:rsidRPr="00650981" w:rsidRDefault="00ED48E0"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13109B90" w14:textId="753AB4C5" w:rsidR="00ED48E0" w:rsidRPr="00650981" w:rsidRDefault="00ED48E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7F2CAB17" w14:textId="389A5284" w:rsidR="00ED48E0" w:rsidRPr="00650981" w:rsidRDefault="00ED48E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p>
          <w:p w14:paraId="6FAC9201" w14:textId="77777777" w:rsidR="00ED48E0" w:rsidRPr="00650981" w:rsidRDefault="00ED48E0" w:rsidP="00305662">
            <w:pPr>
              <w:jc w:val="both"/>
              <w:textAlignment w:val="center"/>
              <w:rPr>
                <w:rFonts w:ascii="Century Gothic" w:hAnsi="Century Gothic" w:cstheme="majorHAnsi"/>
                <w:i w:val="0"/>
                <w:sz w:val="16"/>
                <w:szCs w:val="16"/>
              </w:rPr>
            </w:pPr>
          </w:p>
          <w:p w14:paraId="4A6A2BEB"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357F73C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33F660" w14:textId="77777777" w:rsidR="00ED48E0" w:rsidRPr="00650981" w:rsidRDefault="00ED48E0" w:rsidP="00B06EAF">
            <w:pPr>
              <w:pStyle w:val="Prrafodelista"/>
              <w:numPr>
                <w:ilvl w:val="0"/>
                <w:numId w:val="168"/>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ED48E0" w:rsidRPr="00650981" w14:paraId="086EA71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887366" w14:textId="77777777" w:rsidR="00ED48E0" w:rsidRPr="00650981" w:rsidRDefault="00ED48E0" w:rsidP="00305662">
            <w:pPr>
              <w:jc w:val="both"/>
              <w:textAlignment w:val="center"/>
              <w:rPr>
                <w:rFonts w:ascii="Century Gothic" w:hAnsi="Century Gothic" w:cstheme="majorHAnsi"/>
                <w:i w:val="0"/>
                <w:sz w:val="16"/>
                <w:szCs w:val="16"/>
              </w:rPr>
            </w:pPr>
          </w:p>
          <w:p w14:paraId="0EC00A6A"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785C4FCF" w14:textId="77777777" w:rsidR="00ED48E0" w:rsidRPr="00650981" w:rsidRDefault="00ED48E0" w:rsidP="00305662">
            <w:pPr>
              <w:jc w:val="both"/>
              <w:textAlignment w:val="center"/>
              <w:rPr>
                <w:rFonts w:ascii="Century Gothic" w:hAnsi="Century Gothic" w:cstheme="majorHAnsi"/>
                <w:i w:val="0"/>
                <w:sz w:val="16"/>
                <w:szCs w:val="16"/>
              </w:rPr>
            </w:pPr>
          </w:p>
        </w:tc>
      </w:tr>
    </w:tbl>
    <w:p w14:paraId="180D16F8" w14:textId="77777777" w:rsidR="00ED48E0" w:rsidRPr="00650981" w:rsidRDefault="00ED48E0" w:rsidP="00ED48E0">
      <w:pPr>
        <w:rPr>
          <w:rFonts w:ascii="Century Gothic" w:hAnsi="Century Gothic" w:cstheme="majorHAnsi"/>
          <w:sz w:val="16"/>
          <w:szCs w:val="16"/>
        </w:rPr>
      </w:pPr>
    </w:p>
    <w:p w14:paraId="4936D400" w14:textId="130F3701" w:rsidR="00ED48E0" w:rsidRDefault="00ED48E0" w:rsidP="00ED48E0">
      <w:pPr>
        <w:rPr>
          <w:rFonts w:ascii="Century Gothic" w:hAnsi="Century Gothic" w:cstheme="majorHAnsi"/>
          <w:sz w:val="16"/>
          <w:szCs w:val="16"/>
        </w:rPr>
      </w:pPr>
    </w:p>
    <w:p w14:paraId="49BDEDB7" w14:textId="165562D8" w:rsidR="00B968F3" w:rsidRDefault="00B968F3" w:rsidP="00ED48E0">
      <w:pPr>
        <w:rPr>
          <w:rFonts w:ascii="Century Gothic" w:hAnsi="Century Gothic" w:cstheme="majorHAnsi"/>
          <w:sz w:val="16"/>
          <w:szCs w:val="16"/>
        </w:rPr>
      </w:pPr>
    </w:p>
    <w:p w14:paraId="64BDB861" w14:textId="5D575F1E" w:rsidR="00B968F3" w:rsidRDefault="00B968F3" w:rsidP="00ED48E0">
      <w:pPr>
        <w:rPr>
          <w:rFonts w:ascii="Century Gothic" w:hAnsi="Century Gothic" w:cstheme="majorHAnsi"/>
          <w:sz w:val="16"/>
          <w:szCs w:val="16"/>
        </w:rPr>
      </w:pPr>
    </w:p>
    <w:p w14:paraId="7BE8E1BA" w14:textId="3028A8FD" w:rsidR="00B968F3" w:rsidRDefault="00B968F3" w:rsidP="00ED48E0">
      <w:pPr>
        <w:rPr>
          <w:rFonts w:ascii="Century Gothic" w:hAnsi="Century Gothic" w:cstheme="majorHAnsi"/>
          <w:sz w:val="16"/>
          <w:szCs w:val="16"/>
        </w:rPr>
      </w:pPr>
    </w:p>
    <w:p w14:paraId="22E7B4AC" w14:textId="2E0AFE41" w:rsidR="00B968F3" w:rsidRDefault="00B968F3" w:rsidP="00ED48E0">
      <w:pPr>
        <w:rPr>
          <w:rFonts w:ascii="Century Gothic" w:hAnsi="Century Gothic" w:cstheme="majorHAnsi"/>
          <w:sz w:val="16"/>
          <w:szCs w:val="16"/>
        </w:rPr>
      </w:pPr>
    </w:p>
    <w:p w14:paraId="76C8E04C" w14:textId="1351B7E7" w:rsidR="00B968F3" w:rsidRDefault="00B968F3" w:rsidP="00ED48E0">
      <w:pPr>
        <w:rPr>
          <w:rFonts w:ascii="Century Gothic" w:hAnsi="Century Gothic" w:cstheme="majorHAnsi"/>
          <w:sz w:val="16"/>
          <w:szCs w:val="16"/>
        </w:rPr>
      </w:pPr>
    </w:p>
    <w:p w14:paraId="4108C8CC" w14:textId="090C1693" w:rsidR="00B968F3" w:rsidRDefault="00B968F3" w:rsidP="00ED48E0">
      <w:pPr>
        <w:rPr>
          <w:rFonts w:ascii="Century Gothic" w:hAnsi="Century Gothic" w:cstheme="majorHAnsi"/>
          <w:sz w:val="16"/>
          <w:szCs w:val="16"/>
        </w:rPr>
      </w:pPr>
    </w:p>
    <w:p w14:paraId="2FCABE6D" w14:textId="0FF817D8" w:rsidR="00B968F3" w:rsidRDefault="00B968F3" w:rsidP="00ED48E0">
      <w:pPr>
        <w:rPr>
          <w:rFonts w:ascii="Century Gothic" w:hAnsi="Century Gothic" w:cstheme="majorHAnsi"/>
          <w:sz w:val="16"/>
          <w:szCs w:val="16"/>
        </w:rPr>
      </w:pPr>
    </w:p>
    <w:p w14:paraId="3BB76E72" w14:textId="0714CF01" w:rsidR="00B968F3" w:rsidRDefault="00B968F3" w:rsidP="00ED48E0">
      <w:pPr>
        <w:rPr>
          <w:rFonts w:ascii="Century Gothic" w:hAnsi="Century Gothic" w:cstheme="majorHAnsi"/>
          <w:sz w:val="16"/>
          <w:szCs w:val="16"/>
        </w:rPr>
      </w:pPr>
    </w:p>
    <w:p w14:paraId="445606B2" w14:textId="334BB062" w:rsidR="00B968F3" w:rsidRDefault="00B968F3" w:rsidP="00ED48E0">
      <w:pPr>
        <w:rPr>
          <w:rFonts w:ascii="Century Gothic" w:hAnsi="Century Gothic" w:cstheme="majorHAnsi"/>
          <w:sz w:val="16"/>
          <w:szCs w:val="16"/>
        </w:rPr>
      </w:pPr>
    </w:p>
    <w:p w14:paraId="79BA71A5" w14:textId="00A6C32D" w:rsidR="00B968F3" w:rsidRDefault="00B968F3" w:rsidP="00ED48E0">
      <w:pPr>
        <w:rPr>
          <w:rFonts w:ascii="Century Gothic" w:hAnsi="Century Gothic" w:cstheme="majorHAnsi"/>
          <w:sz w:val="16"/>
          <w:szCs w:val="16"/>
        </w:rPr>
      </w:pPr>
    </w:p>
    <w:p w14:paraId="189A4F1F" w14:textId="72DA0D76" w:rsidR="00B968F3" w:rsidRDefault="00B968F3" w:rsidP="00ED48E0">
      <w:pPr>
        <w:rPr>
          <w:rFonts w:ascii="Century Gothic" w:hAnsi="Century Gothic" w:cstheme="majorHAnsi"/>
          <w:sz w:val="16"/>
          <w:szCs w:val="16"/>
        </w:rPr>
      </w:pPr>
    </w:p>
    <w:p w14:paraId="32434BDC" w14:textId="5AC20D03" w:rsidR="00B968F3" w:rsidRDefault="00B968F3" w:rsidP="00ED48E0">
      <w:pPr>
        <w:rPr>
          <w:rFonts w:ascii="Century Gothic" w:hAnsi="Century Gothic" w:cstheme="majorHAnsi"/>
          <w:sz w:val="16"/>
          <w:szCs w:val="16"/>
        </w:rPr>
      </w:pPr>
    </w:p>
    <w:p w14:paraId="617A20FA" w14:textId="254FFE73" w:rsidR="00B968F3" w:rsidRDefault="00B968F3" w:rsidP="00ED48E0">
      <w:pPr>
        <w:rPr>
          <w:rFonts w:ascii="Century Gothic" w:hAnsi="Century Gothic" w:cstheme="majorHAnsi"/>
          <w:sz w:val="16"/>
          <w:szCs w:val="16"/>
        </w:rPr>
      </w:pPr>
    </w:p>
    <w:p w14:paraId="08E13D46" w14:textId="43F86273" w:rsidR="00B968F3" w:rsidRDefault="00B968F3" w:rsidP="00ED48E0">
      <w:pPr>
        <w:rPr>
          <w:rFonts w:ascii="Century Gothic" w:hAnsi="Century Gothic" w:cstheme="majorHAnsi"/>
          <w:sz w:val="16"/>
          <w:szCs w:val="16"/>
        </w:rPr>
      </w:pPr>
    </w:p>
    <w:p w14:paraId="2AE59C36" w14:textId="45A69391" w:rsidR="00B968F3" w:rsidRDefault="00B968F3" w:rsidP="00ED48E0">
      <w:pPr>
        <w:rPr>
          <w:rFonts w:ascii="Century Gothic" w:hAnsi="Century Gothic" w:cstheme="majorHAnsi"/>
          <w:sz w:val="16"/>
          <w:szCs w:val="16"/>
        </w:rPr>
      </w:pPr>
    </w:p>
    <w:p w14:paraId="2277F440" w14:textId="6EE1F52B" w:rsidR="00B968F3" w:rsidRDefault="00B968F3" w:rsidP="00ED48E0">
      <w:pPr>
        <w:rPr>
          <w:rFonts w:ascii="Century Gothic" w:hAnsi="Century Gothic" w:cstheme="majorHAnsi"/>
          <w:sz w:val="16"/>
          <w:szCs w:val="16"/>
        </w:rPr>
      </w:pPr>
    </w:p>
    <w:p w14:paraId="6D875C1E" w14:textId="7CE5E182" w:rsidR="00B968F3" w:rsidRDefault="00B968F3" w:rsidP="00ED48E0">
      <w:pPr>
        <w:rPr>
          <w:rFonts w:ascii="Century Gothic" w:hAnsi="Century Gothic" w:cstheme="majorHAnsi"/>
          <w:sz w:val="16"/>
          <w:szCs w:val="16"/>
        </w:rPr>
      </w:pPr>
    </w:p>
    <w:p w14:paraId="1A0926C0" w14:textId="6C20443A" w:rsidR="00B968F3" w:rsidRDefault="00B968F3" w:rsidP="00ED48E0">
      <w:pPr>
        <w:rPr>
          <w:rFonts w:ascii="Century Gothic" w:hAnsi="Century Gothic" w:cstheme="majorHAnsi"/>
          <w:sz w:val="16"/>
          <w:szCs w:val="16"/>
        </w:rPr>
      </w:pPr>
    </w:p>
    <w:p w14:paraId="2CE652EB" w14:textId="1B07BFF0" w:rsidR="00B968F3" w:rsidRDefault="00B968F3" w:rsidP="00ED48E0">
      <w:pPr>
        <w:rPr>
          <w:rFonts w:ascii="Century Gothic" w:hAnsi="Century Gothic" w:cstheme="majorHAnsi"/>
          <w:sz w:val="16"/>
          <w:szCs w:val="16"/>
        </w:rPr>
      </w:pPr>
    </w:p>
    <w:p w14:paraId="135B275E" w14:textId="2B01F813" w:rsidR="00B968F3" w:rsidRDefault="00B968F3" w:rsidP="00ED48E0">
      <w:pPr>
        <w:rPr>
          <w:rFonts w:ascii="Century Gothic" w:hAnsi="Century Gothic" w:cstheme="majorHAnsi"/>
          <w:sz w:val="16"/>
          <w:szCs w:val="16"/>
        </w:rPr>
      </w:pPr>
    </w:p>
    <w:p w14:paraId="0596A9DA" w14:textId="7FFEC577" w:rsidR="00B968F3" w:rsidRDefault="00B968F3" w:rsidP="00ED48E0">
      <w:pPr>
        <w:rPr>
          <w:rFonts w:ascii="Century Gothic" w:hAnsi="Century Gothic" w:cstheme="majorHAnsi"/>
          <w:sz w:val="16"/>
          <w:szCs w:val="16"/>
        </w:rPr>
      </w:pPr>
    </w:p>
    <w:p w14:paraId="6BEA6C0D" w14:textId="1B401873" w:rsidR="00B968F3" w:rsidRDefault="00B968F3" w:rsidP="00ED48E0">
      <w:pPr>
        <w:rPr>
          <w:rFonts w:ascii="Century Gothic" w:hAnsi="Century Gothic" w:cstheme="majorHAnsi"/>
          <w:sz w:val="16"/>
          <w:szCs w:val="16"/>
        </w:rPr>
      </w:pPr>
    </w:p>
    <w:p w14:paraId="04F6B2A5" w14:textId="073026A2" w:rsidR="00B968F3" w:rsidRDefault="00B968F3" w:rsidP="00ED48E0">
      <w:pPr>
        <w:rPr>
          <w:rFonts w:ascii="Century Gothic" w:hAnsi="Century Gothic" w:cstheme="majorHAnsi"/>
          <w:sz w:val="16"/>
          <w:szCs w:val="16"/>
        </w:rPr>
      </w:pPr>
    </w:p>
    <w:p w14:paraId="5D46BB4A" w14:textId="7D8BE6B0" w:rsidR="00B968F3" w:rsidRDefault="00B968F3" w:rsidP="00ED48E0">
      <w:pPr>
        <w:rPr>
          <w:rFonts w:ascii="Century Gothic" w:hAnsi="Century Gothic" w:cstheme="majorHAnsi"/>
          <w:sz w:val="16"/>
          <w:szCs w:val="16"/>
        </w:rPr>
      </w:pPr>
    </w:p>
    <w:p w14:paraId="7B1DE1D9" w14:textId="446E4209" w:rsidR="00B968F3" w:rsidRDefault="00B968F3" w:rsidP="00ED48E0">
      <w:pPr>
        <w:rPr>
          <w:rFonts w:ascii="Century Gothic" w:hAnsi="Century Gothic" w:cstheme="majorHAnsi"/>
          <w:sz w:val="16"/>
          <w:szCs w:val="16"/>
        </w:rPr>
      </w:pPr>
    </w:p>
    <w:p w14:paraId="54E82504" w14:textId="68E0EACF" w:rsidR="00B968F3" w:rsidRDefault="00B968F3" w:rsidP="00ED48E0">
      <w:pPr>
        <w:rPr>
          <w:rFonts w:ascii="Century Gothic" w:hAnsi="Century Gothic" w:cstheme="majorHAnsi"/>
          <w:sz w:val="16"/>
          <w:szCs w:val="16"/>
        </w:rPr>
      </w:pPr>
    </w:p>
    <w:p w14:paraId="179CF7AB" w14:textId="7BD6273F" w:rsidR="00B968F3" w:rsidRDefault="00B968F3" w:rsidP="00ED48E0">
      <w:pPr>
        <w:rPr>
          <w:rFonts w:ascii="Century Gothic" w:hAnsi="Century Gothic" w:cstheme="majorHAnsi"/>
          <w:sz w:val="16"/>
          <w:szCs w:val="16"/>
        </w:rPr>
      </w:pPr>
    </w:p>
    <w:p w14:paraId="61AC8AB4" w14:textId="33520E1B" w:rsidR="00B968F3" w:rsidRDefault="00B968F3" w:rsidP="00ED48E0">
      <w:pPr>
        <w:rPr>
          <w:rFonts w:ascii="Century Gothic" w:hAnsi="Century Gothic" w:cstheme="majorHAnsi"/>
          <w:sz w:val="16"/>
          <w:szCs w:val="16"/>
        </w:rPr>
      </w:pPr>
    </w:p>
    <w:p w14:paraId="6DF3FF2B" w14:textId="4490FAE6" w:rsidR="00B968F3" w:rsidRDefault="00B968F3" w:rsidP="00ED48E0">
      <w:pPr>
        <w:rPr>
          <w:rFonts w:ascii="Century Gothic" w:hAnsi="Century Gothic" w:cstheme="majorHAnsi"/>
          <w:sz w:val="16"/>
          <w:szCs w:val="16"/>
        </w:rPr>
      </w:pPr>
    </w:p>
    <w:p w14:paraId="08F62126" w14:textId="65626F3E" w:rsidR="00B968F3" w:rsidRDefault="00B968F3" w:rsidP="00ED48E0">
      <w:pPr>
        <w:rPr>
          <w:rFonts w:ascii="Century Gothic" w:hAnsi="Century Gothic" w:cstheme="majorHAnsi"/>
          <w:sz w:val="16"/>
          <w:szCs w:val="16"/>
        </w:rPr>
      </w:pPr>
    </w:p>
    <w:p w14:paraId="0C527F75" w14:textId="53F06E7D" w:rsidR="00B968F3" w:rsidRDefault="00B968F3" w:rsidP="00ED48E0">
      <w:pPr>
        <w:rPr>
          <w:rFonts w:ascii="Century Gothic" w:hAnsi="Century Gothic" w:cstheme="majorHAnsi"/>
          <w:sz w:val="16"/>
          <w:szCs w:val="16"/>
        </w:rPr>
      </w:pPr>
    </w:p>
    <w:p w14:paraId="49CB9A16" w14:textId="22E30E51" w:rsidR="00B968F3" w:rsidRDefault="00B968F3" w:rsidP="00ED48E0">
      <w:pPr>
        <w:rPr>
          <w:rFonts w:ascii="Century Gothic" w:hAnsi="Century Gothic" w:cstheme="majorHAnsi"/>
          <w:sz w:val="16"/>
          <w:szCs w:val="16"/>
        </w:rPr>
      </w:pPr>
    </w:p>
    <w:p w14:paraId="7BA90879" w14:textId="1EB6FC00" w:rsidR="00B968F3" w:rsidRDefault="00B968F3" w:rsidP="00ED48E0">
      <w:pPr>
        <w:rPr>
          <w:rFonts w:ascii="Century Gothic" w:hAnsi="Century Gothic" w:cstheme="majorHAnsi"/>
          <w:sz w:val="16"/>
          <w:szCs w:val="16"/>
        </w:rPr>
      </w:pPr>
    </w:p>
    <w:p w14:paraId="6CEE5128" w14:textId="0DAC5E7A" w:rsidR="00B968F3" w:rsidRDefault="00B968F3" w:rsidP="00ED48E0">
      <w:pPr>
        <w:rPr>
          <w:rFonts w:ascii="Century Gothic" w:hAnsi="Century Gothic" w:cstheme="majorHAnsi"/>
          <w:sz w:val="16"/>
          <w:szCs w:val="16"/>
        </w:rPr>
      </w:pPr>
    </w:p>
    <w:p w14:paraId="28B11403" w14:textId="2C597894" w:rsidR="00B968F3" w:rsidRDefault="00B968F3" w:rsidP="00ED48E0">
      <w:pPr>
        <w:rPr>
          <w:rFonts w:ascii="Century Gothic" w:hAnsi="Century Gothic" w:cstheme="majorHAnsi"/>
          <w:sz w:val="16"/>
          <w:szCs w:val="16"/>
        </w:rPr>
      </w:pPr>
    </w:p>
    <w:p w14:paraId="7F739629" w14:textId="10549F47" w:rsidR="00B968F3" w:rsidRDefault="00B968F3" w:rsidP="00ED48E0">
      <w:pPr>
        <w:rPr>
          <w:rFonts w:ascii="Century Gothic" w:hAnsi="Century Gothic" w:cstheme="majorHAnsi"/>
          <w:sz w:val="16"/>
          <w:szCs w:val="16"/>
        </w:rPr>
      </w:pPr>
    </w:p>
    <w:p w14:paraId="196F2E5A" w14:textId="5951F814" w:rsidR="00B968F3" w:rsidRDefault="00B968F3" w:rsidP="00ED48E0">
      <w:pPr>
        <w:rPr>
          <w:rFonts w:ascii="Century Gothic" w:hAnsi="Century Gothic" w:cstheme="majorHAnsi"/>
          <w:sz w:val="16"/>
          <w:szCs w:val="16"/>
        </w:rPr>
      </w:pPr>
    </w:p>
    <w:p w14:paraId="38A6F8C0" w14:textId="78A19D49" w:rsidR="00B968F3" w:rsidRDefault="00B968F3" w:rsidP="00ED48E0">
      <w:pPr>
        <w:rPr>
          <w:rFonts w:ascii="Century Gothic" w:hAnsi="Century Gothic" w:cstheme="majorHAnsi"/>
          <w:sz w:val="16"/>
          <w:szCs w:val="16"/>
        </w:rPr>
      </w:pPr>
    </w:p>
    <w:p w14:paraId="6B1BFAEB" w14:textId="2B75FDE3" w:rsidR="00B968F3" w:rsidRDefault="00B968F3" w:rsidP="00ED48E0">
      <w:pPr>
        <w:rPr>
          <w:rFonts w:ascii="Century Gothic" w:hAnsi="Century Gothic" w:cstheme="majorHAnsi"/>
          <w:sz w:val="16"/>
          <w:szCs w:val="16"/>
        </w:rPr>
      </w:pPr>
    </w:p>
    <w:p w14:paraId="6899B252" w14:textId="6B5AF137" w:rsidR="00B968F3" w:rsidRDefault="00B968F3" w:rsidP="00ED48E0">
      <w:pPr>
        <w:rPr>
          <w:rFonts w:ascii="Century Gothic" w:hAnsi="Century Gothic" w:cstheme="majorHAnsi"/>
          <w:sz w:val="16"/>
          <w:szCs w:val="16"/>
        </w:rPr>
      </w:pPr>
    </w:p>
    <w:p w14:paraId="1AE4CDBC" w14:textId="56B5576C" w:rsidR="00B968F3" w:rsidRDefault="00B968F3" w:rsidP="00ED48E0">
      <w:pPr>
        <w:rPr>
          <w:rFonts w:ascii="Century Gothic" w:hAnsi="Century Gothic" w:cstheme="majorHAnsi"/>
          <w:sz w:val="16"/>
          <w:szCs w:val="16"/>
        </w:rPr>
      </w:pPr>
    </w:p>
    <w:p w14:paraId="05E7B7EF" w14:textId="2587FC4E" w:rsidR="00B968F3" w:rsidRDefault="00B968F3" w:rsidP="00ED48E0">
      <w:pPr>
        <w:rPr>
          <w:rFonts w:ascii="Century Gothic" w:hAnsi="Century Gothic" w:cstheme="majorHAnsi"/>
          <w:sz w:val="16"/>
          <w:szCs w:val="16"/>
        </w:rPr>
      </w:pPr>
    </w:p>
    <w:p w14:paraId="6CE703D1" w14:textId="758A4DB4" w:rsidR="00B968F3" w:rsidRDefault="00B968F3" w:rsidP="00ED48E0">
      <w:pPr>
        <w:rPr>
          <w:rFonts w:ascii="Century Gothic" w:hAnsi="Century Gothic" w:cstheme="majorHAnsi"/>
          <w:sz w:val="16"/>
          <w:szCs w:val="16"/>
        </w:rPr>
      </w:pPr>
    </w:p>
    <w:p w14:paraId="55D3D811" w14:textId="3B14F0BF" w:rsidR="00B968F3" w:rsidRDefault="00B968F3" w:rsidP="00ED48E0">
      <w:pPr>
        <w:rPr>
          <w:rFonts w:ascii="Century Gothic" w:hAnsi="Century Gothic" w:cstheme="majorHAnsi"/>
          <w:sz w:val="16"/>
          <w:szCs w:val="16"/>
        </w:rPr>
      </w:pPr>
    </w:p>
    <w:p w14:paraId="2D64B0CC" w14:textId="0ADF3AAF" w:rsidR="00B968F3" w:rsidRDefault="00B968F3" w:rsidP="00ED48E0">
      <w:pPr>
        <w:rPr>
          <w:rFonts w:ascii="Century Gothic" w:hAnsi="Century Gothic" w:cstheme="majorHAnsi"/>
          <w:sz w:val="16"/>
          <w:szCs w:val="16"/>
        </w:rPr>
      </w:pPr>
    </w:p>
    <w:p w14:paraId="30DB045F" w14:textId="5D437E36" w:rsidR="00B968F3" w:rsidRDefault="00B968F3" w:rsidP="00ED48E0">
      <w:pPr>
        <w:rPr>
          <w:rFonts w:ascii="Century Gothic" w:hAnsi="Century Gothic" w:cstheme="majorHAnsi"/>
          <w:sz w:val="16"/>
          <w:szCs w:val="16"/>
        </w:rPr>
      </w:pPr>
    </w:p>
    <w:p w14:paraId="014DC552" w14:textId="77777777" w:rsidR="00B968F3" w:rsidRPr="00650981" w:rsidRDefault="00B968F3" w:rsidP="00ED48E0">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D48E0" w:rsidRPr="00650981" w14:paraId="7C27F58C"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76FEEC6" w14:textId="77777777" w:rsidR="00ED48E0" w:rsidRPr="00650981" w:rsidRDefault="00ED48E0" w:rsidP="00305662">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COORDINADOR DE RECURSOS HUMANOS</w:t>
            </w:r>
          </w:p>
        </w:tc>
      </w:tr>
      <w:tr w:rsidR="00ED48E0" w:rsidRPr="00650981" w14:paraId="464056B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403F0F9" w14:textId="77777777" w:rsidR="00ED48E0" w:rsidRPr="00650981" w:rsidRDefault="00ED48E0" w:rsidP="00B06EAF">
            <w:pPr>
              <w:pStyle w:val="Prrafodelista"/>
              <w:numPr>
                <w:ilvl w:val="0"/>
                <w:numId w:val="170"/>
              </w:numPr>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IDENTIFICACIÓN DEL PUESTO</w:t>
            </w:r>
          </w:p>
        </w:tc>
      </w:tr>
      <w:tr w:rsidR="00ED48E0" w:rsidRPr="00650981" w14:paraId="5A4F555A"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D4AED7E" w14:textId="77777777" w:rsidR="00ED48E0" w:rsidRPr="00650981" w:rsidRDefault="00ED48E0" w:rsidP="00305662">
            <w:pPr>
              <w:jc w:val="left"/>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ítulo oficial del puesto: Asesor Profesional Especializado IV</w:t>
            </w:r>
          </w:p>
        </w:tc>
        <w:tc>
          <w:tcPr>
            <w:tcW w:w="2452" w:type="pct"/>
            <w:tcBorders>
              <w:top w:val="single" w:sz="4" w:space="0" w:color="00B0F0"/>
            </w:tcBorders>
            <w:shd w:val="clear" w:color="auto" w:fill="auto"/>
          </w:tcPr>
          <w:p w14:paraId="2E85B3CC"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9840</w:t>
            </w:r>
          </w:p>
        </w:tc>
      </w:tr>
      <w:tr w:rsidR="00ED48E0" w:rsidRPr="00650981" w14:paraId="37119241"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08A3909"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specialidad: Administración</w:t>
            </w:r>
          </w:p>
        </w:tc>
        <w:tc>
          <w:tcPr>
            <w:tcW w:w="2452" w:type="pct"/>
            <w:tcBorders>
              <w:bottom w:val="single" w:sz="4" w:space="0" w:color="00B0F0"/>
            </w:tcBorders>
          </w:tcPr>
          <w:p w14:paraId="41BAD1DB"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07</w:t>
            </w:r>
          </w:p>
        </w:tc>
      </w:tr>
      <w:tr w:rsidR="00ED48E0" w:rsidRPr="00650981" w14:paraId="7E3534F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8249D55"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Jefe de Recursos Humanos</w:t>
            </w:r>
          </w:p>
        </w:tc>
        <w:tc>
          <w:tcPr>
            <w:tcW w:w="2452" w:type="pct"/>
            <w:shd w:val="clear" w:color="auto" w:fill="auto"/>
          </w:tcPr>
          <w:p w14:paraId="6FB497EC"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ED48E0" w:rsidRPr="00650981" w14:paraId="3D45F132"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A3DC7DD"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Jefe del Departamento Análisis Financiero Contable.</w:t>
            </w:r>
          </w:p>
        </w:tc>
        <w:tc>
          <w:tcPr>
            <w:tcW w:w="2452" w:type="pct"/>
          </w:tcPr>
          <w:p w14:paraId="0F2944ED"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D48E0" w:rsidRPr="00650981" w14:paraId="00F41019" w14:textId="77777777" w:rsidTr="00305662">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F42CE60" w14:textId="77777777" w:rsidR="00ED48E0" w:rsidRPr="00650981" w:rsidRDefault="00ED48E0" w:rsidP="00B06EAF">
            <w:pPr>
              <w:pStyle w:val="Prrafodelista"/>
              <w:numPr>
                <w:ilvl w:val="0"/>
                <w:numId w:val="170"/>
              </w:numPr>
              <w:ind w:left="306" w:hanging="306"/>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ED48E0" w:rsidRPr="00650981" w14:paraId="3D30DF63" w14:textId="77777777" w:rsidTr="00305662">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E1A2CAE"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Puesto profesional que consiste en coordinar y desarrollar los procesos de Recursos Humanos del personal que labora en la dependencia a través del cumplimiento de las normas y procedimientos vigentes que establece la Ley de Servicio Civil y su Reglamento. </w:t>
            </w:r>
          </w:p>
        </w:tc>
      </w:tr>
      <w:tr w:rsidR="00ED48E0" w:rsidRPr="00650981" w14:paraId="0F3B0160"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6F6A595" w14:textId="77777777" w:rsidR="00ED48E0" w:rsidRPr="00650981" w:rsidRDefault="00ED48E0" w:rsidP="00B06EAF">
            <w:pPr>
              <w:pStyle w:val="Prrafodelista"/>
              <w:numPr>
                <w:ilvl w:val="0"/>
                <w:numId w:val="170"/>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ED48E0" w:rsidRPr="00650981" w14:paraId="0B840868"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5B074D9" w14:textId="7697FC80"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Coordinar los procesos relacionados con la Administración de Puestos y Salarios, reclutamiento, selección, nombramientos y contratación de recursos humanos y otras acciones relacionadas con la Administración de personal.</w:t>
            </w:r>
          </w:p>
          <w:p w14:paraId="3D7F92C8" w14:textId="6D68FBA8" w:rsidR="00ED48E0" w:rsidRPr="00650981" w:rsidRDefault="00ED48E0" w:rsidP="00B06EAF">
            <w:pPr>
              <w:pStyle w:val="Encabezado"/>
              <w:widowControl w:val="0"/>
              <w:numPr>
                <w:ilvl w:val="0"/>
                <w:numId w:val="352"/>
              </w:numPr>
              <w:spacing w:line="276" w:lineRule="auto"/>
              <w:jc w:val="both"/>
              <w:rPr>
                <w:rFonts w:ascii="Century Gothic" w:eastAsia="Calibri" w:hAnsi="Century Gothic" w:cstheme="majorHAnsi"/>
                <w:i w:val="0"/>
                <w:sz w:val="16"/>
                <w:szCs w:val="16"/>
                <w:lang w:val="es-ES" w:eastAsia="en-US"/>
              </w:rPr>
            </w:pPr>
            <w:r w:rsidRPr="00650981">
              <w:rPr>
                <w:rFonts w:ascii="Century Gothic" w:hAnsi="Century Gothic" w:cstheme="majorHAnsi"/>
                <w:i w:val="0"/>
                <w:sz w:val="16"/>
                <w:szCs w:val="16"/>
                <w:lang w:bidi="ar"/>
              </w:rPr>
              <w:t>Elaborar justificaciones de llegadas tardías, licencias con y sin goce de salario del personal que labora en la dependencia en el Sistema Integral de Recursos Humanos- ESIRH-</w:t>
            </w:r>
          </w:p>
          <w:p w14:paraId="622ED659" w14:textId="6F8B557D"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Cs w:val="0"/>
                <w:sz w:val="16"/>
                <w:szCs w:val="16"/>
                <w:lang w:bidi="ar"/>
              </w:rPr>
            </w:pPr>
            <w:r w:rsidRPr="00650981">
              <w:rPr>
                <w:rFonts w:ascii="Century Gothic" w:hAnsi="Century Gothic" w:cstheme="majorHAnsi"/>
                <w:i w:val="0"/>
                <w:sz w:val="16"/>
                <w:szCs w:val="16"/>
                <w:lang w:bidi="ar"/>
              </w:rPr>
              <w:t>Registrar la asistencia de personal, incluyendo permisos, vacaciones, citas al IGSS, comisiones al interior del país entre otros, verificando los documentos de soporte correspondientes en el Sistema Integral de Recursos Humanos- ESIRH-</w:t>
            </w:r>
          </w:p>
          <w:p w14:paraId="39E2106A" w14:textId="4F5B872F"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sz w:val="16"/>
                <w:szCs w:val="16"/>
                <w:lang w:bidi="ar"/>
              </w:rPr>
            </w:pPr>
            <w:r w:rsidRPr="00650981">
              <w:rPr>
                <w:rFonts w:ascii="Century Gothic" w:eastAsia="Calibri" w:hAnsi="Century Gothic" w:cstheme="majorHAnsi"/>
                <w:i w:val="0"/>
                <w:iCs w:val="0"/>
                <w:sz w:val="16"/>
                <w:szCs w:val="16"/>
                <w:lang w:val="es-ES" w:eastAsia="en-US"/>
              </w:rPr>
              <w:t xml:space="preserve">Desarrollar </w:t>
            </w:r>
            <w:r w:rsidRPr="00650981">
              <w:rPr>
                <w:rFonts w:ascii="Century Gothic" w:hAnsi="Century Gothic" w:cstheme="majorHAnsi"/>
                <w:i w:val="0"/>
                <w:sz w:val="16"/>
                <w:szCs w:val="16"/>
                <w:lang w:bidi="ar"/>
              </w:rPr>
              <w:t>las actividades relacionadas con los sistemas informáticos de su área (GUATENÓMINAS, ESIRH, SIARH, y otros) de los procesos que estén desconcentrados o que se desconcentren a futuro, de acuerdo a las necesidades o asignaciones dadas a la Dirección, con el fin que dichos procesos se lleven a cabo en los tiempos establecidos y respondiendo a las necesidades.</w:t>
            </w:r>
          </w:p>
          <w:p w14:paraId="309C848E" w14:textId="055DE9C6" w:rsidR="00ED48E0" w:rsidRPr="00650981" w:rsidRDefault="00ED48E0" w:rsidP="00B06EAF">
            <w:pPr>
              <w:pStyle w:val="Encabezado"/>
              <w:widowControl w:val="0"/>
              <w:numPr>
                <w:ilvl w:val="0"/>
                <w:numId w:val="352"/>
              </w:numPr>
              <w:spacing w:line="276" w:lineRule="auto"/>
              <w:jc w:val="both"/>
              <w:rPr>
                <w:rFonts w:ascii="Century Gothic" w:eastAsia="Calibri" w:hAnsi="Century Gothic" w:cstheme="majorHAnsi"/>
                <w:i w:val="0"/>
                <w:sz w:val="16"/>
                <w:szCs w:val="16"/>
                <w:lang w:val="es-ES" w:eastAsia="en-US"/>
              </w:rPr>
            </w:pPr>
            <w:r w:rsidRPr="00650981">
              <w:rPr>
                <w:rFonts w:ascii="Century Gothic" w:hAnsi="Century Gothic" w:cstheme="majorHAnsi"/>
                <w:i w:val="0"/>
                <w:sz w:val="16"/>
                <w:szCs w:val="16"/>
                <w:lang w:bidi="ar"/>
              </w:rPr>
              <w:t>Coordinar con  los procesos de inducción, capacitación y evaluación del desempeño del personal de la dependencia.</w:t>
            </w:r>
          </w:p>
          <w:p w14:paraId="7F961173" w14:textId="7EDE0048"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segurar que el personal que labora en la dependencia de cumplimiento a las normas y procedimientos relacionados con la Administración de Recursos Humanos, apegado a las leyes vigentes.</w:t>
            </w:r>
          </w:p>
          <w:p w14:paraId="3B286F20" w14:textId="25BDC291"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Elaborar los informes que le sean asignados y requeridos, de acuerdo a las funciones que le corresponden.</w:t>
            </w:r>
          </w:p>
          <w:p w14:paraId="193BEC54" w14:textId="7BDE0A9D" w:rsidR="00ED48E0" w:rsidRPr="008F2030" w:rsidRDefault="00ED48E0" w:rsidP="00B06EAF">
            <w:pPr>
              <w:pStyle w:val="Prrafodelista"/>
              <w:numPr>
                <w:ilvl w:val="0"/>
                <w:numId w:val="352"/>
              </w:numPr>
              <w:jc w:val="both"/>
              <w:rPr>
                <w:rFonts w:ascii="Century Gothic" w:eastAsia="Calibri" w:hAnsi="Century Gothic" w:cstheme="majorHAnsi"/>
                <w:sz w:val="16"/>
                <w:szCs w:val="16"/>
                <w:lang w:val="es-ES" w:eastAsia="en-US"/>
              </w:rPr>
            </w:pPr>
            <w:r w:rsidRPr="008F2030">
              <w:rPr>
                <w:rFonts w:ascii="Century Gothic" w:hAnsi="Century Gothic" w:cstheme="majorHAnsi"/>
                <w:sz w:val="16"/>
                <w:szCs w:val="16"/>
                <w:lang w:bidi="ar"/>
              </w:rPr>
              <w:t>Generar bloqueos de pago, actualización de fichas de empleado, ordenamiento funcional, dentro de los Sistemas GUATENÓMINAS y e-SIRH</w:t>
            </w:r>
            <w:r w:rsidRPr="008F2030">
              <w:rPr>
                <w:rFonts w:ascii="Century Gothic" w:eastAsia="Calibri" w:hAnsi="Century Gothic" w:cstheme="majorHAnsi"/>
                <w:sz w:val="16"/>
                <w:szCs w:val="16"/>
                <w:lang w:val="es-ES" w:eastAsia="en-US"/>
              </w:rPr>
              <w:t>.</w:t>
            </w:r>
          </w:p>
          <w:p w14:paraId="2AE613DB" w14:textId="77777777"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09. Asegurar que el personal cumpla las políticas y normativas sobre administración de personal que dicten las autoridades superiores del Ministerio de Educación.</w:t>
            </w:r>
          </w:p>
          <w:p w14:paraId="57947B05" w14:textId="77EC59D7"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 xml:space="preserve">Realizar las actividades descritas en los procedimientos, instructivos, guías, y cualquier otro documento oficial en las que esté involucrado el puesto.                                                                                                                                                                                              </w:t>
            </w:r>
          </w:p>
          <w:p w14:paraId="76404D13" w14:textId="413F800C"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650981">
              <w:rPr>
                <w:rFonts w:ascii="Century Gothic" w:hAnsi="Century Gothic" w:cstheme="majorHAnsi"/>
                <w:i w:val="0"/>
                <w:iCs w:val="0"/>
                <w:sz w:val="16"/>
                <w:szCs w:val="16"/>
                <w:lang w:bidi="ar"/>
              </w:rPr>
              <w:t xml:space="preserve">Ejecutar las actividades administrativas inherentes al puesto (disciplina, atención a usuarios internos y externos, asistencia a reuniones, y capacitaciones, correspondencia, archivo, entre otras).            </w:t>
            </w:r>
          </w:p>
          <w:p w14:paraId="1BD9BF13"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lang w:bidi="ar"/>
              </w:rPr>
            </w:pPr>
          </w:p>
        </w:tc>
      </w:tr>
      <w:tr w:rsidR="00ED48E0" w:rsidRPr="00650981" w14:paraId="26634484"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34342B7" w14:textId="77777777" w:rsidR="00ED48E0" w:rsidRPr="00650981" w:rsidRDefault="00ED48E0" w:rsidP="00305662">
            <w:pPr>
              <w:jc w:val="both"/>
              <w:textAlignment w:val="center"/>
              <w:rPr>
                <w:rFonts w:ascii="Century Gothic" w:eastAsia="SimSun"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ED48E0" w:rsidRPr="00650981" w14:paraId="75E02756"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9485438" w14:textId="3537D99B"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Registrar el pago de tiempo extraordinario del personal de la dependencia en el Sistema GUATENÓMINAS</w:t>
            </w:r>
          </w:p>
          <w:p w14:paraId="76D3C121" w14:textId="3AA3EA32"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Verificar en coordinación con la Dirección de Recursos Humanos -DIREH- los contratos de toma de posesión, y prórrogas anuales del personal de la dependencia.</w:t>
            </w:r>
          </w:p>
          <w:p w14:paraId="34A5188F" w14:textId="2CD4C5DC"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Verificar la actualización anual del personal que labora en la dependencia ante la Contraloría General de Cuentas</w:t>
            </w:r>
            <w:r w:rsidR="008F2030">
              <w:rPr>
                <w:rFonts w:ascii="Century Gothic" w:hAnsi="Century Gothic" w:cstheme="majorHAnsi"/>
                <w:i w:val="0"/>
                <w:iCs w:val="0"/>
                <w:sz w:val="16"/>
                <w:szCs w:val="16"/>
                <w:lang w:bidi="ar"/>
              </w:rPr>
              <w:t xml:space="preserve"> </w:t>
            </w:r>
            <w:r w:rsidRPr="008F2030">
              <w:rPr>
                <w:rFonts w:ascii="Century Gothic" w:hAnsi="Century Gothic" w:cstheme="majorHAnsi"/>
                <w:i w:val="0"/>
                <w:iCs w:val="0"/>
                <w:sz w:val="16"/>
                <w:szCs w:val="16"/>
                <w:lang w:bidi="ar"/>
              </w:rPr>
              <w:t>-CGC-.</w:t>
            </w:r>
          </w:p>
          <w:p w14:paraId="3CABEC4F" w14:textId="03108BED"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 xml:space="preserve">Controlar la vigencia de Colegiados Activos, de los profesionales de la Dependencia.                                                                                                                                                                                               </w:t>
            </w:r>
          </w:p>
          <w:p w14:paraId="2A955BAE" w14:textId="37242F1F"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 xml:space="preserve">Coordinar los procedimientos de Sanciones Disciplinarias para el personal que labora en la dependencia de acuerdo a la normativa legal vigente. </w:t>
            </w:r>
          </w:p>
          <w:p w14:paraId="3EEAF8E7" w14:textId="02307C73"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Diligenciar los expedientes para solicitud de Acuerdos por Tomas de Posesión, Cese de funciones indemnización Post Morten y trámite de Jubilación.</w:t>
            </w:r>
          </w:p>
          <w:p w14:paraId="575B95D3" w14:textId="6FBCEAE3"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 xml:space="preserve">Garantizar el cumplimiento efectivo del proceso Reintegros de Salarios cobrados no devengados de acuerdo a la normativa establecida. </w:t>
            </w:r>
          </w:p>
          <w:p w14:paraId="6F8FACAC" w14:textId="77777777" w:rsidR="00ED48E0" w:rsidRPr="00650981" w:rsidRDefault="00ED48E0" w:rsidP="00305662">
            <w:pPr>
              <w:pStyle w:val="Encabezado"/>
              <w:widowControl w:val="0"/>
              <w:spacing w:line="276" w:lineRule="auto"/>
              <w:jc w:val="both"/>
              <w:rPr>
                <w:rFonts w:ascii="Century Gothic" w:hAnsi="Century Gothic" w:cstheme="majorHAnsi"/>
                <w:i w:val="0"/>
                <w:sz w:val="16"/>
                <w:szCs w:val="16"/>
              </w:rPr>
            </w:pPr>
          </w:p>
        </w:tc>
      </w:tr>
      <w:tr w:rsidR="00ED48E0" w:rsidRPr="00650981" w14:paraId="377962AE"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351FAF7" w14:textId="77777777" w:rsidR="00ED48E0" w:rsidRPr="00650981" w:rsidRDefault="00ED48E0" w:rsidP="00305662">
            <w:pPr>
              <w:jc w:val="both"/>
              <w:textAlignment w:val="center"/>
              <w:rPr>
                <w:rFonts w:ascii="Century Gothic" w:hAnsi="Century Gothic" w:cstheme="majorHAnsi"/>
                <w:b/>
                <w:iCs w:val="0"/>
                <w:sz w:val="16"/>
                <w:szCs w:val="16"/>
              </w:rPr>
            </w:pPr>
          </w:p>
          <w:p w14:paraId="6B159EC9" w14:textId="77777777" w:rsidR="00ED48E0" w:rsidRPr="00650981" w:rsidRDefault="00ED48E0" w:rsidP="00305662">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ED48E0" w:rsidRPr="00650981" w14:paraId="41BCC405" w14:textId="77777777" w:rsidTr="0030566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6CB8926" w14:textId="7A4F8349" w:rsidR="00ED48E0" w:rsidRPr="008F2030" w:rsidRDefault="00ED48E0" w:rsidP="00B06EAF">
            <w:pPr>
              <w:pStyle w:val="Encabezado"/>
              <w:widowControl w:val="0"/>
              <w:numPr>
                <w:ilvl w:val="0"/>
                <w:numId w:val="352"/>
              </w:numPr>
              <w:spacing w:line="276" w:lineRule="auto"/>
              <w:jc w:val="both"/>
              <w:rPr>
                <w:rFonts w:ascii="Century Gothic" w:hAnsi="Century Gothic" w:cstheme="majorHAnsi"/>
                <w:i w:val="0"/>
                <w:iCs w:val="0"/>
                <w:sz w:val="16"/>
                <w:szCs w:val="16"/>
                <w:lang w:bidi="ar"/>
              </w:rPr>
            </w:pPr>
            <w:r w:rsidRPr="008F2030">
              <w:rPr>
                <w:rFonts w:ascii="Century Gothic" w:hAnsi="Century Gothic" w:cstheme="majorHAnsi"/>
                <w:i w:val="0"/>
                <w:iCs w:val="0"/>
                <w:sz w:val="16"/>
                <w:szCs w:val="16"/>
                <w:lang w:bidi="ar"/>
              </w:rPr>
              <w:t>Asistir a reuniones de trabajo que delegue la autoridad superior.</w:t>
            </w:r>
          </w:p>
          <w:p w14:paraId="09594BC7" w14:textId="6FFAD62D" w:rsidR="00ED48E0" w:rsidRPr="00650981" w:rsidRDefault="00ED48E0" w:rsidP="00B06EAF">
            <w:pPr>
              <w:pStyle w:val="Encabezado"/>
              <w:widowControl w:val="0"/>
              <w:numPr>
                <w:ilvl w:val="0"/>
                <w:numId w:val="352"/>
              </w:numPr>
              <w:spacing w:line="276" w:lineRule="auto"/>
              <w:jc w:val="both"/>
              <w:rPr>
                <w:rFonts w:ascii="Century Gothic" w:hAnsi="Century Gothic" w:cstheme="majorHAnsi"/>
                <w:i w:val="0"/>
                <w:sz w:val="16"/>
                <w:szCs w:val="16"/>
              </w:rPr>
            </w:pPr>
            <w:r w:rsidRPr="008F2030">
              <w:rPr>
                <w:rFonts w:ascii="Century Gothic" w:hAnsi="Century Gothic" w:cstheme="majorHAnsi"/>
                <w:i w:val="0"/>
                <w:iCs w:val="0"/>
                <w:sz w:val="16"/>
                <w:szCs w:val="16"/>
                <w:lang w:bidi="ar"/>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D48E0" w:rsidRPr="00650981" w14:paraId="298B59A5" w14:textId="77777777" w:rsidTr="00305662">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B8CC89" w14:textId="77777777" w:rsidR="00ED48E0" w:rsidRPr="00650981" w:rsidRDefault="00ED48E0" w:rsidP="00B06EAF">
            <w:pPr>
              <w:pStyle w:val="Prrafodelista"/>
              <w:numPr>
                <w:ilvl w:val="0"/>
                <w:numId w:val="169"/>
              </w:numPr>
              <w:jc w:val="both"/>
              <w:textAlignment w:val="center"/>
              <w:rPr>
                <w:rFonts w:ascii="Century Gothic" w:eastAsia="SimSun" w:hAnsi="Century Gothic" w:cstheme="majorHAnsi"/>
                <w:i w:val="0"/>
                <w:sz w:val="16"/>
                <w:szCs w:val="16"/>
                <w:lang w:bidi="ar"/>
              </w:rPr>
            </w:pPr>
            <w:r w:rsidRPr="00650981">
              <w:rPr>
                <w:rFonts w:ascii="Century Gothic" w:eastAsia="SimSun" w:hAnsi="Century Gothic" w:cstheme="majorHAnsi"/>
                <w:i w:val="0"/>
                <w:sz w:val="16"/>
                <w:szCs w:val="16"/>
                <w:lang w:bidi="ar"/>
              </w:rPr>
              <w:t>UBICACIÓN DEL PUESTO</w:t>
            </w:r>
          </w:p>
        </w:tc>
      </w:tr>
      <w:tr w:rsidR="00ED48E0" w:rsidRPr="00650981" w14:paraId="6F73E3D7" w14:textId="77777777" w:rsidTr="00305662">
        <w:trPr>
          <w:cnfStyle w:val="000000100000" w:firstRow="0" w:lastRow="0" w:firstColumn="0" w:lastColumn="0" w:oddVBand="0" w:evenVBand="0" w:oddHBand="1" w:evenHBand="0" w:firstRowFirstColumn="0" w:firstRowLastColumn="0" w:lastRowFirstColumn="0" w:lastRowLastColumn="0"/>
          <w:trHeight w:val="398"/>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FAD96C"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partamento de Análisis Financiero Contable de la Dirección de Análisis y Transferencia Financiera.</w:t>
            </w:r>
          </w:p>
        </w:tc>
      </w:tr>
      <w:tr w:rsidR="00ED48E0" w:rsidRPr="00650981" w14:paraId="1D1CCA7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F8A69E" w14:textId="77777777" w:rsidR="00ED48E0" w:rsidRPr="00650981" w:rsidRDefault="00ED48E0" w:rsidP="00B06EAF">
            <w:pPr>
              <w:pStyle w:val="Prrafodelista"/>
              <w:numPr>
                <w:ilvl w:val="0"/>
                <w:numId w:val="16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SUPERVISIÓN</w:t>
            </w:r>
          </w:p>
        </w:tc>
      </w:tr>
      <w:tr w:rsidR="00ED48E0" w:rsidRPr="00650981" w14:paraId="3CCD728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8F6974" w14:textId="135C5F22"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pervisa personal bajo su cargo</w:t>
            </w:r>
            <w:r w:rsidR="002F3C8F">
              <w:rPr>
                <w:rFonts w:ascii="Century Gothic" w:hAnsi="Century Gothic" w:cstheme="majorHAnsi"/>
                <w:i w:val="0"/>
                <w:sz w:val="16"/>
                <w:szCs w:val="16"/>
              </w:rPr>
              <w:t>.</w:t>
            </w:r>
          </w:p>
        </w:tc>
      </w:tr>
      <w:tr w:rsidR="00ED48E0" w:rsidRPr="00650981" w14:paraId="4253AB3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AEF0AB" w14:textId="77777777" w:rsidR="00ED48E0" w:rsidRPr="00650981" w:rsidRDefault="00ED48E0" w:rsidP="00B06EAF">
            <w:pPr>
              <w:pStyle w:val="Prrafodelista"/>
              <w:numPr>
                <w:ilvl w:val="0"/>
                <w:numId w:val="16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ED48E0" w:rsidRPr="00650981" w14:paraId="2A7257CF"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DCF1D8"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Es responsable por el cumplimiento de las tareas asignadas al puesto, las metas y objetivos del Departamento.</w:t>
            </w:r>
          </w:p>
          <w:p w14:paraId="1D36A52A"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546B10DA" w14:textId="77777777" w:rsidR="00ED48E0" w:rsidRPr="00650981" w:rsidRDefault="00ED48E0" w:rsidP="00B06EAF">
            <w:pPr>
              <w:pStyle w:val="Prrafodelista"/>
              <w:numPr>
                <w:ilvl w:val="0"/>
                <w:numId w:val="64"/>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ED48E0" w:rsidRPr="00650981" w14:paraId="214543E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F9F6727" w14:textId="77777777" w:rsidR="00ED48E0" w:rsidRPr="00650981" w:rsidRDefault="00ED48E0" w:rsidP="00B06EAF">
            <w:pPr>
              <w:pStyle w:val="Prrafodelista"/>
              <w:numPr>
                <w:ilvl w:val="0"/>
                <w:numId w:val="16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ED48E0" w:rsidRPr="00650981" w14:paraId="605FCBF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94A846D"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AC73A71" w14:textId="59BA5246" w:rsidR="00ED48E0" w:rsidRPr="00650981" w:rsidRDefault="00ED48E0" w:rsidP="00305662">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stantemente con el personal del departamento al que pertenece como rutina de trabajo y eventualmente con el personal de la institución</w:t>
            </w:r>
            <w:r w:rsidR="002F3C8F">
              <w:rPr>
                <w:rFonts w:ascii="Century Gothic" w:hAnsi="Century Gothic" w:cstheme="majorHAnsi"/>
                <w:iCs/>
                <w:color w:val="000000"/>
                <w:sz w:val="16"/>
                <w:szCs w:val="16"/>
              </w:rPr>
              <w:t>.</w:t>
            </w:r>
          </w:p>
          <w:p w14:paraId="0819C9CF" w14:textId="77777777" w:rsidR="00ED48E0" w:rsidRPr="00650981"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ED48E0" w:rsidRPr="00650981" w14:paraId="09EF736B"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216ED1"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BA533D2" w14:textId="77777777" w:rsidR="00ED48E0" w:rsidRPr="00650981" w:rsidRDefault="00ED48E0" w:rsidP="00305662">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color w:val="000000"/>
                <w:sz w:val="16"/>
                <w:szCs w:val="16"/>
                <w:lang w:eastAsia="es-GT"/>
              </w:rPr>
            </w:pPr>
            <w:r w:rsidRPr="00650981">
              <w:rPr>
                <w:rFonts w:ascii="Century Gothic" w:hAnsi="Century Gothic" w:cstheme="majorHAnsi"/>
                <w:iCs/>
                <w:color w:val="000000"/>
                <w:sz w:val="16"/>
                <w:szCs w:val="16"/>
              </w:rPr>
              <w:t>Con personal de otras instituciones que se relacionan con el qué hacer del Departamento.</w:t>
            </w:r>
          </w:p>
          <w:p w14:paraId="6BC1EEB5" w14:textId="77777777" w:rsidR="00ED48E0" w:rsidRPr="00650981"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ED48E0" w:rsidRPr="00650981" w14:paraId="1AAB3B6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22B8572" w14:textId="77777777" w:rsidR="00ED48E0" w:rsidRPr="00650981" w:rsidRDefault="00ED48E0" w:rsidP="00B06EAF">
            <w:pPr>
              <w:pStyle w:val="Prrafodelista"/>
              <w:numPr>
                <w:ilvl w:val="0"/>
                <w:numId w:val="16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LUGAR DE TRABAJO</w:t>
            </w:r>
          </w:p>
        </w:tc>
      </w:tr>
      <w:tr w:rsidR="00ED48E0" w:rsidRPr="00650981" w14:paraId="6A581A0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11F7B1" w14:textId="5BF326BD"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Dirección de Análisis y Transferencia Financiera de la Dirección General de Participación Comunitaria y Servicios de Apoyo -DIGEPSA-</w:t>
            </w:r>
            <w:r w:rsidR="002F3C8F">
              <w:rPr>
                <w:rFonts w:ascii="Century Gothic" w:hAnsi="Century Gothic" w:cstheme="majorHAnsi"/>
                <w:i w:val="0"/>
                <w:sz w:val="16"/>
                <w:szCs w:val="16"/>
              </w:rPr>
              <w:t>.</w:t>
            </w:r>
          </w:p>
        </w:tc>
      </w:tr>
      <w:tr w:rsidR="00ED48E0" w:rsidRPr="00650981" w14:paraId="5EC73BC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0EAE7B0" w14:textId="77777777" w:rsidR="00ED48E0" w:rsidRPr="00650981" w:rsidRDefault="00ED48E0" w:rsidP="00B06EAF">
            <w:pPr>
              <w:pStyle w:val="Prrafodelista"/>
              <w:numPr>
                <w:ilvl w:val="0"/>
                <w:numId w:val="16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ED48E0" w:rsidRPr="00650981" w14:paraId="5D5599BC"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C4D3044" w14:textId="1A21FC4D"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2F3C8F">
              <w:rPr>
                <w:rFonts w:ascii="Century Gothic" w:hAnsi="Century Gothic" w:cstheme="majorHAnsi"/>
                <w:i w:val="0"/>
                <w:sz w:val="16"/>
                <w:szCs w:val="16"/>
              </w:rPr>
              <w:t>.</w:t>
            </w:r>
          </w:p>
          <w:p w14:paraId="5841548D"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339F618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F7AC72" w14:textId="77777777" w:rsidR="00ED48E0" w:rsidRPr="00650981" w:rsidRDefault="00ED48E0" w:rsidP="00B06EAF">
            <w:pPr>
              <w:pStyle w:val="Prrafodelista"/>
              <w:numPr>
                <w:ilvl w:val="0"/>
                <w:numId w:val="16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ED48E0" w:rsidRPr="00650981" w14:paraId="5DF60257"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6CBF1A"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5AEBFA1F"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29E76183" w14:textId="77777777" w:rsidR="00ED48E0" w:rsidRPr="00650981" w:rsidRDefault="00ED48E0" w:rsidP="00B06EAF">
            <w:pPr>
              <w:pStyle w:val="Prrafodelista"/>
              <w:numPr>
                <w:ilvl w:val="0"/>
                <w:numId w:val="70"/>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r w:rsidRPr="00650981">
              <w:rPr>
                <w:rFonts w:ascii="Century Gothic" w:hAnsi="Century Gothic" w:cstheme="majorHAnsi"/>
                <w:i w:val="0"/>
                <w:sz w:val="16"/>
                <w:szCs w:val="16"/>
              </w:rPr>
              <w:tab/>
            </w:r>
          </w:p>
          <w:p w14:paraId="2C94A7CC"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33A738BC"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C4BD84" w14:textId="77777777" w:rsidR="00ED48E0" w:rsidRPr="00650981" w:rsidRDefault="00ED48E0" w:rsidP="00B06EAF">
            <w:pPr>
              <w:pStyle w:val="Prrafodelista"/>
              <w:numPr>
                <w:ilvl w:val="0"/>
                <w:numId w:val="16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ED48E0" w:rsidRPr="00650981" w14:paraId="24754B81"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385E96"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lamada de atención en incumplimiento de plazos, acciones tardías ante hechos evidenciados, iniciación de un proceso disciplinario.</w:t>
            </w:r>
          </w:p>
          <w:p w14:paraId="5A91759C"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1959C8B3" w14:textId="77777777" w:rsidR="00ED48E0" w:rsidRPr="00650981" w:rsidRDefault="00ED48E0" w:rsidP="00B06EAF">
            <w:pPr>
              <w:pStyle w:val="Prrafodelista"/>
              <w:numPr>
                <w:ilvl w:val="0"/>
                <w:numId w:val="69"/>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r w:rsidRPr="00650981">
              <w:rPr>
                <w:rFonts w:ascii="Century Gothic" w:hAnsi="Century Gothic" w:cstheme="majorHAnsi"/>
                <w:i w:val="0"/>
                <w:sz w:val="16"/>
                <w:szCs w:val="16"/>
              </w:rPr>
              <w:tab/>
            </w:r>
          </w:p>
        </w:tc>
      </w:tr>
      <w:tr w:rsidR="00ED48E0" w:rsidRPr="00650981" w14:paraId="64DC60D8"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DE4A7C" w14:textId="77777777" w:rsidR="00ED48E0" w:rsidRPr="00650981" w:rsidRDefault="00ED48E0" w:rsidP="00B06EAF">
            <w:pPr>
              <w:pStyle w:val="Prrafodelista"/>
              <w:numPr>
                <w:ilvl w:val="0"/>
                <w:numId w:val="169"/>
              </w:numPr>
              <w:ind w:left="306" w:hanging="306"/>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ED48E0" w:rsidRPr="00650981" w14:paraId="76769E5B" w14:textId="77777777" w:rsidTr="00305662">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57C2A96"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B43E35F" w14:textId="24D8CF12" w:rsidR="00ED48E0" w:rsidRPr="00650981" w:rsidRDefault="00ED48E0" w:rsidP="002F3C8F">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control de las tareas del Departamento, así como para la emisión, revisión y aprobación de documentos que se emiten en el mismo.</w:t>
            </w:r>
          </w:p>
        </w:tc>
      </w:tr>
      <w:tr w:rsidR="00ED48E0" w:rsidRPr="00650981" w14:paraId="27BAEE3C" w14:textId="77777777" w:rsidTr="00305662">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FA60A29"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755200A" w14:textId="2C8CA8C0" w:rsidR="00ED48E0" w:rsidRPr="00650981" w:rsidRDefault="00ED48E0"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 xml:space="preserve">El esfuerzo que requiere el puesto de trabajo es de un 10%, ya que la mayoría del tiempo realiza sus tareas sentado. </w:t>
            </w:r>
          </w:p>
        </w:tc>
      </w:tr>
      <w:tr w:rsidR="00ED48E0" w:rsidRPr="00650981" w14:paraId="72D5B647" w14:textId="77777777" w:rsidTr="00305662">
        <w:trPr>
          <w:trHeight w:val="305"/>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9523C07" w14:textId="77777777" w:rsidR="00ED48E0" w:rsidRPr="00650981" w:rsidRDefault="00ED48E0" w:rsidP="00305662">
            <w:pPr>
              <w:pStyle w:val="Prrafodelista"/>
              <w:ind w:left="306"/>
              <w:jc w:val="center"/>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Perfil del puesto</w:t>
            </w:r>
          </w:p>
        </w:tc>
      </w:tr>
      <w:tr w:rsidR="00ED48E0" w:rsidRPr="00650981" w14:paraId="2BBB7849"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BBEA48D" w14:textId="77777777" w:rsidR="00ED48E0" w:rsidRPr="00650981" w:rsidRDefault="00ED48E0" w:rsidP="00B06EAF">
            <w:pPr>
              <w:pStyle w:val="Prrafodelista"/>
              <w:numPr>
                <w:ilvl w:val="0"/>
                <w:numId w:val="16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EDUCACIÓN Y EXPERIENCIA</w:t>
            </w:r>
          </w:p>
        </w:tc>
      </w:tr>
      <w:tr w:rsidR="00ED48E0" w:rsidRPr="00650981" w14:paraId="5603CA96"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20251CC"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E08F1AD" w14:textId="77777777" w:rsidR="00ED48E0" w:rsidRPr="002F3C8F" w:rsidRDefault="00ED48E0" w:rsidP="00305662">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2F3C8F">
              <w:rPr>
                <w:rFonts w:ascii="Century Gothic" w:hAnsi="Century Gothic" w:cstheme="majorHAnsi"/>
                <w:sz w:val="16"/>
                <w:szCs w:val="16"/>
              </w:rPr>
              <w:t>Acreditar título universitario a nivel de licenciatura en una carrera afín al puesto. Seis meses de experiencia como Asesor Profesional Especializado III y ser colegiado activo.</w:t>
            </w:r>
          </w:p>
          <w:p w14:paraId="782C4945" w14:textId="77777777" w:rsidR="00ED48E0" w:rsidRPr="002F3C8F" w:rsidRDefault="00ED48E0" w:rsidP="00305662">
            <w:pPr>
              <w:pStyle w:val="Prrafodelista"/>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p>
        </w:tc>
      </w:tr>
      <w:tr w:rsidR="00ED48E0" w:rsidRPr="00650981" w14:paraId="7140AB26"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A7FB355" w14:textId="77777777" w:rsidR="00ED48E0" w:rsidRPr="00650981" w:rsidRDefault="00ED48E0" w:rsidP="00305662">
            <w:p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00FB1B9" w14:textId="77777777" w:rsidR="00ED48E0" w:rsidRPr="002F3C8F"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2F3C8F">
              <w:rPr>
                <w:rFonts w:ascii="Century Gothic" w:hAnsi="Century Gothic" w:cstheme="majorHAnsi"/>
                <w:sz w:val="16"/>
                <w:szCs w:val="16"/>
              </w:rPr>
              <w:t>Acreditar título universitario en el grado académico de licenciado en la carrera profesional que el puesto requiera. Siete años de experiencia en labores afines y ser colegiado activo.</w:t>
            </w:r>
          </w:p>
          <w:p w14:paraId="3521EAFD" w14:textId="77777777" w:rsidR="00ED48E0" w:rsidRPr="002F3C8F" w:rsidRDefault="00ED48E0" w:rsidP="00305662">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p>
        </w:tc>
      </w:tr>
      <w:tr w:rsidR="00ED48E0" w:rsidRPr="00650981" w14:paraId="7249B983"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8F2B655" w14:textId="77777777" w:rsidR="00ED48E0" w:rsidRPr="00650981" w:rsidRDefault="00ED48E0" w:rsidP="00B06EAF">
            <w:pPr>
              <w:pStyle w:val="Prrafodelista"/>
              <w:numPr>
                <w:ilvl w:val="0"/>
                <w:numId w:val="169"/>
              </w:numPr>
              <w:ind w:left="447" w:hanging="425"/>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ED48E0" w:rsidRPr="00650981" w14:paraId="281129E0"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5EC03E" w14:textId="77777777" w:rsidR="00ED48E0" w:rsidRPr="00650981" w:rsidRDefault="00ED48E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do en Psicología.</w:t>
            </w:r>
          </w:p>
          <w:p w14:paraId="7B01C27E" w14:textId="77777777" w:rsidR="00ED48E0" w:rsidRPr="00650981" w:rsidRDefault="00ED48E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do en Psicología Industrial.</w:t>
            </w:r>
          </w:p>
          <w:p w14:paraId="0D8F4FEA" w14:textId="77777777" w:rsidR="00ED48E0" w:rsidRPr="00650981" w:rsidRDefault="00ED48E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dor de Empresas.</w:t>
            </w:r>
          </w:p>
          <w:p w14:paraId="4DF98C77" w14:textId="77777777" w:rsidR="00ED48E0" w:rsidRPr="00650981" w:rsidRDefault="00ED48E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do en Administración Pública.</w:t>
            </w:r>
          </w:p>
          <w:p w14:paraId="798E7D81" w14:textId="77777777" w:rsidR="00ED48E0" w:rsidRPr="00650981" w:rsidRDefault="00ED48E0" w:rsidP="00B06EAF">
            <w:pPr>
              <w:pStyle w:val="Prrafodelista"/>
              <w:numPr>
                <w:ilvl w:val="0"/>
                <w:numId w:val="65"/>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icenciado en Administración de Recursos Humanos.</w:t>
            </w:r>
          </w:p>
          <w:p w14:paraId="6A71BA9E" w14:textId="77777777" w:rsidR="00ED48E0" w:rsidRPr="00650981" w:rsidRDefault="00ED48E0" w:rsidP="00305662">
            <w:pPr>
              <w:pStyle w:val="Prrafodelista"/>
              <w:jc w:val="both"/>
              <w:textAlignment w:val="center"/>
              <w:rPr>
                <w:rFonts w:ascii="Century Gothic" w:hAnsi="Century Gothic" w:cstheme="majorHAnsi"/>
                <w:i w:val="0"/>
                <w:sz w:val="16"/>
                <w:szCs w:val="16"/>
              </w:rPr>
            </w:pPr>
          </w:p>
        </w:tc>
      </w:tr>
      <w:tr w:rsidR="00ED48E0" w:rsidRPr="00650981" w14:paraId="11763A80"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5802E1F" w14:textId="77777777" w:rsidR="00ED48E0" w:rsidRPr="00650981" w:rsidRDefault="00ED48E0" w:rsidP="00B06EAF">
            <w:pPr>
              <w:pStyle w:val="Prrafodelista"/>
              <w:numPr>
                <w:ilvl w:val="0"/>
                <w:numId w:val="169"/>
              </w:numPr>
              <w:ind w:left="306" w:hanging="284"/>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ED48E0" w:rsidRPr="00650981" w14:paraId="7846EAB5"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AEEECD" w14:textId="2B32A4F8"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es laborales</w:t>
            </w:r>
            <w:r w:rsidR="002F3C8F">
              <w:rPr>
                <w:rFonts w:ascii="Century Gothic" w:hAnsi="Century Gothic" w:cstheme="majorHAnsi"/>
                <w:i w:val="0"/>
                <w:sz w:val="16"/>
                <w:szCs w:val="16"/>
              </w:rPr>
              <w:t>.</w:t>
            </w:r>
          </w:p>
          <w:p w14:paraId="750C386A" w14:textId="50EF820E"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ey de Servicios Civil y su Reglamento</w:t>
            </w:r>
            <w:r w:rsidR="002F3C8F">
              <w:rPr>
                <w:rFonts w:ascii="Century Gothic" w:hAnsi="Century Gothic" w:cstheme="majorHAnsi"/>
                <w:i w:val="0"/>
                <w:sz w:val="16"/>
                <w:szCs w:val="16"/>
              </w:rPr>
              <w:t>.</w:t>
            </w:r>
          </w:p>
          <w:p w14:paraId="70DD23C8" w14:textId="0F5D2343"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ual de Gestión del Empleado Público</w:t>
            </w:r>
            <w:r w:rsidR="002F3C8F">
              <w:rPr>
                <w:rFonts w:ascii="Century Gothic" w:hAnsi="Century Gothic" w:cstheme="majorHAnsi"/>
                <w:i w:val="0"/>
                <w:sz w:val="16"/>
                <w:szCs w:val="16"/>
              </w:rPr>
              <w:t>.</w:t>
            </w:r>
          </w:p>
          <w:p w14:paraId="6EB2916F"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ual de especificaciones de clases de puestos.</w:t>
            </w:r>
          </w:p>
          <w:p w14:paraId="5382512D" w14:textId="447F700F"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s Básicos de Administración de Recursos Humanos -SARH- y Sistema Informático de Recursos Humanos -SIARH-</w:t>
            </w:r>
            <w:r w:rsidR="002F3C8F">
              <w:rPr>
                <w:rFonts w:ascii="Century Gothic" w:hAnsi="Century Gothic" w:cstheme="majorHAnsi"/>
                <w:i w:val="0"/>
                <w:sz w:val="16"/>
                <w:szCs w:val="16"/>
              </w:rPr>
              <w:t>.</w:t>
            </w:r>
          </w:p>
          <w:p w14:paraId="4970FCF2" w14:textId="031E8275"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istema Informático de Administración de Recursos Humanos</w:t>
            </w:r>
            <w:r w:rsidR="002F3C8F">
              <w:rPr>
                <w:rFonts w:ascii="Century Gothic" w:hAnsi="Century Gothic" w:cstheme="majorHAnsi"/>
                <w:i w:val="0"/>
                <w:sz w:val="16"/>
                <w:szCs w:val="16"/>
              </w:rPr>
              <w:t>.</w:t>
            </w:r>
          </w:p>
          <w:p w14:paraId="0EA4A257"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Contrataciones del Estado y su Reglamento. </w:t>
            </w:r>
          </w:p>
          <w:p w14:paraId="5CF48F96"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Ley de Probidad y Responsabilidad de funcionarios y empleados públicos. </w:t>
            </w:r>
          </w:p>
          <w:p w14:paraId="2D355F3C"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 xml:space="preserve">Ley Orgánica de la Contraloría General de Cuentas. </w:t>
            </w:r>
          </w:p>
          <w:p w14:paraId="7393504B"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dministración Pública.</w:t>
            </w:r>
          </w:p>
          <w:p w14:paraId="757C42BB"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de sistemas GUATENÓMINIAS, SIARH Y E-SIRH.</w:t>
            </w:r>
          </w:p>
          <w:p w14:paraId="3B18F8F2" w14:textId="77777777" w:rsidR="00ED48E0" w:rsidRPr="00650981" w:rsidRDefault="00ED48E0" w:rsidP="00B06EAF">
            <w:pPr>
              <w:pStyle w:val="Prrafodelista"/>
              <w:numPr>
                <w:ilvl w:val="0"/>
                <w:numId w:val="68"/>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ortal de Contratos de la Contraloría General de Cuentas</w:t>
            </w:r>
          </w:p>
          <w:p w14:paraId="48131CE0" w14:textId="77777777" w:rsidR="00ED48E0" w:rsidRPr="00650981" w:rsidRDefault="00ED48E0" w:rsidP="00305662">
            <w:pPr>
              <w:jc w:val="both"/>
              <w:textAlignment w:val="center"/>
              <w:rPr>
                <w:rFonts w:ascii="Century Gothic" w:hAnsi="Century Gothic" w:cstheme="majorHAnsi"/>
                <w:i w:val="0"/>
                <w:sz w:val="16"/>
                <w:szCs w:val="16"/>
              </w:rPr>
            </w:pPr>
          </w:p>
          <w:p w14:paraId="2047A9B9"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4AAC89C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3A70D0D" w14:textId="77777777" w:rsidR="00ED48E0" w:rsidRPr="00650981" w:rsidRDefault="00ED48E0" w:rsidP="00B06EAF">
            <w:pPr>
              <w:pStyle w:val="Prrafodelista"/>
              <w:numPr>
                <w:ilvl w:val="0"/>
                <w:numId w:val="169"/>
              </w:numPr>
              <w:ind w:left="306" w:hanging="284"/>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lastRenderedPageBreak/>
              <w:t>HABILIDADES Y DESTREZAS</w:t>
            </w:r>
          </w:p>
        </w:tc>
      </w:tr>
      <w:tr w:rsidR="00ED48E0" w:rsidRPr="00650981" w14:paraId="6B866717"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2DAFBE" w14:textId="77777777" w:rsidR="00ED48E0" w:rsidRPr="00650981" w:rsidRDefault="00ED48E0" w:rsidP="00305662">
            <w:pPr>
              <w:jc w:val="both"/>
              <w:textAlignment w:val="center"/>
              <w:rPr>
                <w:rFonts w:ascii="Century Gothic" w:hAnsi="Century Gothic" w:cstheme="majorHAnsi"/>
                <w:i w:val="0"/>
                <w:color w:val="FF0000"/>
                <w:sz w:val="16"/>
                <w:szCs w:val="16"/>
              </w:rPr>
            </w:pPr>
          </w:p>
          <w:p w14:paraId="6BBBE4D0" w14:textId="67FADA13"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2F3C8F">
              <w:rPr>
                <w:rFonts w:ascii="Century Gothic" w:hAnsi="Century Gothic" w:cstheme="majorHAnsi"/>
                <w:i w:val="0"/>
                <w:sz w:val="16"/>
                <w:szCs w:val="16"/>
              </w:rPr>
              <w:t>.</w:t>
            </w:r>
          </w:p>
          <w:p w14:paraId="2245E2C5" w14:textId="1D8CE797"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2F3C8F">
              <w:rPr>
                <w:rFonts w:ascii="Century Gothic" w:hAnsi="Century Gothic" w:cstheme="majorHAnsi"/>
                <w:i w:val="0"/>
                <w:sz w:val="16"/>
                <w:szCs w:val="16"/>
              </w:rPr>
              <w:t>.</w:t>
            </w:r>
          </w:p>
          <w:p w14:paraId="6E1965EC" w14:textId="77777777"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5F67FE14" w14:textId="4C8A23E6"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2F3C8F">
              <w:rPr>
                <w:rFonts w:ascii="Century Gothic" w:hAnsi="Century Gothic" w:cstheme="majorHAnsi"/>
                <w:i w:val="0"/>
                <w:sz w:val="16"/>
                <w:szCs w:val="16"/>
              </w:rPr>
              <w:t>.</w:t>
            </w:r>
          </w:p>
          <w:p w14:paraId="338B1C1C" w14:textId="419D59C8"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2F3C8F">
              <w:rPr>
                <w:rFonts w:ascii="Century Gothic" w:hAnsi="Century Gothic" w:cstheme="majorHAnsi"/>
                <w:i w:val="0"/>
                <w:sz w:val="16"/>
                <w:szCs w:val="16"/>
              </w:rPr>
              <w:t>.</w:t>
            </w:r>
          </w:p>
          <w:p w14:paraId="7AC225A6" w14:textId="0C3A44AC" w:rsidR="00ED48E0" w:rsidRPr="00650981" w:rsidRDefault="00ED48E0" w:rsidP="00B06EAF">
            <w:pPr>
              <w:pStyle w:val="Prrafodelista"/>
              <w:numPr>
                <w:ilvl w:val="0"/>
                <w:numId w:val="67"/>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azonamiento numérico</w:t>
            </w:r>
            <w:r w:rsidR="002F3C8F">
              <w:rPr>
                <w:rFonts w:ascii="Century Gothic" w:hAnsi="Century Gothic" w:cstheme="majorHAnsi"/>
                <w:i w:val="0"/>
                <w:sz w:val="16"/>
                <w:szCs w:val="16"/>
              </w:rPr>
              <w:t>.</w:t>
            </w:r>
          </w:p>
          <w:p w14:paraId="052B5C73" w14:textId="77777777" w:rsidR="00ED48E0" w:rsidRPr="00650981" w:rsidRDefault="00ED48E0" w:rsidP="00305662">
            <w:pPr>
              <w:jc w:val="both"/>
              <w:textAlignment w:val="center"/>
              <w:rPr>
                <w:rFonts w:ascii="Century Gothic" w:hAnsi="Century Gothic" w:cstheme="majorHAnsi"/>
                <w:i w:val="0"/>
                <w:color w:val="FF0000"/>
                <w:sz w:val="16"/>
                <w:szCs w:val="16"/>
              </w:rPr>
            </w:pPr>
          </w:p>
        </w:tc>
      </w:tr>
      <w:tr w:rsidR="00ED48E0" w:rsidRPr="00650981" w14:paraId="5DA58AA2"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E2DC9DB" w14:textId="77777777" w:rsidR="00ED48E0" w:rsidRPr="00650981" w:rsidRDefault="00ED48E0" w:rsidP="00B06EAF">
            <w:pPr>
              <w:pStyle w:val="Prrafodelista"/>
              <w:numPr>
                <w:ilvl w:val="0"/>
                <w:numId w:val="169"/>
              </w:numPr>
              <w:ind w:left="306" w:hanging="284"/>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ED48E0" w:rsidRPr="00650981" w14:paraId="6C1ABA24"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2C44BE8"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b/>
            </w:r>
          </w:p>
          <w:p w14:paraId="2FA0E211" w14:textId="32693E12" w:rsidR="00ED48E0" w:rsidRPr="00650981" w:rsidRDefault="00ED48E0"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Liderazgo</w:t>
            </w:r>
            <w:r w:rsidR="002F3C8F">
              <w:rPr>
                <w:rFonts w:ascii="Century Gothic" w:hAnsi="Century Gothic" w:cstheme="majorHAnsi"/>
                <w:i w:val="0"/>
                <w:sz w:val="16"/>
                <w:szCs w:val="16"/>
              </w:rPr>
              <w:t>.</w:t>
            </w:r>
          </w:p>
          <w:p w14:paraId="4A0D7766" w14:textId="0A7F0C3D" w:rsidR="00ED48E0" w:rsidRPr="00650981" w:rsidRDefault="00ED48E0" w:rsidP="00B06EAF">
            <w:pPr>
              <w:pStyle w:val="Prrafodelista"/>
              <w:numPr>
                <w:ilvl w:val="0"/>
                <w:numId w:val="66"/>
              </w:numPr>
              <w:jc w:val="both"/>
              <w:textAlignment w:val="center"/>
              <w:rPr>
                <w:rFonts w:ascii="Century Gothic" w:hAnsi="Century Gothic" w:cstheme="majorHAnsi"/>
                <w:i w:val="0"/>
                <w:iCs w:val="0"/>
                <w:sz w:val="16"/>
                <w:szCs w:val="16"/>
              </w:rPr>
            </w:pPr>
            <w:r w:rsidRPr="00650981">
              <w:rPr>
                <w:rFonts w:ascii="Century Gothic" w:hAnsi="Century Gothic" w:cstheme="majorHAnsi"/>
                <w:i w:val="0"/>
                <w:sz w:val="16"/>
                <w:szCs w:val="16"/>
              </w:rPr>
              <w:t>Trabajo en equipo</w:t>
            </w:r>
            <w:r w:rsidR="002F3C8F">
              <w:rPr>
                <w:rFonts w:ascii="Century Gothic" w:hAnsi="Century Gothic" w:cstheme="majorHAnsi"/>
                <w:i w:val="0"/>
                <w:sz w:val="16"/>
                <w:szCs w:val="16"/>
              </w:rPr>
              <w:t>.</w:t>
            </w:r>
          </w:p>
          <w:p w14:paraId="01AA5A00" w14:textId="47052F84" w:rsidR="00ED48E0" w:rsidRPr="00650981" w:rsidRDefault="00ED48E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2F3C8F">
              <w:rPr>
                <w:rFonts w:ascii="Century Gothic" w:hAnsi="Century Gothic" w:cstheme="majorHAnsi"/>
                <w:i w:val="0"/>
                <w:sz w:val="16"/>
                <w:szCs w:val="16"/>
              </w:rPr>
              <w:t>.</w:t>
            </w:r>
          </w:p>
          <w:p w14:paraId="7F4B7296" w14:textId="2CFCAD00" w:rsidR="00ED48E0" w:rsidRPr="00650981" w:rsidRDefault="00ED48E0" w:rsidP="00B06EAF">
            <w:pPr>
              <w:pStyle w:val="Prrafodelista"/>
              <w:numPr>
                <w:ilvl w:val="0"/>
                <w:numId w:val="66"/>
              </w:num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2F3C8F">
              <w:rPr>
                <w:rFonts w:ascii="Century Gothic" w:hAnsi="Century Gothic" w:cstheme="majorHAnsi"/>
                <w:i w:val="0"/>
                <w:sz w:val="16"/>
                <w:szCs w:val="16"/>
              </w:rPr>
              <w:t>.</w:t>
            </w:r>
            <w:r w:rsidRPr="00650981">
              <w:rPr>
                <w:rFonts w:ascii="Century Gothic" w:hAnsi="Century Gothic" w:cstheme="majorHAnsi"/>
                <w:i w:val="0"/>
                <w:sz w:val="16"/>
                <w:szCs w:val="16"/>
              </w:rPr>
              <w:tab/>
            </w:r>
          </w:p>
          <w:p w14:paraId="0C77D45D" w14:textId="77777777" w:rsidR="00ED48E0" w:rsidRPr="00650981" w:rsidRDefault="00ED48E0" w:rsidP="00305662">
            <w:pPr>
              <w:jc w:val="both"/>
              <w:textAlignment w:val="center"/>
              <w:rPr>
                <w:rFonts w:ascii="Century Gothic" w:hAnsi="Century Gothic" w:cstheme="majorHAnsi"/>
                <w:i w:val="0"/>
                <w:sz w:val="16"/>
                <w:szCs w:val="16"/>
              </w:rPr>
            </w:pPr>
          </w:p>
        </w:tc>
      </w:tr>
      <w:tr w:rsidR="00ED48E0" w:rsidRPr="00650981" w14:paraId="0B8B9414" w14:textId="77777777" w:rsidTr="0030566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63E66C" w14:textId="77777777" w:rsidR="00ED48E0" w:rsidRPr="00650981" w:rsidRDefault="00ED48E0" w:rsidP="00B06EAF">
            <w:pPr>
              <w:pStyle w:val="Prrafodelista"/>
              <w:numPr>
                <w:ilvl w:val="0"/>
                <w:numId w:val="169"/>
              </w:numPr>
              <w:ind w:left="306" w:hanging="306"/>
              <w:jc w:val="both"/>
              <w:textAlignment w:val="center"/>
              <w:rPr>
                <w:rFonts w:ascii="Century Gothic" w:eastAsia="SimSun" w:hAnsi="Century Gothic" w:cstheme="majorHAnsi"/>
                <w:b/>
                <w:i w:val="0"/>
                <w:sz w:val="16"/>
                <w:szCs w:val="16"/>
                <w:lang w:bidi="ar"/>
              </w:rPr>
            </w:pPr>
            <w:r w:rsidRPr="00650981">
              <w:rPr>
                <w:rFonts w:ascii="Century Gothic" w:eastAsia="SimSun" w:hAnsi="Century Gothic" w:cstheme="majorHAnsi"/>
                <w:b/>
                <w:i w:val="0"/>
                <w:sz w:val="16"/>
                <w:szCs w:val="16"/>
                <w:lang w:bidi="ar"/>
              </w:rPr>
              <w:t>Otros requisitos</w:t>
            </w:r>
          </w:p>
        </w:tc>
      </w:tr>
      <w:tr w:rsidR="00ED48E0" w:rsidRPr="00650981" w14:paraId="61D1A373" w14:textId="77777777" w:rsidTr="0030566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BC8AC0" w14:textId="77777777" w:rsidR="00ED48E0" w:rsidRPr="00650981" w:rsidRDefault="00ED48E0" w:rsidP="00305662">
            <w:pPr>
              <w:jc w:val="both"/>
              <w:textAlignment w:val="center"/>
              <w:rPr>
                <w:rFonts w:ascii="Century Gothic" w:hAnsi="Century Gothic" w:cstheme="majorHAnsi"/>
                <w:i w:val="0"/>
                <w:sz w:val="16"/>
                <w:szCs w:val="16"/>
              </w:rPr>
            </w:pPr>
          </w:p>
          <w:p w14:paraId="5023A62A" w14:textId="77777777" w:rsidR="00ED48E0" w:rsidRPr="00650981" w:rsidRDefault="00ED48E0" w:rsidP="00305662">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p w14:paraId="02AA7EDD" w14:textId="77777777" w:rsidR="00ED48E0" w:rsidRPr="00650981" w:rsidRDefault="00ED48E0" w:rsidP="00305662">
            <w:pPr>
              <w:jc w:val="both"/>
              <w:textAlignment w:val="center"/>
              <w:rPr>
                <w:rFonts w:ascii="Century Gothic" w:hAnsi="Century Gothic" w:cstheme="majorHAnsi"/>
                <w:i w:val="0"/>
                <w:sz w:val="16"/>
                <w:szCs w:val="16"/>
              </w:rPr>
            </w:pPr>
          </w:p>
        </w:tc>
      </w:tr>
    </w:tbl>
    <w:p w14:paraId="42785157" w14:textId="1F979D41" w:rsidR="00ED48E0" w:rsidRDefault="00ED48E0" w:rsidP="00ED48E0">
      <w:pPr>
        <w:rPr>
          <w:rFonts w:ascii="Century Gothic" w:hAnsi="Century Gothic" w:cstheme="majorHAnsi"/>
          <w:sz w:val="16"/>
          <w:szCs w:val="16"/>
        </w:rPr>
      </w:pPr>
    </w:p>
    <w:p w14:paraId="16787E84" w14:textId="279A39E6" w:rsidR="00B968F3" w:rsidRDefault="00B968F3" w:rsidP="00ED48E0">
      <w:pPr>
        <w:rPr>
          <w:rFonts w:ascii="Century Gothic" w:hAnsi="Century Gothic" w:cstheme="majorHAnsi"/>
          <w:sz w:val="16"/>
          <w:szCs w:val="16"/>
        </w:rPr>
      </w:pPr>
    </w:p>
    <w:p w14:paraId="62AC07A1" w14:textId="7CAD903A" w:rsidR="00B968F3" w:rsidRDefault="00B968F3" w:rsidP="00ED48E0">
      <w:pPr>
        <w:rPr>
          <w:rFonts w:ascii="Century Gothic" w:hAnsi="Century Gothic" w:cstheme="majorHAnsi"/>
          <w:sz w:val="16"/>
          <w:szCs w:val="16"/>
        </w:rPr>
      </w:pPr>
    </w:p>
    <w:p w14:paraId="2982F669" w14:textId="2033DF02" w:rsidR="00B968F3" w:rsidRDefault="00B968F3" w:rsidP="00ED48E0">
      <w:pPr>
        <w:rPr>
          <w:rFonts w:ascii="Century Gothic" w:hAnsi="Century Gothic" w:cstheme="majorHAnsi"/>
          <w:sz w:val="16"/>
          <w:szCs w:val="16"/>
        </w:rPr>
      </w:pPr>
    </w:p>
    <w:p w14:paraId="00FF006F" w14:textId="51C05859" w:rsidR="00B968F3" w:rsidRDefault="00B968F3" w:rsidP="00ED48E0">
      <w:pPr>
        <w:rPr>
          <w:rFonts w:ascii="Century Gothic" w:hAnsi="Century Gothic" w:cstheme="majorHAnsi"/>
          <w:sz w:val="16"/>
          <w:szCs w:val="16"/>
        </w:rPr>
      </w:pPr>
    </w:p>
    <w:p w14:paraId="5B0A26BF" w14:textId="2F7D5F94" w:rsidR="00B968F3" w:rsidRDefault="00B968F3" w:rsidP="00ED48E0">
      <w:pPr>
        <w:rPr>
          <w:rFonts w:ascii="Century Gothic" w:hAnsi="Century Gothic" w:cstheme="majorHAnsi"/>
          <w:sz w:val="16"/>
          <w:szCs w:val="16"/>
        </w:rPr>
      </w:pPr>
    </w:p>
    <w:p w14:paraId="77C883B5" w14:textId="6271B9E0" w:rsidR="00B968F3" w:rsidRDefault="00B968F3" w:rsidP="00ED48E0">
      <w:pPr>
        <w:rPr>
          <w:rFonts w:ascii="Century Gothic" w:hAnsi="Century Gothic" w:cstheme="majorHAnsi"/>
          <w:sz w:val="16"/>
          <w:szCs w:val="16"/>
        </w:rPr>
      </w:pPr>
    </w:p>
    <w:p w14:paraId="3FF4C1C8" w14:textId="2BBAF5B7" w:rsidR="00B968F3" w:rsidRDefault="00B968F3" w:rsidP="00ED48E0">
      <w:pPr>
        <w:rPr>
          <w:rFonts w:ascii="Century Gothic" w:hAnsi="Century Gothic" w:cstheme="majorHAnsi"/>
          <w:sz w:val="16"/>
          <w:szCs w:val="16"/>
        </w:rPr>
      </w:pPr>
    </w:p>
    <w:p w14:paraId="3E714213" w14:textId="1A00AF84" w:rsidR="00B968F3" w:rsidRDefault="00B968F3" w:rsidP="00ED48E0">
      <w:pPr>
        <w:rPr>
          <w:rFonts w:ascii="Century Gothic" w:hAnsi="Century Gothic" w:cstheme="majorHAnsi"/>
          <w:sz w:val="16"/>
          <w:szCs w:val="16"/>
        </w:rPr>
      </w:pPr>
    </w:p>
    <w:p w14:paraId="275A21E9" w14:textId="47D3C202" w:rsidR="00B968F3" w:rsidRDefault="00B968F3" w:rsidP="00ED48E0">
      <w:pPr>
        <w:rPr>
          <w:rFonts w:ascii="Century Gothic" w:hAnsi="Century Gothic" w:cstheme="majorHAnsi"/>
          <w:sz w:val="16"/>
          <w:szCs w:val="16"/>
        </w:rPr>
      </w:pPr>
    </w:p>
    <w:p w14:paraId="21C6A2D1" w14:textId="5C60E877" w:rsidR="00B968F3" w:rsidRDefault="00B968F3" w:rsidP="00ED48E0">
      <w:pPr>
        <w:rPr>
          <w:rFonts w:ascii="Century Gothic" w:hAnsi="Century Gothic" w:cstheme="majorHAnsi"/>
          <w:sz w:val="16"/>
          <w:szCs w:val="16"/>
        </w:rPr>
      </w:pPr>
    </w:p>
    <w:p w14:paraId="0CC31472" w14:textId="32F40C84" w:rsidR="00B968F3" w:rsidRDefault="00B968F3" w:rsidP="00ED48E0">
      <w:pPr>
        <w:rPr>
          <w:rFonts w:ascii="Century Gothic" w:hAnsi="Century Gothic" w:cstheme="majorHAnsi"/>
          <w:sz w:val="16"/>
          <w:szCs w:val="16"/>
        </w:rPr>
      </w:pPr>
    </w:p>
    <w:p w14:paraId="5790F925" w14:textId="6FB2EE6F" w:rsidR="00B968F3" w:rsidRDefault="00B968F3" w:rsidP="00ED48E0">
      <w:pPr>
        <w:rPr>
          <w:rFonts w:ascii="Century Gothic" w:hAnsi="Century Gothic" w:cstheme="majorHAnsi"/>
          <w:sz w:val="16"/>
          <w:szCs w:val="16"/>
        </w:rPr>
      </w:pPr>
    </w:p>
    <w:p w14:paraId="3E720B0A" w14:textId="381E5C12" w:rsidR="00B968F3" w:rsidRDefault="00B968F3" w:rsidP="00ED48E0">
      <w:pPr>
        <w:rPr>
          <w:rFonts w:ascii="Century Gothic" w:hAnsi="Century Gothic" w:cstheme="majorHAnsi"/>
          <w:sz w:val="16"/>
          <w:szCs w:val="16"/>
        </w:rPr>
      </w:pPr>
    </w:p>
    <w:p w14:paraId="7FBEE56B" w14:textId="597433A1" w:rsidR="00B968F3" w:rsidRDefault="00B968F3" w:rsidP="00ED48E0">
      <w:pPr>
        <w:rPr>
          <w:rFonts w:ascii="Century Gothic" w:hAnsi="Century Gothic" w:cstheme="majorHAnsi"/>
          <w:sz w:val="16"/>
          <w:szCs w:val="16"/>
        </w:rPr>
      </w:pPr>
    </w:p>
    <w:p w14:paraId="59ED87C5" w14:textId="087E7A12" w:rsidR="00B968F3" w:rsidRDefault="00B968F3" w:rsidP="00ED48E0">
      <w:pPr>
        <w:rPr>
          <w:rFonts w:ascii="Century Gothic" w:hAnsi="Century Gothic" w:cstheme="majorHAnsi"/>
          <w:sz w:val="16"/>
          <w:szCs w:val="16"/>
        </w:rPr>
      </w:pPr>
    </w:p>
    <w:p w14:paraId="771DAE6C" w14:textId="48B953AE" w:rsidR="00B968F3" w:rsidRDefault="00B968F3" w:rsidP="00ED48E0">
      <w:pPr>
        <w:rPr>
          <w:rFonts w:ascii="Century Gothic" w:hAnsi="Century Gothic" w:cstheme="majorHAnsi"/>
          <w:sz w:val="16"/>
          <w:szCs w:val="16"/>
        </w:rPr>
      </w:pPr>
    </w:p>
    <w:p w14:paraId="08CC0A2A" w14:textId="16AE9978" w:rsidR="00B968F3" w:rsidRDefault="00B968F3" w:rsidP="00ED48E0">
      <w:pPr>
        <w:rPr>
          <w:rFonts w:ascii="Century Gothic" w:hAnsi="Century Gothic" w:cstheme="majorHAnsi"/>
          <w:sz w:val="16"/>
          <w:szCs w:val="16"/>
        </w:rPr>
      </w:pPr>
    </w:p>
    <w:p w14:paraId="43424A83" w14:textId="61316D16" w:rsidR="00B968F3" w:rsidRDefault="00B968F3" w:rsidP="00ED48E0">
      <w:pPr>
        <w:rPr>
          <w:rFonts w:ascii="Century Gothic" w:hAnsi="Century Gothic" w:cstheme="majorHAnsi"/>
          <w:sz w:val="16"/>
          <w:szCs w:val="16"/>
        </w:rPr>
      </w:pPr>
    </w:p>
    <w:p w14:paraId="4032DB9B" w14:textId="7A1F9163" w:rsidR="00B968F3" w:rsidRDefault="00B968F3" w:rsidP="00ED48E0">
      <w:pPr>
        <w:rPr>
          <w:rFonts w:ascii="Century Gothic" w:hAnsi="Century Gothic" w:cstheme="majorHAnsi"/>
          <w:sz w:val="16"/>
          <w:szCs w:val="16"/>
        </w:rPr>
      </w:pPr>
    </w:p>
    <w:p w14:paraId="28197921" w14:textId="7448ABB2" w:rsidR="00B968F3" w:rsidRDefault="00B968F3" w:rsidP="00ED48E0">
      <w:pPr>
        <w:rPr>
          <w:rFonts w:ascii="Century Gothic" w:hAnsi="Century Gothic" w:cstheme="majorHAnsi"/>
          <w:sz w:val="16"/>
          <w:szCs w:val="16"/>
        </w:rPr>
      </w:pPr>
    </w:p>
    <w:p w14:paraId="22EFBB29" w14:textId="61EBD228" w:rsidR="00B968F3" w:rsidRDefault="00B968F3" w:rsidP="00ED48E0">
      <w:pPr>
        <w:rPr>
          <w:rFonts w:ascii="Century Gothic" w:hAnsi="Century Gothic" w:cstheme="majorHAnsi"/>
          <w:sz w:val="16"/>
          <w:szCs w:val="16"/>
        </w:rPr>
      </w:pPr>
    </w:p>
    <w:p w14:paraId="2EEA4690" w14:textId="6CA1C9B7" w:rsidR="00B968F3" w:rsidRDefault="00B968F3" w:rsidP="00ED48E0">
      <w:pPr>
        <w:rPr>
          <w:rFonts w:ascii="Century Gothic" w:hAnsi="Century Gothic" w:cstheme="majorHAnsi"/>
          <w:sz w:val="16"/>
          <w:szCs w:val="16"/>
        </w:rPr>
      </w:pPr>
    </w:p>
    <w:p w14:paraId="15C475A8" w14:textId="2CE27165" w:rsidR="00B968F3" w:rsidRDefault="00B968F3" w:rsidP="00ED48E0">
      <w:pPr>
        <w:rPr>
          <w:rFonts w:ascii="Century Gothic" w:hAnsi="Century Gothic" w:cstheme="majorHAnsi"/>
          <w:sz w:val="16"/>
          <w:szCs w:val="16"/>
        </w:rPr>
      </w:pPr>
    </w:p>
    <w:p w14:paraId="0624EE7C" w14:textId="51DDC6C4" w:rsidR="00B968F3" w:rsidRDefault="00B968F3" w:rsidP="00ED48E0">
      <w:pPr>
        <w:rPr>
          <w:rFonts w:ascii="Century Gothic" w:hAnsi="Century Gothic" w:cstheme="majorHAnsi"/>
          <w:sz w:val="16"/>
          <w:szCs w:val="16"/>
        </w:rPr>
      </w:pPr>
    </w:p>
    <w:p w14:paraId="441F1E20" w14:textId="78D3920E" w:rsidR="00B968F3" w:rsidRDefault="00B968F3" w:rsidP="00ED48E0">
      <w:pPr>
        <w:rPr>
          <w:rFonts w:ascii="Century Gothic" w:hAnsi="Century Gothic" w:cstheme="majorHAnsi"/>
          <w:sz w:val="16"/>
          <w:szCs w:val="16"/>
        </w:rPr>
      </w:pPr>
    </w:p>
    <w:p w14:paraId="67971A85" w14:textId="2AE14ED6" w:rsidR="00B968F3" w:rsidRDefault="00B968F3" w:rsidP="00ED48E0">
      <w:pPr>
        <w:rPr>
          <w:rFonts w:ascii="Century Gothic" w:hAnsi="Century Gothic" w:cstheme="majorHAnsi"/>
          <w:sz w:val="16"/>
          <w:szCs w:val="16"/>
        </w:rPr>
      </w:pPr>
    </w:p>
    <w:p w14:paraId="209A3E83" w14:textId="585CE81A" w:rsidR="00B968F3" w:rsidRDefault="00B968F3" w:rsidP="00ED48E0">
      <w:pPr>
        <w:rPr>
          <w:rFonts w:ascii="Century Gothic" w:hAnsi="Century Gothic" w:cstheme="majorHAnsi"/>
          <w:sz w:val="16"/>
          <w:szCs w:val="16"/>
        </w:rPr>
      </w:pPr>
    </w:p>
    <w:p w14:paraId="7F411657" w14:textId="7F031331" w:rsidR="00B968F3" w:rsidRDefault="00B968F3" w:rsidP="00ED48E0">
      <w:pPr>
        <w:rPr>
          <w:rFonts w:ascii="Century Gothic" w:hAnsi="Century Gothic" w:cstheme="majorHAnsi"/>
          <w:sz w:val="16"/>
          <w:szCs w:val="16"/>
        </w:rPr>
      </w:pPr>
    </w:p>
    <w:p w14:paraId="34044E4A" w14:textId="243C40BB" w:rsidR="00B968F3" w:rsidRDefault="00B968F3" w:rsidP="00ED48E0">
      <w:pPr>
        <w:rPr>
          <w:rFonts w:ascii="Century Gothic" w:hAnsi="Century Gothic" w:cstheme="majorHAnsi"/>
          <w:sz w:val="16"/>
          <w:szCs w:val="16"/>
        </w:rPr>
      </w:pPr>
    </w:p>
    <w:p w14:paraId="368C033A" w14:textId="346491E0" w:rsidR="00B968F3" w:rsidRDefault="00B968F3" w:rsidP="00ED48E0">
      <w:pPr>
        <w:rPr>
          <w:rFonts w:ascii="Century Gothic" w:hAnsi="Century Gothic" w:cstheme="majorHAnsi"/>
          <w:sz w:val="16"/>
          <w:szCs w:val="16"/>
        </w:rPr>
      </w:pPr>
    </w:p>
    <w:p w14:paraId="113D14FF" w14:textId="6F5B2D36" w:rsidR="00B968F3" w:rsidRDefault="00B968F3" w:rsidP="00ED48E0">
      <w:pPr>
        <w:rPr>
          <w:rFonts w:ascii="Century Gothic" w:hAnsi="Century Gothic" w:cstheme="majorHAnsi"/>
          <w:sz w:val="16"/>
          <w:szCs w:val="16"/>
        </w:rPr>
      </w:pPr>
    </w:p>
    <w:p w14:paraId="17E261C3" w14:textId="62CD341A" w:rsidR="00B968F3" w:rsidRDefault="00B968F3" w:rsidP="00ED48E0">
      <w:pPr>
        <w:rPr>
          <w:rFonts w:ascii="Century Gothic" w:hAnsi="Century Gothic" w:cstheme="majorHAnsi"/>
          <w:sz w:val="16"/>
          <w:szCs w:val="16"/>
        </w:rPr>
      </w:pPr>
    </w:p>
    <w:p w14:paraId="7554C779" w14:textId="50755ABA" w:rsidR="00B968F3" w:rsidRDefault="00B968F3" w:rsidP="00ED48E0">
      <w:pPr>
        <w:rPr>
          <w:rFonts w:ascii="Century Gothic" w:hAnsi="Century Gothic" w:cstheme="majorHAnsi"/>
          <w:sz w:val="16"/>
          <w:szCs w:val="16"/>
        </w:rPr>
      </w:pPr>
    </w:p>
    <w:p w14:paraId="41266F75" w14:textId="7A8EA5D4" w:rsidR="00B968F3" w:rsidRDefault="00B968F3" w:rsidP="00ED48E0">
      <w:pPr>
        <w:rPr>
          <w:rFonts w:ascii="Century Gothic" w:hAnsi="Century Gothic" w:cstheme="majorHAnsi"/>
          <w:sz w:val="16"/>
          <w:szCs w:val="16"/>
        </w:rPr>
      </w:pPr>
    </w:p>
    <w:p w14:paraId="4D7CBD69" w14:textId="457B47AD" w:rsidR="00B968F3" w:rsidRDefault="00B968F3" w:rsidP="00ED48E0">
      <w:pPr>
        <w:rPr>
          <w:rFonts w:ascii="Century Gothic" w:hAnsi="Century Gothic" w:cstheme="majorHAnsi"/>
          <w:sz w:val="16"/>
          <w:szCs w:val="16"/>
        </w:rPr>
      </w:pPr>
    </w:p>
    <w:p w14:paraId="25798C38" w14:textId="4305080D" w:rsidR="00B968F3" w:rsidRDefault="00B968F3" w:rsidP="00ED48E0">
      <w:pPr>
        <w:rPr>
          <w:rFonts w:ascii="Century Gothic" w:hAnsi="Century Gothic" w:cstheme="majorHAnsi"/>
          <w:sz w:val="16"/>
          <w:szCs w:val="16"/>
        </w:rPr>
      </w:pPr>
    </w:p>
    <w:p w14:paraId="3312AE0B" w14:textId="6EABB53C" w:rsidR="00B968F3" w:rsidRDefault="00B968F3" w:rsidP="00ED48E0">
      <w:pPr>
        <w:rPr>
          <w:rFonts w:ascii="Century Gothic" w:hAnsi="Century Gothic" w:cstheme="majorHAnsi"/>
          <w:sz w:val="16"/>
          <w:szCs w:val="16"/>
        </w:rPr>
      </w:pPr>
    </w:p>
    <w:p w14:paraId="4C54A573" w14:textId="665C00EB" w:rsidR="00B968F3" w:rsidRDefault="00B968F3" w:rsidP="00ED48E0">
      <w:pPr>
        <w:rPr>
          <w:rFonts w:ascii="Century Gothic" w:hAnsi="Century Gothic" w:cstheme="majorHAnsi"/>
          <w:sz w:val="16"/>
          <w:szCs w:val="16"/>
        </w:rPr>
      </w:pPr>
    </w:p>
    <w:p w14:paraId="729C36E5" w14:textId="6DF2F53C" w:rsidR="00B968F3" w:rsidRDefault="00B968F3" w:rsidP="00ED48E0">
      <w:pPr>
        <w:rPr>
          <w:rFonts w:ascii="Century Gothic" w:hAnsi="Century Gothic" w:cstheme="majorHAnsi"/>
          <w:sz w:val="16"/>
          <w:szCs w:val="16"/>
        </w:rPr>
      </w:pPr>
    </w:p>
    <w:p w14:paraId="1CB6FD5A" w14:textId="33223798" w:rsidR="00B968F3" w:rsidRDefault="00B968F3" w:rsidP="00ED48E0">
      <w:pPr>
        <w:rPr>
          <w:rFonts w:ascii="Century Gothic" w:hAnsi="Century Gothic" w:cstheme="majorHAnsi"/>
          <w:sz w:val="16"/>
          <w:szCs w:val="16"/>
        </w:rPr>
      </w:pPr>
    </w:p>
    <w:p w14:paraId="1CD549EE" w14:textId="77777777" w:rsidR="00AA0E40" w:rsidRPr="00650981" w:rsidRDefault="00F35E27" w:rsidP="00B06EAF">
      <w:pPr>
        <w:pStyle w:val="Prrafodelista"/>
        <w:numPr>
          <w:ilvl w:val="0"/>
          <w:numId w:val="219"/>
        </w:numPr>
        <w:rPr>
          <w:rFonts w:ascii="Century Gothic" w:hAnsi="Century Gothic" w:cstheme="majorHAnsi"/>
          <w:b/>
          <w:sz w:val="16"/>
          <w:szCs w:val="16"/>
        </w:rPr>
      </w:pPr>
      <w:r w:rsidRPr="00650981">
        <w:rPr>
          <w:rFonts w:ascii="Century Gothic" w:hAnsi="Century Gothic" w:cstheme="majorHAnsi"/>
          <w:b/>
          <w:sz w:val="16"/>
          <w:szCs w:val="16"/>
        </w:rPr>
        <w:lastRenderedPageBreak/>
        <w:t>DIRECCIÓN</w:t>
      </w:r>
      <w:r w:rsidR="00AA0E40" w:rsidRPr="00650981">
        <w:rPr>
          <w:rFonts w:ascii="Century Gothic" w:hAnsi="Century Gothic" w:cstheme="majorHAnsi"/>
          <w:b/>
          <w:sz w:val="16"/>
          <w:szCs w:val="16"/>
        </w:rPr>
        <w:t xml:space="preserve"> DE CONVENIOS Y NORMAS</w:t>
      </w:r>
    </w:p>
    <w:p w14:paraId="3D81E256" w14:textId="77777777" w:rsidR="00AA0E40" w:rsidRPr="00650981" w:rsidRDefault="00AA0E40" w:rsidP="00AA0E40">
      <w:pPr>
        <w:pStyle w:val="Prrafodelista"/>
        <w:ind w:left="360"/>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B571B9" w:rsidRPr="00650981" w14:paraId="14379C30"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AD4E3E5" w14:textId="77777777" w:rsidR="00B571B9" w:rsidRPr="00650981" w:rsidRDefault="00B571B9" w:rsidP="002C3DB9">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t>SUBDIRECTOR DE CONVENIOS Y NORMAS</w:t>
            </w:r>
          </w:p>
        </w:tc>
      </w:tr>
      <w:tr w:rsidR="00B571B9" w:rsidRPr="00650981" w14:paraId="3AA669A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46FA8AB" w14:textId="77777777" w:rsidR="00B571B9" w:rsidRPr="00650981" w:rsidRDefault="00B571B9" w:rsidP="00B06EAF">
            <w:pPr>
              <w:pStyle w:val="Prrafodelista"/>
              <w:numPr>
                <w:ilvl w:val="0"/>
                <w:numId w:val="176"/>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B571B9" w:rsidRPr="00650981" w14:paraId="0A2273B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D3135F1"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Título oficial del puesto: Subdirector </w:t>
            </w:r>
            <w:r w:rsidR="00A01949" w:rsidRPr="00650981">
              <w:rPr>
                <w:rFonts w:ascii="Century Gothic" w:hAnsi="Century Gothic" w:cstheme="majorHAnsi"/>
                <w:i w:val="0"/>
                <w:sz w:val="16"/>
                <w:szCs w:val="16"/>
                <w:lang w:val="es-GT"/>
              </w:rPr>
              <w:t>Ejecutivo IV</w:t>
            </w:r>
          </w:p>
        </w:tc>
        <w:tc>
          <w:tcPr>
            <w:tcW w:w="2452" w:type="pct"/>
            <w:tcBorders>
              <w:top w:val="single" w:sz="4" w:space="0" w:color="00B0F0"/>
            </w:tcBorders>
            <w:shd w:val="clear" w:color="auto" w:fill="auto"/>
          </w:tcPr>
          <w:p w14:paraId="03EF3074" w14:textId="77777777" w:rsidR="00B571B9" w:rsidRPr="00650981" w:rsidRDefault="00B571B9"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N/A (ver casilla 20)</w:t>
            </w:r>
          </w:p>
        </w:tc>
      </w:tr>
      <w:tr w:rsidR="00B571B9" w:rsidRPr="00650981" w14:paraId="7638673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6BDCEFA"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N/A</w:t>
            </w:r>
          </w:p>
        </w:tc>
        <w:tc>
          <w:tcPr>
            <w:tcW w:w="2452" w:type="pct"/>
            <w:tcBorders>
              <w:bottom w:val="single" w:sz="4" w:space="0" w:color="00B0F0"/>
            </w:tcBorders>
          </w:tcPr>
          <w:p w14:paraId="1ABA4010" w14:textId="77777777" w:rsidR="00B571B9" w:rsidRPr="00650981" w:rsidRDefault="00B571B9"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N/A</w:t>
            </w:r>
          </w:p>
        </w:tc>
      </w:tr>
      <w:tr w:rsidR="00B571B9" w:rsidRPr="00650981" w14:paraId="20790FD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CDCE57F"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Subdirector de Convenios y Normas</w:t>
            </w:r>
          </w:p>
        </w:tc>
        <w:tc>
          <w:tcPr>
            <w:tcW w:w="2452" w:type="pct"/>
            <w:shd w:val="clear" w:color="auto" w:fill="auto"/>
          </w:tcPr>
          <w:p w14:paraId="715D39A3" w14:textId="77777777" w:rsidR="00B571B9" w:rsidRPr="00650981" w:rsidRDefault="00B571B9"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B571B9" w:rsidRPr="00650981" w14:paraId="39F8374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F6154B0"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General</w:t>
            </w:r>
          </w:p>
        </w:tc>
        <w:tc>
          <w:tcPr>
            <w:tcW w:w="2452" w:type="pct"/>
          </w:tcPr>
          <w:p w14:paraId="33FADCDF" w14:textId="77777777" w:rsidR="00B571B9" w:rsidRPr="00650981" w:rsidRDefault="00B571B9"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Secretario Ejecutivo V, Asesor Profesional Especializado IV, Asesor Profesional Especializado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B571B9" w:rsidRPr="00650981" w14:paraId="56116CA2"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26E21C0" w14:textId="77777777" w:rsidR="00B571B9" w:rsidRPr="00650981" w:rsidRDefault="00B571B9" w:rsidP="00B06EAF">
            <w:pPr>
              <w:pStyle w:val="Prrafodelista"/>
              <w:numPr>
                <w:ilvl w:val="0"/>
                <w:numId w:val="176"/>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B571B9" w:rsidRPr="00650981" w14:paraId="2FFA3914"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581714C" w14:textId="77777777" w:rsidR="00B571B9" w:rsidRPr="00650981" w:rsidRDefault="00B571B9" w:rsidP="002C3DB9">
            <w:pPr>
              <w:jc w:val="both"/>
              <w:textAlignment w:val="center"/>
              <w:rPr>
                <w:rFonts w:ascii="Century Gothic" w:hAnsi="Century Gothic" w:cstheme="majorHAnsi"/>
                <w:i w:val="0"/>
                <w:sz w:val="16"/>
                <w:szCs w:val="16"/>
                <w:lang w:val="es-GT"/>
              </w:rPr>
            </w:pPr>
          </w:p>
          <w:p w14:paraId="01E4576A"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profesional que consiste en dirigir, planificar, organizar y coordinar toda actividad de orden jurídico y legal de la Dirección General de Participación Comunitaria y Servicios de Apoyo -DIGEPSA-, con el fin de cumplir con las normas y procedimientos establecidos por el Ministerio de Educación.</w:t>
            </w:r>
          </w:p>
        </w:tc>
      </w:tr>
      <w:tr w:rsidR="00B571B9" w:rsidRPr="00650981" w14:paraId="3527D1EE"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D6C7741" w14:textId="77777777" w:rsidR="00B571B9" w:rsidRPr="00650981" w:rsidRDefault="00B571B9" w:rsidP="00B06EAF">
            <w:pPr>
              <w:pStyle w:val="Prrafodelista"/>
              <w:numPr>
                <w:ilvl w:val="0"/>
                <w:numId w:val="176"/>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B571B9" w:rsidRPr="00650981" w14:paraId="207E78FB"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3AD5EB8"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sorar a la Dirección General y a las demás Subdirecciones que conforman la DIGEPSA en todos los aspectos legales relacionados con la prestación de servicios de apoyo a las Organizaciones de Padres de Familia -OPF-.                                                                      </w:t>
            </w:r>
          </w:p>
          <w:p w14:paraId="3D1788B8"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visar proyectos de memoriales, convenios, oficios, providencias e instrumentos jurídicos dirigidos a dependencias internas y a instituciones gubernamentales y no gubernamentales.                                                                                                                                              </w:t>
            </w:r>
          </w:p>
          <w:p w14:paraId="4AE4C672"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as opiniones (dictámenes) jurídicos relacionados con temas que le sean requeridos por la Dirección General y Subdirecciones de la DIGEPSA.</w:t>
            </w:r>
          </w:p>
          <w:p w14:paraId="459DE7D1"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los Convenios a celebrar entre el Ministerio de Educación a través de las Direcciones Departamentales de Educación (DIDEDUC) u otras direcciones desconcentradas y las Organizaciones de Padres de Familia -OPF-, para la administración de los servicios de apoyo en los establecimientos educativos.                                                                                                                               </w:t>
            </w:r>
          </w:p>
          <w:p w14:paraId="55D3260D"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nalizar los documentos legales o administrativo que le sean asignados para el seguimiento correspondiente.                              </w:t>
            </w:r>
          </w:p>
          <w:p w14:paraId="2067947F"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esarrollar funciones notariales requeridas por la Dirección General relacionadas a la naturaleza de la dependencia.                     </w:t>
            </w:r>
          </w:p>
          <w:p w14:paraId="40B88276"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sorar a la Dirección de Convenios y Normas sobre los asuntos sometidos a su conocimiento.                                                         </w:t>
            </w:r>
          </w:p>
          <w:p w14:paraId="0171B6CC"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rigir, coordinar y supervisar las labores realizadas por sus subalternos.                                                                                                    </w:t>
            </w:r>
          </w:p>
          <w:p w14:paraId="027E5FFE"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istir a reuniones de trabajo con sus superiores y con el equipo a su cargo.                                                                                        </w:t>
            </w:r>
          </w:p>
          <w:p w14:paraId="4535495F"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alizar las actividades descritas en los procedimientos, instructivos, guías y cualquier otro documento oficial en las que esté involucrado el puesto.                                                                                                                                                                                       </w:t>
            </w:r>
          </w:p>
          <w:p w14:paraId="284CAC65"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reuniones y capacitaciones, correspondencia, archivo entre otras).</w:t>
            </w:r>
          </w:p>
        </w:tc>
      </w:tr>
      <w:tr w:rsidR="00B571B9" w:rsidRPr="00650981" w14:paraId="633C12FF"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EF40A4E" w14:textId="77777777" w:rsidR="00B571B9" w:rsidRPr="00650981" w:rsidRDefault="00B571B9" w:rsidP="002C3DB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B571B9" w:rsidRPr="00650981" w14:paraId="6272A2BF"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2B1B77A"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finir metas y estrategias para lograr los objetivos de la Dirección de Convenios y Normas.</w:t>
            </w:r>
          </w:p>
          <w:p w14:paraId="46D879F1"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analizar y responder al seguimiento de los casos reportados de la ejecución de los programas de apoyo.</w:t>
            </w:r>
          </w:p>
          <w:p w14:paraId="79CAFC59"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el desempeño del personal a su cargo.</w:t>
            </w:r>
          </w:p>
          <w:p w14:paraId="7B3FCE73"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Coordinar acciones y unificar criterios con la Dirección de asesoría Jurídica -DIAJ- del Ministerio de Educación y las Direcciones Departamentales de Educación.</w:t>
            </w:r>
          </w:p>
          <w:p w14:paraId="59E0162D"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Dar seguimiento a los procesos disciplinarios del personal de la dependencia.</w:t>
            </w:r>
          </w:p>
          <w:p w14:paraId="04BF94B1" w14:textId="77777777" w:rsidR="00B571B9" w:rsidRPr="00650981" w:rsidRDefault="00B571B9" w:rsidP="002C3DB9">
            <w:pPr>
              <w:pStyle w:val="Encabezado"/>
              <w:widowControl w:val="0"/>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 </w:t>
            </w:r>
          </w:p>
          <w:p w14:paraId="44B803B2" w14:textId="77777777" w:rsidR="00B571B9" w:rsidRPr="00650981" w:rsidRDefault="00B571B9" w:rsidP="002C3DB9">
            <w:pPr>
              <w:pStyle w:val="Encabezado"/>
              <w:widowControl w:val="0"/>
              <w:spacing w:line="276" w:lineRule="auto"/>
              <w:jc w:val="both"/>
              <w:rPr>
                <w:rFonts w:ascii="Century Gothic" w:hAnsi="Century Gothic" w:cstheme="majorHAnsi"/>
                <w:i w:val="0"/>
                <w:sz w:val="16"/>
                <w:szCs w:val="16"/>
                <w:lang w:val="es-GT"/>
              </w:rPr>
            </w:pPr>
          </w:p>
        </w:tc>
      </w:tr>
      <w:tr w:rsidR="00B571B9" w:rsidRPr="00650981" w14:paraId="6F9A6881"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2DA667B" w14:textId="77777777" w:rsidR="00B571B9" w:rsidRPr="00650981" w:rsidRDefault="00B571B9" w:rsidP="002C3DB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B571B9" w:rsidRPr="00650981" w14:paraId="47CC8C9F"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1A80551" w14:textId="77777777" w:rsidR="00B571B9" w:rsidRPr="00650981" w:rsidRDefault="00B571B9" w:rsidP="00B06EAF">
            <w:pPr>
              <w:pStyle w:val="Encabezado"/>
              <w:widowControl w:val="0"/>
              <w:numPr>
                <w:ilvl w:val="0"/>
                <w:numId w:val="1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75E0AFFE" w14:textId="77777777" w:rsidR="00B571B9" w:rsidRPr="00650981" w:rsidRDefault="00B571B9" w:rsidP="00B06EAF">
            <w:pPr>
              <w:pStyle w:val="Encabezado"/>
              <w:widowControl w:val="0"/>
              <w:numPr>
                <w:ilvl w:val="0"/>
                <w:numId w:val="17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licitación o cotización y comisiones de calificación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B571B9" w:rsidRPr="00650981" w14:paraId="425990C1"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D3B9897" w14:textId="77777777" w:rsidR="00B571B9" w:rsidRPr="00650981" w:rsidRDefault="00B571B9" w:rsidP="00B06EAF">
            <w:pPr>
              <w:pStyle w:val="Prrafodelista"/>
              <w:numPr>
                <w:ilvl w:val="0"/>
                <w:numId w:val="174"/>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B571B9" w:rsidRPr="00650981" w14:paraId="5163E429"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1302ED" w14:textId="77777777" w:rsidR="00B571B9" w:rsidRPr="00650981" w:rsidRDefault="00B571B9" w:rsidP="002C3DB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Dirección de Convenios y Normas.</w:t>
            </w:r>
          </w:p>
        </w:tc>
      </w:tr>
      <w:tr w:rsidR="00B571B9" w:rsidRPr="00650981" w14:paraId="0717C15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34DD3B" w14:textId="77777777" w:rsidR="00B571B9" w:rsidRPr="00650981" w:rsidRDefault="00B571B9" w:rsidP="00B06EAF">
            <w:pPr>
              <w:pStyle w:val="Prrafodelista"/>
              <w:numPr>
                <w:ilvl w:val="0"/>
                <w:numId w:val="17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B571B9" w:rsidRPr="00650981" w14:paraId="529D6D4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608364"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B571B9" w:rsidRPr="00650981" w14:paraId="05E1653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C77400E" w14:textId="77777777" w:rsidR="00B571B9" w:rsidRPr="00650981" w:rsidRDefault="00B571B9" w:rsidP="00B06EAF">
            <w:pPr>
              <w:pStyle w:val="Prrafodelista"/>
              <w:numPr>
                <w:ilvl w:val="0"/>
                <w:numId w:val="17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B571B9" w:rsidRPr="00650981" w14:paraId="7AF95E2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F44925" w14:textId="77777777" w:rsidR="00B571B9" w:rsidRPr="00650981" w:rsidRDefault="00B571B9" w:rsidP="00B06EAF">
            <w:pPr>
              <w:pStyle w:val="Prrafodelista"/>
              <w:numPr>
                <w:ilvl w:val="0"/>
                <w:numId w:val="5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 la Dirección de Convenios y Normas.</w:t>
            </w:r>
          </w:p>
          <w:p w14:paraId="60A6CE55" w14:textId="77777777" w:rsidR="00B571B9" w:rsidRPr="00650981" w:rsidRDefault="00B571B9" w:rsidP="00B06EAF">
            <w:pPr>
              <w:pStyle w:val="Prrafodelista"/>
              <w:numPr>
                <w:ilvl w:val="0"/>
                <w:numId w:val="5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Responde por el incumplimiento de las tareas asignadas y las funciones del área a la que pertenece, establecidas en la documentación legal vigente que le concierne.</w:t>
            </w:r>
          </w:p>
          <w:p w14:paraId="7A466E10" w14:textId="77777777" w:rsidR="00B571B9" w:rsidRPr="00650981" w:rsidRDefault="00B571B9" w:rsidP="00B06EAF">
            <w:pPr>
              <w:pStyle w:val="Prrafodelista"/>
              <w:numPr>
                <w:ilvl w:val="0"/>
                <w:numId w:val="56"/>
              </w:numPr>
              <w:jc w:val="both"/>
              <w:textAlignment w:val="center"/>
              <w:rPr>
                <w:rFonts w:ascii="Century Gothic" w:hAnsi="Century Gothic" w:cstheme="majorHAnsi"/>
                <w:sz w:val="16"/>
                <w:szCs w:val="16"/>
                <w:lang w:val="es-GT"/>
              </w:rPr>
            </w:pPr>
            <w:r w:rsidRPr="00650981">
              <w:rPr>
                <w:rFonts w:ascii="Century Gothic" w:hAnsi="Century Gothic" w:cstheme="majorHAnsi"/>
                <w:i w:val="0"/>
                <w:sz w:val="16"/>
                <w:szCs w:val="16"/>
                <w:lang w:val="es-GT"/>
              </w:rPr>
              <w:t>Uso adecuado y resguardo del mobiliario y equipo que tiene registrado en la tarjeta de responsabilidad.</w:t>
            </w:r>
          </w:p>
        </w:tc>
      </w:tr>
      <w:tr w:rsidR="00B571B9" w:rsidRPr="00650981" w14:paraId="3582BEE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9F3360" w14:textId="77777777" w:rsidR="00B571B9" w:rsidRPr="00650981" w:rsidRDefault="00B571B9" w:rsidP="002C3DB9">
            <w:pPr>
              <w:jc w:val="both"/>
              <w:textAlignment w:val="center"/>
              <w:rPr>
                <w:rFonts w:ascii="Century Gothic" w:hAnsi="Century Gothic" w:cstheme="majorHAnsi"/>
                <w:i w:val="0"/>
                <w:sz w:val="16"/>
                <w:szCs w:val="16"/>
                <w:lang w:val="es-GT"/>
              </w:rPr>
            </w:pPr>
          </w:p>
        </w:tc>
      </w:tr>
      <w:tr w:rsidR="00B571B9" w:rsidRPr="00650981" w14:paraId="6AECD98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E31D6D" w14:textId="77777777" w:rsidR="00B571B9" w:rsidRPr="00650981" w:rsidRDefault="00B571B9" w:rsidP="00B06EAF">
            <w:pPr>
              <w:pStyle w:val="Prrafodelista"/>
              <w:numPr>
                <w:ilvl w:val="0"/>
                <w:numId w:val="17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B571B9" w:rsidRPr="00650981" w14:paraId="5312855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B62F946"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3F01C06E" w14:textId="77777777" w:rsidR="00B571B9" w:rsidRPr="00650981" w:rsidRDefault="00B571B9"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p w14:paraId="4140192C" w14:textId="77777777" w:rsidR="00B571B9" w:rsidRPr="00650981" w:rsidRDefault="00B571B9"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B571B9" w:rsidRPr="00650981" w14:paraId="30D171AB"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891A0EA"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5D6E9BA" w14:textId="77777777" w:rsidR="00B571B9" w:rsidRPr="00650981" w:rsidRDefault="00B571B9"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gubernamentales y de naturaleza privada que se relacionan con el que hacer de la Dirección de Convenios y Normas.</w:t>
            </w:r>
          </w:p>
        </w:tc>
      </w:tr>
      <w:tr w:rsidR="00B571B9" w:rsidRPr="00650981" w14:paraId="6EF2803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E027294" w14:textId="77777777" w:rsidR="00B571B9" w:rsidRPr="00650981" w:rsidRDefault="00B571B9" w:rsidP="00B06EAF">
            <w:pPr>
              <w:pStyle w:val="Prrafodelista"/>
              <w:numPr>
                <w:ilvl w:val="0"/>
                <w:numId w:val="17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B571B9" w:rsidRPr="00650981" w14:paraId="301C56D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2D9FE9" w14:textId="77777777" w:rsidR="00B571B9" w:rsidRPr="00650981" w:rsidRDefault="00B571B9" w:rsidP="002C3DB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p w14:paraId="395C9712" w14:textId="77777777" w:rsidR="00B571B9" w:rsidRPr="00650981" w:rsidRDefault="00B571B9" w:rsidP="002C3DB9">
            <w:pPr>
              <w:jc w:val="both"/>
              <w:textAlignment w:val="center"/>
              <w:rPr>
                <w:rFonts w:ascii="Century Gothic" w:hAnsi="Century Gothic" w:cstheme="majorHAnsi"/>
                <w:i w:val="0"/>
                <w:sz w:val="16"/>
                <w:szCs w:val="16"/>
                <w:lang w:val="es-GT"/>
              </w:rPr>
            </w:pPr>
          </w:p>
        </w:tc>
      </w:tr>
      <w:tr w:rsidR="00B571B9" w:rsidRPr="00650981" w14:paraId="6809EB3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A3B827E" w14:textId="77777777" w:rsidR="00B571B9" w:rsidRPr="00650981" w:rsidRDefault="00B571B9" w:rsidP="00B06EAF">
            <w:pPr>
              <w:pStyle w:val="Prrafodelista"/>
              <w:numPr>
                <w:ilvl w:val="0"/>
                <w:numId w:val="17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B571B9" w:rsidRPr="00650981" w14:paraId="2839237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F90CBAF"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p>
          <w:p w14:paraId="50E2CF57" w14:textId="77777777" w:rsidR="00B571B9" w:rsidRPr="00650981" w:rsidRDefault="00B571B9" w:rsidP="002C3DB9">
            <w:pPr>
              <w:jc w:val="both"/>
              <w:textAlignment w:val="center"/>
              <w:rPr>
                <w:rFonts w:ascii="Century Gothic" w:hAnsi="Century Gothic" w:cstheme="majorHAnsi"/>
                <w:i w:val="0"/>
                <w:sz w:val="16"/>
                <w:szCs w:val="16"/>
                <w:lang w:val="es-GT"/>
              </w:rPr>
            </w:pPr>
          </w:p>
        </w:tc>
      </w:tr>
      <w:tr w:rsidR="00B571B9" w:rsidRPr="00650981" w14:paraId="7D234F5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130E96" w14:textId="77777777" w:rsidR="00B571B9" w:rsidRPr="00650981" w:rsidRDefault="00B571B9" w:rsidP="00B06EAF">
            <w:pPr>
              <w:pStyle w:val="Prrafodelista"/>
              <w:numPr>
                <w:ilvl w:val="0"/>
                <w:numId w:val="17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B571B9" w:rsidRPr="00650981" w14:paraId="4ACC5BD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A83F1C" w14:textId="77777777" w:rsidR="00B571B9" w:rsidRPr="00650981" w:rsidRDefault="00B571B9"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2789E220" w14:textId="77777777" w:rsidR="00B571B9" w:rsidRPr="00650981" w:rsidRDefault="00B571B9"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6FB4AE01" w14:textId="77777777" w:rsidR="00B571B9" w:rsidRPr="00650981" w:rsidRDefault="00B571B9"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p w14:paraId="0184480A" w14:textId="77777777" w:rsidR="00B571B9" w:rsidRPr="00650981" w:rsidRDefault="00B571B9" w:rsidP="002C3DB9">
            <w:pPr>
              <w:jc w:val="both"/>
              <w:textAlignment w:val="center"/>
              <w:rPr>
                <w:rFonts w:ascii="Century Gothic" w:hAnsi="Century Gothic" w:cstheme="majorHAnsi"/>
                <w:i w:val="0"/>
                <w:sz w:val="16"/>
                <w:szCs w:val="16"/>
                <w:lang w:val="es-GT"/>
              </w:rPr>
            </w:pPr>
          </w:p>
        </w:tc>
      </w:tr>
      <w:tr w:rsidR="00B571B9" w:rsidRPr="00650981" w14:paraId="442FF03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ECD18E" w14:textId="77777777" w:rsidR="00B571B9" w:rsidRPr="00650981" w:rsidRDefault="00B571B9" w:rsidP="00B06EAF">
            <w:pPr>
              <w:pStyle w:val="Prrafodelista"/>
              <w:numPr>
                <w:ilvl w:val="0"/>
                <w:numId w:val="17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B571B9" w:rsidRPr="00650981" w14:paraId="7FCC231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1FD162" w14:textId="77777777" w:rsidR="00B571B9" w:rsidRPr="00650981" w:rsidRDefault="00B571B9" w:rsidP="002C3DB9">
            <w:pPr>
              <w:jc w:val="both"/>
              <w:textAlignment w:val="center"/>
              <w:rPr>
                <w:rFonts w:ascii="Century Gothic" w:hAnsi="Century Gothic" w:cstheme="majorHAnsi"/>
                <w:i w:val="0"/>
                <w:sz w:val="16"/>
                <w:szCs w:val="16"/>
                <w:lang w:val="es-GT"/>
              </w:rPr>
            </w:pPr>
          </w:p>
          <w:p w14:paraId="25B0A785" w14:textId="77777777" w:rsidR="00B571B9" w:rsidRPr="00650981" w:rsidRDefault="00B571B9"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l Director General por incumplimiento de plazos, acciones tardías ante hechos evidenciados, iniciación de un proceso disciplinario.</w:t>
            </w:r>
          </w:p>
          <w:p w14:paraId="05176A2B" w14:textId="77777777" w:rsidR="00B571B9" w:rsidRPr="00650981" w:rsidRDefault="00B571B9"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6E50A6B8" w14:textId="77777777" w:rsidR="00B571B9" w:rsidRPr="00650981" w:rsidRDefault="00B571B9"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2718DC67"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
            </w:r>
          </w:p>
        </w:tc>
      </w:tr>
      <w:tr w:rsidR="00B571B9" w:rsidRPr="00650981" w14:paraId="3829FE28"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56C55F2" w14:textId="77777777" w:rsidR="00B571B9" w:rsidRPr="00650981" w:rsidRDefault="00B571B9" w:rsidP="00B06EAF">
            <w:pPr>
              <w:pStyle w:val="Prrafodelista"/>
              <w:numPr>
                <w:ilvl w:val="0"/>
                <w:numId w:val="17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B571B9" w:rsidRPr="00650981" w14:paraId="184E726F" w14:textId="77777777" w:rsidTr="002C3DB9">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E0804D2"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BB6364F" w14:textId="54ABC68D" w:rsidR="00B571B9" w:rsidRPr="00650981" w:rsidRDefault="00B571B9" w:rsidP="002F3C8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exige concentración constante para aplicar conocimientos generales en la planificación, organización, y control de las tareas del Departamento, así como para la</w:t>
            </w:r>
            <w:r w:rsidR="002F3C8F">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emisión, revisión y aprobación de documentos que se emiten en el mismo.</w:t>
            </w:r>
          </w:p>
        </w:tc>
      </w:tr>
      <w:tr w:rsidR="00B571B9" w:rsidRPr="00650981" w14:paraId="39257934" w14:textId="77777777" w:rsidTr="002C3DB9">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488B803"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5C07FA98" w14:textId="77777777" w:rsidR="00B571B9" w:rsidRPr="00650981" w:rsidRDefault="00B571B9"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ya que la mayoría del tiempo realiza sus tareas sentada y un bajo porcentaje requiere viajar a los departamentos para realizar gestiones legales.</w:t>
            </w:r>
          </w:p>
        </w:tc>
      </w:tr>
      <w:tr w:rsidR="00B571B9" w:rsidRPr="00650981" w14:paraId="4FECE1A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DA78D84" w14:textId="77777777" w:rsidR="00B571B9" w:rsidRPr="00650981" w:rsidRDefault="00B571B9" w:rsidP="002C3DB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B571B9" w:rsidRPr="00650981" w14:paraId="4A1A231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9AE398" w14:textId="77777777" w:rsidR="00B571B9" w:rsidRPr="00650981" w:rsidRDefault="00B571B9" w:rsidP="00B06EAF">
            <w:pPr>
              <w:pStyle w:val="Prrafodelista"/>
              <w:numPr>
                <w:ilvl w:val="0"/>
                <w:numId w:val="17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B571B9" w:rsidRPr="00650981" w14:paraId="18AA79B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7C0561C"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8B45194" w14:textId="77777777" w:rsidR="00B571B9" w:rsidRPr="00650981" w:rsidRDefault="00B571B9"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in especificación por ONSEC.</w:t>
            </w:r>
          </w:p>
        </w:tc>
      </w:tr>
      <w:tr w:rsidR="00B571B9" w:rsidRPr="00650981" w14:paraId="3CA0E86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F0BA72F" w14:textId="77777777" w:rsidR="00B571B9" w:rsidRPr="00650981" w:rsidRDefault="00B571B9"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D19AA23" w14:textId="77777777" w:rsidR="00B571B9" w:rsidRPr="00650981" w:rsidRDefault="00B571B9" w:rsidP="002C3DB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w:t>
            </w:r>
          </w:p>
        </w:tc>
      </w:tr>
      <w:tr w:rsidR="00B571B9" w:rsidRPr="00650981" w14:paraId="384F822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4011356" w14:textId="77777777" w:rsidR="00B571B9" w:rsidRPr="00650981" w:rsidRDefault="00B571B9" w:rsidP="00B06EAF">
            <w:pPr>
              <w:pStyle w:val="Prrafodelista"/>
              <w:numPr>
                <w:ilvl w:val="0"/>
                <w:numId w:val="17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B571B9" w:rsidRPr="00650981" w14:paraId="6EE09CA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4065E2" w14:textId="77777777" w:rsidR="00B571B9" w:rsidRPr="00650981" w:rsidRDefault="00B571B9" w:rsidP="002C3DB9">
            <w:pPr>
              <w:jc w:val="both"/>
              <w:textAlignment w:val="center"/>
              <w:rPr>
                <w:rFonts w:ascii="Century Gothic" w:hAnsi="Century Gothic" w:cstheme="majorHAnsi"/>
                <w:i w:val="0"/>
                <w:sz w:val="16"/>
                <w:szCs w:val="16"/>
                <w:lang w:val="es-GT"/>
              </w:rPr>
            </w:pPr>
          </w:p>
          <w:p w14:paraId="0B30EC29" w14:textId="71D0ACDB" w:rsidR="00B571B9" w:rsidRPr="00650981" w:rsidRDefault="00B571B9" w:rsidP="002F3C8F">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ogado y notario</w:t>
            </w:r>
            <w:r w:rsidR="002F3C8F">
              <w:rPr>
                <w:rFonts w:ascii="Century Gothic" w:hAnsi="Century Gothic" w:cstheme="majorHAnsi"/>
                <w:i w:val="0"/>
                <w:sz w:val="16"/>
                <w:szCs w:val="16"/>
                <w:lang w:val="es-GT"/>
              </w:rPr>
              <w:t>.</w:t>
            </w:r>
          </w:p>
        </w:tc>
      </w:tr>
      <w:tr w:rsidR="00B571B9" w:rsidRPr="00650981" w14:paraId="101C186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9E7E3D4" w14:textId="77777777" w:rsidR="00B571B9" w:rsidRPr="00650981" w:rsidRDefault="00B571B9" w:rsidP="00B06EAF">
            <w:pPr>
              <w:pStyle w:val="Prrafodelista"/>
              <w:numPr>
                <w:ilvl w:val="0"/>
                <w:numId w:val="17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B571B9" w:rsidRPr="00650981" w14:paraId="246873A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E0FFD6" w14:textId="77777777" w:rsidR="00B571B9" w:rsidRPr="00650981" w:rsidRDefault="00B571B9" w:rsidP="002C3DB9">
            <w:pPr>
              <w:jc w:val="both"/>
              <w:textAlignment w:val="center"/>
              <w:rPr>
                <w:rFonts w:ascii="Century Gothic" w:hAnsi="Century Gothic" w:cstheme="majorHAnsi"/>
                <w:i w:val="0"/>
                <w:sz w:val="16"/>
                <w:szCs w:val="16"/>
                <w:lang w:val="es-GT"/>
              </w:rPr>
            </w:pPr>
          </w:p>
          <w:p w14:paraId="72C3751A" w14:textId="6D843E40" w:rsidR="00B571B9" w:rsidRPr="00650981" w:rsidRDefault="00B571B9" w:rsidP="00B06EAF">
            <w:pPr>
              <w:pStyle w:val="Prrafodelista"/>
              <w:numPr>
                <w:ilvl w:val="0"/>
                <w:numId w:val="17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2F3C8F">
              <w:rPr>
                <w:rFonts w:ascii="Century Gothic" w:hAnsi="Century Gothic" w:cstheme="majorHAnsi"/>
                <w:i w:val="0"/>
                <w:sz w:val="16"/>
                <w:szCs w:val="16"/>
                <w:lang w:val="es-GT"/>
              </w:rPr>
              <w:t>.</w:t>
            </w:r>
          </w:p>
          <w:p w14:paraId="4F7067C5" w14:textId="0554FE49" w:rsidR="00B571B9" w:rsidRPr="00650981" w:rsidRDefault="00B571B9" w:rsidP="00B06EAF">
            <w:pPr>
              <w:pStyle w:val="Prrafodelista"/>
              <w:numPr>
                <w:ilvl w:val="0"/>
                <w:numId w:val="17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2F3C8F">
              <w:rPr>
                <w:rFonts w:ascii="Century Gothic" w:hAnsi="Century Gothic" w:cstheme="majorHAnsi"/>
                <w:i w:val="0"/>
                <w:sz w:val="16"/>
                <w:szCs w:val="16"/>
                <w:lang w:val="es-GT"/>
              </w:rPr>
              <w:t>.</w:t>
            </w:r>
          </w:p>
          <w:p w14:paraId="2649DE30" w14:textId="77777777" w:rsidR="00B571B9" w:rsidRPr="00650981" w:rsidRDefault="00B571B9" w:rsidP="00B06EAF">
            <w:pPr>
              <w:pStyle w:val="Prrafodelista"/>
              <w:numPr>
                <w:ilvl w:val="0"/>
                <w:numId w:val="17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en general.</w:t>
            </w:r>
          </w:p>
          <w:p w14:paraId="7ADDA74F" w14:textId="77777777" w:rsidR="00B571B9" w:rsidRPr="00650981" w:rsidRDefault="00B571B9" w:rsidP="002C3DB9">
            <w:pPr>
              <w:jc w:val="both"/>
              <w:textAlignment w:val="center"/>
              <w:rPr>
                <w:rFonts w:ascii="Century Gothic" w:hAnsi="Century Gothic" w:cstheme="majorHAnsi"/>
                <w:i w:val="0"/>
                <w:sz w:val="16"/>
                <w:szCs w:val="16"/>
                <w:lang w:val="es-GT"/>
              </w:rPr>
            </w:pPr>
          </w:p>
        </w:tc>
      </w:tr>
      <w:tr w:rsidR="00B571B9" w:rsidRPr="00650981" w14:paraId="29E35EE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62A253C" w14:textId="77777777" w:rsidR="00B571B9" w:rsidRPr="00650981" w:rsidRDefault="00B571B9" w:rsidP="00B06EAF">
            <w:pPr>
              <w:pStyle w:val="Prrafodelista"/>
              <w:numPr>
                <w:ilvl w:val="0"/>
                <w:numId w:val="174"/>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B571B9" w:rsidRPr="00650981" w14:paraId="6EAF0DF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BC207B" w14:textId="28ABF2B0" w:rsidR="00B571B9" w:rsidRPr="00650981" w:rsidRDefault="00B571B9"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2F3C8F">
              <w:rPr>
                <w:rFonts w:ascii="Century Gothic" w:hAnsi="Century Gothic" w:cstheme="majorHAnsi"/>
                <w:i w:val="0"/>
                <w:sz w:val="16"/>
                <w:szCs w:val="16"/>
                <w:lang w:val="es-GT"/>
              </w:rPr>
              <w:t>.</w:t>
            </w:r>
          </w:p>
          <w:p w14:paraId="5636C561" w14:textId="678A1E4E" w:rsidR="00B571B9" w:rsidRPr="00650981" w:rsidRDefault="00B571B9"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2F3C8F">
              <w:rPr>
                <w:rFonts w:ascii="Century Gothic" w:hAnsi="Century Gothic" w:cstheme="majorHAnsi"/>
                <w:i w:val="0"/>
                <w:sz w:val="16"/>
                <w:szCs w:val="16"/>
                <w:lang w:val="es-GT"/>
              </w:rPr>
              <w:t>.</w:t>
            </w:r>
          </w:p>
          <w:p w14:paraId="0E3F0B02" w14:textId="77777777" w:rsidR="00B571B9" w:rsidRPr="00650981" w:rsidRDefault="00B571B9"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23960D5E" w14:textId="38B98468" w:rsidR="00B571B9" w:rsidRPr="00650981" w:rsidRDefault="00B571B9"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2F3C8F">
              <w:rPr>
                <w:rFonts w:ascii="Century Gothic" w:hAnsi="Century Gothic" w:cstheme="majorHAnsi"/>
                <w:i w:val="0"/>
                <w:sz w:val="16"/>
                <w:szCs w:val="16"/>
                <w:lang w:val="es-GT"/>
              </w:rPr>
              <w:t>.</w:t>
            </w:r>
          </w:p>
          <w:p w14:paraId="4E8B871F" w14:textId="40195D1A" w:rsidR="00B571B9" w:rsidRPr="00650981" w:rsidRDefault="00B571B9"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eño de procesos</w:t>
            </w:r>
            <w:r w:rsidR="002F3C8F">
              <w:rPr>
                <w:rFonts w:ascii="Century Gothic" w:hAnsi="Century Gothic" w:cstheme="majorHAnsi"/>
                <w:i w:val="0"/>
                <w:sz w:val="16"/>
                <w:szCs w:val="16"/>
                <w:lang w:val="es-GT"/>
              </w:rPr>
              <w:t>.</w:t>
            </w:r>
          </w:p>
          <w:p w14:paraId="59CB7E09" w14:textId="281587B0" w:rsidR="00B571B9" w:rsidRPr="00650981" w:rsidRDefault="00B571B9" w:rsidP="00B06EAF">
            <w:pPr>
              <w:pStyle w:val="Prrafodelista"/>
              <w:numPr>
                <w:ilvl w:val="0"/>
                <w:numId w:val="172"/>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2F3C8F">
              <w:rPr>
                <w:rFonts w:ascii="Century Gothic" w:hAnsi="Century Gothic" w:cstheme="majorHAnsi"/>
                <w:i w:val="0"/>
                <w:sz w:val="16"/>
                <w:szCs w:val="16"/>
                <w:lang w:val="es-GT"/>
              </w:rPr>
              <w:t>.</w:t>
            </w:r>
          </w:p>
        </w:tc>
      </w:tr>
      <w:tr w:rsidR="00B571B9" w:rsidRPr="00650981" w14:paraId="137ACD7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CB694E4" w14:textId="77777777" w:rsidR="00B571B9" w:rsidRPr="00650981" w:rsidRDefault="00B571B9" w:rsidP="00B06EAF">
            <w:pPr>
              <w:pStyle w:val="Prrafodelista"/>
              <w:numPr>
                <w:ilvl w:val="0"/>
                <w:numId w:val="174"/>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lastRenderedPageBreak/>
              <w:t>Actitudinales</w:t>
            </w:r>
          </w:p>
        </w:tc>
      </w:tr>
      <w:tr w:rsidR="00B571B9" w:rsidRPr="00650981" w14:paraId="7A30095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9291184" w14:textId="5D032B39" w:rsidR="00B571B9" w:rsidRPr="00650981" w:rsidRDefault="00B571B9"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2F3C8F">
              <w:rPr>
                <w:rFonts w:ascii="Century Gothic" w:hAnsi="Century Gothic" w:cstheme="majorHAnsi"/>
                <w:i w:val="0"/>
                <w:sz w:val="16"/>
                <w:szCs w:val="16"/>
                <w:lang w:val="es-GT"/>
              </w:rPr>
              <w:t>.</w:t>
            </w:r>
          </w:p>
          <w:p w14:paraId="6791D323" w14:textId="5D9E2410" w:rsidR="00B571B9" w:rsidRPr="00650981" w:rsidRDefault="00B571B9"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2F3C8F">
              <w:rPr>
                <w:rFonts w:ascii="Century Gothic" w:hAnsi="Century Gothic" w:cstheme="majorHAnsi"/>
                <w:i w:val="0"/>
                <w:sz w:val="16"/>
                <w:szCs w:val="16"/>
                <w:lang w:val="es-GT"/>
              </w:rPr>
              <w:t>.</w:t>
            </w:r>
          </w:p>
          <w:p w14:paraId="605DCBEA" w14:textId="16DA6B68" w:rsidR="00B571B9" w:rsidRPr="00650981" w:rsidRDefault="00B571B9"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2F3C8F">
              <w:rPr>
                <w:rFonts w:ascii="Century Gothic" w:hAnsi="Century Gothic" w:cstheme="majorHAnsi"/>
                <w:i w:val="0"/>
                <w:sz w:val="16"/>
                <w:szCs w:val="16"/>
                <w:lang w:val="es-GT"/>
              </w:rPr>
              <w:t>.</w:t>
            </w:r>
          </w:p>
          <w:p w14:paraId="0964C6EC" w14:textId="54573658" w:rsidR="00B571B9" w:rsidRPr="00650981" w:rsidRDefault="00B571B9"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2F3C8F">
              <w:rPr>
                <w:rFonts w:ascii="Century Gothic" w:hAnsi="Century Gothic" w:cstheme="majorHAnsi"/>
                <w:i w:val="0"/>
                <w:sz w:val="16"/>
                <w:szCs w:val="16"/>
                <w:lang w:val="es-GT"/>
              </w:rPr>
              <w:t>.</w:t>
            </w:r>
          </w:p>
        </w:tc>
      </w:tr>
      <w:tr w:rsidR="00B571B9" w:rsidRPr="00650981" w14:paraId="535AA396"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FE29AD5" w14:textId="77777777" w:rsidR="00B571B9" w:rsidRPr="00650981" w:rsidRDefault="00B571B9" w:rsidP="00B06EAF">
            <w:pPr>
              <w:pStyle w:val="Prrafodelista"/>
              <w:numPr>
                <w:ilvl w:val="0"/>
                <w:numId w:val="17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B571B9" w:rsidRPr="00650981" w14:paraId="19247A9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4292E6" w14:textId="77777777" w:rsidR="00B571B9" w:rsidRPr="00650981" w:rsidRDefault="00B571B9" w:rsidP="002C3DB9">
            <w:pPr>
              <w:jc w:val="both"/>
              <w:textAlignment w:val="center"/>
              <w:rPr>
                <w:rFonts w:ascii="Century Gothic" w:hAnsi="Century Gothic" w:cstheme="majorHAnsi"/>
                <w:i w:val="0"/>
                <w:sz w:val="16"/>
                <w:szCs w:val="16"/>
                <w:lang w:val="es-GT"/>
              </w:rPr>
            </w:pPr>
          </w:p>
          <w:p w14:paraId="300A607D" w14:textId="77777777" w:rsidR="00B571B9" w:rsidRPr="00650981" w:rsidRDefault="00B571B9"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 acuerdo a la resolución conjunta de la Oficina Nacional de Servicio Civil -ONSEC- y la Dirección Técnica de Presupuesto -DTP- del Ministerio de Finanzas Publicas, de fecha 21 de abril del 2008, se establece en el artículo 5 que: “… las personas que se nombrar para ocuparlos, preferentemente, deberán ser profesionales universitarios, colegiados activos, con experiencia en la especialidad que se requiera.” Por lo tanto, por tratarse de un puesto directivo la educación y la experiencia no son evaluados por la Oficina Nacional de Servicio Civil -ONSEC- y queda a criterio del Jefe Inmediato superior su contratación.</w:t>
            </w:r>
          </w:p>
        </w:tc>
      </w:tr>
    </w:tbl>
    <w:p w14:paraId="277F00BE" w14:textId="135A2B05" w:rsidR="00B571B9" w:rsidRDefault="00B571B9" w:rsidP="00B571B9">
      <w:pPr>
        <w:rPr>
          <w:rFonts w:ascii="Century Gothic" w:hAnsi="Century Gothic" w:cstheme="majorHAnsi"/>
          <w:sz w:val="16"/>
          <w:szCs w:val="16"/>
          <w:lang w:val="es-GT"/>
        </w:rPr>
      </w:pPr>
    </w:p>
    <w:p w14:paraId="0531082E" w14:textId="45138A60" w:rsidR="00B968F3" w:rsidRDefault="00B968F3" w:rsidP="00B571B9">
      <w:pPr>
        <w:rPr>
          <w:rFonts w:ascii="Century Gothic" w:hAnsi="Century Gothic" w:cstheme="majorHAnsi"/>
          <w:sz w:val="16"/>
          <w:szCs w:val="16"/>
          <w:lang w:val="es-GT"/>
        </w:rPr>
      </w:pPr>
    </w:p>
    <w:p w14:paraId="19B07186" w14:textId="20FFE3B2" w:rsidR="00B968F3" w:rsidRDefault="00B968F3" w:rsidP="00B571B9">
      <w:pPr>
        <w:rPr>
          <w:rFonts w:ascii="Century Gothic" w:hAnsi="Century Gothic" w:cstheme="majorHAnsi"/>
          <w:sz w:val="16"/>
          <w:szCs w:val="16"/>
          <w:lang w:val="es-GT"/>
        </w:rPr>
      </w:pPr>
    </w:p>
    <w:p w14:paraId="13CED81E" w14:textId="0145B013" w:rsidR="00B968F3" w:rsidRDefault="00B968F3" w:rsidP="00B571B9">
      <w:pPr>
        <w:rPr>
          <w:rFonts w:ascii="Century Gothic" w:hAnsi="Century Gothic" w:cstheme="majorHAnsi"/>
          <w:sz w:val="16"/>
          <w:szCs w:val="16"/>
          <w:lang w:val="es-GT"/>
        </w:rPr>
      </w:pPr>
    </w:p>
    <w:p w14:paraId="69806CB7" w14:textId="7ED7A1F0" w:rsidR="00B968F3" w:rsidRDefault="00B968F3" w:rsidP="00B571B9">
      <w:pPr>
        <w:rPr>
          <w:rFonts w:ascii="Century Gothic" w:hAnsi="Century Gothic" w:cstheme="majorHAnsi"/>
          <w:sz w:val="16"/>
          <w:szCs w:val="16"/>
          <w:lang w:val="es-GT"/>
        </w:rPr>
      </w:pPr>
    </w:p>
    <w:p w14:paraId="316C6A5A" w14:textId="2738C368" w:rsidR="00B968F3" w:rsidRDefault="00B968F3" w:rsidP="00B571B9">
      <w:pPr>
        <w:rPr>
          <w:rFonts w:ascii="Century Gothic" w:hAnsi="Century Gothic" w:cstheme="majorHAnsi"/>
          <w:sz w:val="16"/>
          <w:szCs w:val="16"/>
          <w:lang w:val="es-GT"/>
        </w:rPr>
      </w:pPr>
    </w:p>
    <w:p w14:paraId="47AD35E9" w14:textId="5AFA1046" w:rsidR="00B968F3" w:rsidRDefault="00B968F3" w:rsidP="00B571B9">
      <w:pPr>
        <w:rPr>
          <w:rFonts w:ascii="Century Gothic" w:hAnsi="Century Gothic" w:cstheme="majorHAnsi"/>
          <w:sz w:val="16"/>
          <w:szCs w:val="16"/>
          <w:lang w:val="es-GT"/>
        </w:rPr>
      </w:pPr>
    </w:p>
    <w:p w14:paraId="464F2519" w14:textId="654EF77D" w:rsidR="00B968F3" w:rsidRDefault="00B968F3" w:rsidP="00B571B9">
      <w:pPr>
        <w:rPr>
          <w:rFonts w:ascii="Century Gothic" w:hAnsi="Century Gothic" w:cstheme="majorHAnsi"/>
          <w:sz w:val="16"/>
          <w:szCs w:val="16"/>
          <w:lang w:val="es-GT"/>
        </w:rPr>
      </w:pPr>
    </w:p>
    <w:p w14:paraId="21795439" w14:textId="46A0D211" w:rsidR="00B968F3" w:rsidRDefault="00B968F3" w:rsidP="00B571B9">
      <w:pPr>
        <w:rPr>
          <w:rFonts w:ascii="Century Gothic" w:hAnsi="Century Gothic" w:cstheme="majorHAnsi"/>
          <w:sz w:val="16"/>
          <w:szCs w:val="16"/>
          <w:lang w:val="es-GT"/>
        </w:rPr>
      </w:pPr>
    </w:p>
    <w:p w14:paraId="22A7BB55" w14:textId="17CA6799" w:rsidR="00B968F3" w:rsidRDefault="00B968F3" w:rsidP="00B571B9">
      <w:pPr>
        <w:rPr>
          <w:rFonts w:ascii="Century Gothic" w:hAnsi="Century Gothic" w:cstheme="majorHAnsi"/>
          <w:sz w:val="16"/>
          <w:szCs w:val="16"/>
          <w:lang w:val="es-GT"/>
        </w:rPr>
      </w:pPr>
    </w:p>
    <w:p w14:paraId="4AF52981" w14:textId="3A461A4C" w:rsidR="00B968F3" w:rsidRDefault="00B968F3" w:rsidP="00B571B9">
      <w:pPr>
        <w:rPr>
          <w:rFonts w:ascii="Century Gothic" w:hAnsi="Century Gothic" w:cstheme="majorHAnsi"/>
          <w:sz w:val="16"/>
          <w:szCs w:val="16"/>
          <w:lang w:val="es-GT"/>
        </w:rPr>
      </w:pPr>
    </w:p>
    <w:p w14:paraId="2E6BA6AF" w14:textId="72E64F94" w:rsidR="00B968F3" w:rsidRDefault="00B968F3" w:rsidP="00B571B9">
      <w:pPr>
        <w:rPr>
          <w:rFonts w:ascii="Century Gothic" w:hAnsi="Century Gothic" w:cstheme="majorHAnsi"/>
          <w:sz w:val="16"/>
          <w:szCs w:val="16"/>
          <w:lang w:val="es-GT"/>
        </w:rPr>
      </w:pPr>
    </w:p>
    <w:p w14:paraId="0887CFF7" w14:textId="5D41D91F" w:rsidR="00B968F3" w:rsidRDefault="00B968F3" w:rsidP="00B571B9">
      <w:pPr>
        <w:rPr>
          <w:rFonts w:ascii="Century Gothic" w:hAnsi="Century Gothic" w:cstheme="majorHAnsi"/>
          <w:sz w:val="16"/>
          <w:szCs w:val="16"/>
          <w:lang w:val="es-GT"/>
        </w:rPr>
      </w:pPr>
    </w:p>
    <w:p w14:paraId="4233626A" w14:textId="4853426A" w:rsidR="00B968F3" w:rsidRDefault="00B968F3" w:rsidP="00B571B9">
      <w:pPr>
        <w:rPr>
          <w:rFonts w:ascii="Century Gothic" w:hAnsi="Century Gothic" w:cstheme="majorHAnsi"/>
          <w:sz w:val="16"/>
          <w:szCs w:val="16"/>
          <w:lang w:val="es-GT"/>
        </w:rPr>
      </w:pPr>
    </w:p>
    <w:p w14:paraId="3D27C868" w14:textId="3A4006D6" w:rsidR="00B968F3" w:rsidRDefault="00B968F3" w:rsidP="00B571B9">
      <w:pPr>
        <w:rPr>
          <w:rFonts w:ascii="Century Gothic" w:hAnsi="Century Gothic" w:cstheme="majorHAnsi"/>
          <w:sz w:val="16"/>
          <w:szCs w:val="16"/>
          <w:lang w:val="es-GT"/>
        </w:rPr>
      </w:pPr>
    </w:p>
    <w:p w14:paraId="45531D67" w14:textId="209BD435" w:rsidR="00B968F3" w:rsidRDefault="00B968F3" w:rsidP="00B571B9">
      <w:pPr>
        <w:rPr>
          <w:rFonts w:ascii="Century Gothic" w:hAnsi="Century Gothic" w:cstheme="majorHAnsi"/>
          <w:sz w:val="16"/>
          <w:szCs w:val="16"/>
          <w:lang w:val="es-GT"/>
        </w:rPr>
      </w:pPr>
    </w:p>
    <w:p w14:paraId="1528BC4A" w14:textId="56CC1DDA" w:rsidR="00B968F3" w:rsidRDefault="00B968F3" w:rsidP="00B571B9">
      <w:pPr>
        <w:rPr>
          <w:rFonts w:ascii="Century Gothic" w:hAnsi="Century Gothic" w:cstheme="majorHAnsi"/>
          <w:sz w:val="16"/>
          <w:szCs w:val="16"/>
          <w:lang w:val="es-GT"/>
        </w:rPr>
      </w:pPr>
    </w:p>
    <w:p w14:paraId="6FA20C29" w14:textId="36B9642D" w:rsidR="00B968F3" w:rsidRDefault="00B968F3" w:rsidP="00B571B9">
      <w:pPr>
        <w:rPr>
          <w:rFonts w:ascii="Century Gothic" w:hAnsi="Century Gothic" w:cstheme="majorHAnsi"/>
          <w:sz w:val="16"/>
          <w:szCs w:val="16"/>
          <w:lang w:val="es-GT"/>
        </w:rPr>
      </w:pPr>
    </w:p>
    <w:p w14:paraId="0144DFC1" w14:textId="4A489494" w:rsidR="00B968F3" w:rsidRDefault="00B968F3" w:rsidP="00B571B9">
      <w:pPr>
        <w:rPr>
          <w:rFonts w:ascii="Century Gothic" w:hAnsi="Century Gothic" w:cstheme="majorHAnsi"/>
          <w:sz w:val="16"/>
          <w:szCs w:val="16"/>
          <w:lang w:val="es-GT"/>
        </w:rPr>
      </w:pPr>
    </w:p>
    <w:p w14:paraId="5D78C4B6" w14:textId="7D1F6257" w:rsidR="00B968F3" w:rsidRDefault="00B968F3" w:rsidP="00B571B9">
      <w:pPr>
        <w:rPr>
          <w:rFonts w:ascii="Century Gothic" w:hAnsi="Century Gothic" w:cstheme="majorHAnsi"/>
          <w:sz w:val="16"/>
          <w:szCs w:val="16"/>
          <w:lang w:val="es-GT"/>
        </w:rPr>
      </w:pPr>
    </w:p>
    <w:p w14:paraId="380C96D9" w14:textId="5603C465" w:rsidR="00B968F3" w:rsidRDefault="00B968F3" w:rsidP="00B571B9">
      <w:pPr>
        <w:rPr>
          <w:rFonts w:ascii="Century Gothic" w:hAnsi="Century Gothic" w:cstheme="majorHAnsi"/>
          <w:sz w:val="16"/>
          <w:szCs w:val="16"/>
          <w:lang w:val="es-GT"/>
        </w:rPr>
      </w:pPr>
    </w:p>
    <w:p w14:paraId="69922E0E" w14:textId="27FDC759" w:rsidR="00B968F3" w:rsidRDefault="00B968F3" w:rsidP="00B571B9">
      <w:pPr>
        <w:rPr>
          <w:rFonts w:ascii="Century Gothic" w:hAnsi="Century Gothic" w:cstheme="majorHAnsi"/>
          <w:sz w:val="16"/>
          <w:szCs w:val="16"/>
          <w:lang w:val="es-GT"/>
        </w:rPr>
      </w:pPr>
    </w:p>
    <w:p w14:paraId="4DD56943" w14:textId="0F341792" w:rsidR="00B968F3" w:rsidRDefault="00B968F3" w:rsidP="00B571B9">
      <w:pPr>
        <w:rPr>
          <w:rFonts w:ascii="Century Gothic" w:hAnsi="Century Gothic" w:cstheme="majorHAnsi"/>
          <w:sz w:val="16"/>
          <w:szCs w:val="16"/>
          <w:lang w:val="es-GT"/>
        </w:rPr>
      </w:pPr>
    </w:p>
    <w:p w14:paraId="5C78E28D" w14:textId="24982300" w:rsidR="00B968F3" w:rsidRDefault="00B968F3" w:rsidP="00B571B9">
      <w:pPr>
        <w:rPr>
          <w:rFonts w:ascii="Century Gothic" w:hAnsi="Century Gothic" w:cstheme="majorHAnsi"/>
          <w:sz w:val="16"/>
          <w:szCs w:val="16"/>
          <w:lang w:val="es-GT"/>
        </w:rPr>
      </w:pPr>
    </w:p>
    <w:p w14:paraId="7B83806D" w14:textId="7EE2D619" w:rsidR="00B968F3" w:rsidRDefault="00B968F3" w:rsidP="00B571B9">
      <w:pPr>
        <w:rPr>
          <w:rFonts w:ascii="Century Gothic" w:hAnsi="Century Gothic" w:cstheme="majorHAnsi"/>
          <w:sz w:val="16"/>
          <w:szCs w:val="16"/>
          <w:lang w:val="es-GT"/>
        </w:rPr>
      </w:pPr>
    </w:p>
    <w:p w14:paraId="5F3C6AB3" w14:textId="2BD64B57" w:rsidR="00B968F3" w:rsidRDefault="00B968F3" w:rsidP="00B571B9">
      <w:pPr>
        <w:rPr>
          <w:rFonts w:ascii="Century Gothic" w:hAnsi="Century Gothic" w:cstheme="majorHAnsi"/>
          <w:sz w:val="16"/>
          <w:szCs w:val="16"/>
          <w:lang w:val="es-GT"/>
        </w:rPr>
      </w:pPr>
    </w:p>
    <w:p w14:paraId="57151B2D" w14:textId="5FC06DA1" w:rsidR="00B968F3" w:rsidRDefault="00B968F3" w:rsidP="00B571B9">
      <w:pPr>
        <w:rPr>
          <w:rFonts w:ascii="Century Gothic" w:hAnsi="Century Gothic" w:cstheme="majorHAnsi"/>
          <w:sz w:val="16"/>
          <w:szCs w:val="16"/>
          <w:lang w:val="es-GT"/>
        </w:rPr>
      </w:pPr>
    </w:p>
    <w:p w14:paraId="743AA2FC" w14:textId="088B9429" w:rsidR="00B968F3" w:rsidRDefault="00B968F3" w:rsidP="00B571B9">
      <w:pPr>
        <w:rPr>
          <w:rFonts w:ascii="Century Gothic" w:hAnsi="Century Gothic" w:cstheme="majorHAnsi"/>
          <w:sz w:val="16"/>
          <w:szCs w:val="16"/>
          <w:lang w:val="es-GT"/>
        </w:rPr>
      </w:pPr>
    </w:p>
    <w:p w14:paraId="6DBFB10C" w14:textId="6DF8167D" w:rsidR="00B968F3" w:rsidRDefault="00B968F3" w:rsidP="00B571B9">
      <w:pPr>
        <w:rPr>
          <w:rFonts w:ascii="Century Gothic" w:hAnsi="Century Gothic" w:cstheme="majorHAnsi"/>
          <w:sz w:val="16"/>
          <w:szCs w:val="16"/>
          <w:lang w:val="es-GT"/>
        </w:rPr>
      </w:pPr>
    </w:p>
    <w:p w14:paraId="6183A06F" w14:textId="11AEB93D" w:rsidR="00B968F3" w:rsidRDefault="00B968F3" w:rsidP="00B571B9">
      <w:pPr>
        <w:rPr>
          <w:rFonts w:ascii="Century Gothic" w:hAnsi="Century Gothic" w:cstheme="majorHAnsi"/>
          <w:sz w:val="16"/>
          <w:szCs w:val="16"/>
          <w:lang w:val="es-GT"/>
        </w:rPr>
      </w:pPr>
    </w:p>
    <w:p w14:paraId="770516C0" w14:textId="1946A96E" w:rsidR="00B968F3" w:rsidRDefault="00B968F3" w:rsidP="00B571B9">
      <w:pPr>
        <w:rPr>
          <w:rFonts w:ascii="Century Gothic" w:hAnsi="Century Gothic" w:cstheme="majorHAnsi"/>
          <w:sz w:val="16"/>
          <w:szCs w:val="16"/>
          <w:lang w:val="es-GT"/>
        </w:rPr>
      </w:pPr>
    </w:p>
    <w:p w14:paraId="46DEA72B" w14:textId="66BFFE07" w:rsidR="00B968F3" w:rsidRDefault="00B968F3" w:rsidP="00B571B9">
      <w:pPr>
        <w:rPr>
          <w:rFonts w:ascii="Century Gothic" w:hAnsi="Century Gothic" w:cstheme="majorHAnsi"/>
          <w:sz w:val="16"/>
          <w:szCs w:val="16"/>
          <w:lang w:val="es-GT"/>
        </w:rPr>
      </w:pPr>
    </w:p>
    <w:p w14:paraId="6E813179" w14:textId="6D53F47A" w:rsidR="00B968F3" w:rsidRDefault="00B968F3" w:rsidP="00B571B9">
      <w:pPr>
        <w:rPr>
          <w:rFonts w:ascii="Century Gothic" w:hAnsi="Century Gothic" w:cstheme="majorHAnsi"/>
          <w:sz w:val="16"/>
          <w:szCs w:val="16"/>
          <w:lang w:val="es-GT"/>
        </w:rPr>
      </w:pPr>
    </w:p>
    <w:p w14:paraId="48D6E089" w14:textId="7670B71E" w:rsidR="00B968F3" w:rsidRDefault="00B968F3" w:rsidP="00B571B9">
      <w:pPr>
        <w:rPr>
          <w:rFonts w:ascii="Century Gothic" w:hAnsi="Century Gothic" w:cstheme="majorHAnsi"/>
          <w:sz w:val="16"/>
          <w:szCs w:val="16"/>
          <w:lang w:val="es-GT"/>
        </w:rPr>
      </w:pPr>
    </w:p>
    <w:p w14:paraId="5D2DE173" w14:textId="442ED3D1" w:rsidR="00B968F3" w:rsidRDefault="00B968F3" w:rsidP="00B571B9">
      <w:pPr>
        <w:rPr>
          <w:rFonts w:ascii="Century Gothic" w:hAnsi="Century Gothic" w:cstheme="majorHAnsi"/>
          <w:sz w:val="16"/>
          <w:szCs w:val="16"/>
          <w:lang w:val="es-GT"/>
        </w:rPr>
      </w:pPr>
    </w:p>
    <w:p w14:paraId="5380C700" w14:textId="0E5F2F2F" w:rsidR="00B968F3" w:rsidRDefault="00B968F3" w:rsidP="00B571B9">
      <w:pPr>
        <w:rPr>
          <w:rFonts w:ascii="Century Gothic" w:hAnsi="Century Gothic" w:cstheme="majorHAnsi"/>
          <w:sz w:val="16"/>
          <w:szCs w:val="16"/>
          <w:lang w:val="es-GT"/>
        </w:rPr>
      </w:pPr>
    </w:p>
    <w:p w14:paraId="74A1CBED" w14:textId="7E194997" w:rsidR="00B968F3" w:rsidRDefault="00B968F3" w:rsidP="00B571B9">
      <w:pPr>
        <w:rPr>
          <w:rFonts w:ascii="Century Gothic" w:hAnsi="Century Gothic" w:cstheme="majorHAnsi"/>
          <w:sz w:val="16"/>
          <w:szCs w:val="16"/>
          <w:lang w:val="es-GT"/>
        </w:rPr>
      </w:pPr>
    </w:p>
    <w:p w14:paraId="2B2927DC" w14:textId="64EADC17" w:rsidR="00B968F3" w:rsidRDefault="00B968F3" w:rsidP="00B571B9">
      <w:pPr>
        <w:rPr>
          <w:rFonts w:ascii="Century Gothic" w:hAnsi="Century Gothic" w:cstheme="majorHAnsi"/>
          <w:sz w:val="16"/>
          <w:szCs w:val="16"/>
          <w:lang w:val="es-GT"/>
        </w:rPr>
      </w:pPr>
    </w:p>
    <w:p w14:paraId="210A4EE6" w14:textId="2381A0A7" w:rsidR="00B968F3" w:rsidRDefault="00B968F3" w:rsidP="00B571B9">
      <w:pPr>
        <w:rPr>
          <w:rFonts w:ascii="Century Gothic" w:hAnsi="Century Gothic" w:cstheme="majorHAnsi"/>
          <w:sz w:val="16"/>
          <w:szCs w:val="16"/>
          <w:lang w:val="es-GT"/>
        </w:rPr>
      </w:pPr>
    </w:p>
    <w:p w14:paraId="3EFCEB01" w14:textId="07D05205" w:rsidR="00B968F3" w:rsidRDefault="00B968F3" w:rsidP="00B571B9">
      <w:pPr>
        <w:rPr>
          <w:rFonts w:ascii="Century Gothic" w:hAnsi="Century Gothic" w:cstheme="majorHAnsi"/>
          <w:sz w:val="16"/>
          <w:szCs w:val="16"/>
          <w:lang w:val="es-GT"/>
        </w:rPr>
      </w:pPr>
    </w:p>
    <w:p w14:paraId="5DE73653" w14:textId="0A1BE3F3" w:rsidR="00B968F3" w:rsidRDefault="00B968F3" w:rsidP="00B571B9">
      <w:pPr>
        <w:rPr>
          <w:rFonts w:ascii="Century Gothic" w:hAnsi="Century Gothic" w:cstheme="majorHAnsi"/>
          <w:sz w:val="16"/>
          <w:szCs w:val="16"/>
          <w:lang w:val="es-GT"/>
        </w:rPr>
      </w:pPr>
    </w:p>
    <w:p w14:paraId="6B0493ED" w14:textId="29ABE336" w:rsidR="00B968F3" w:rsidRDefault="00B968F3" w:rsidP="00B571B9">
      <w:pPr>
        <w:rPr>
          <w:rFonts w:ascii="Century Gothic" w:hAnsi="Century Gothic" w:cstheme="majorHAnsi"/>
          <w:sz w:val="16"/>
          <w:szCs w:val="16"/>
          <w:lang w:val="es-GT"/>
        </w:rPr>
      </w:pPr>
    </w:p>
    <w:p w14:paraId="423848B0" w14:textId="04495904" w:rsidR="00B968F3" w:rsidRDefault="00B968F3" w:rsidP="00B571B9">
      <w:pPr>
        <w:rPr>
          <w:rFonts w:ascii="Century Gothic" w:hAnsi="Century Gothic" w:cstheme="majorHAnsi"/>
          <w:sz w:val="16"/>
          <w:szCs w:val="16"/>
          <w:lang w:val="es-GT"/>
        </w:rPr>
      </w:pPr>
    </w:p>
    <w:p w14:paraId="0CE89019" w14:textId="50ECD7E9" w:rsidR="00B968F3" w:rsidRDefault="00B968F3" w:rsidP="00B571B9">
      <w:pPr>
        <w:rPr>
          <w:rFonts w:ascii="Century Gothic" w:hAnsi="Century Gothic" w:cstheme="majorHAnsi"/>
          <w:sz w:val="16"/>
          <w:szCs w:val="16"/>
          <w:lang w:val="es-GT"/>
        </w:rPr>
      </w:pPr>
    </w:p>
    <w:p w14:paraId="2923F4C4" w14:textId="6371C4FD" w:rsidR="00B968F3" w:rsidRDefault="00B968F3" w:rsidP="00B571B9">
      <w:pPr>
        <w:rPr>
          <w:rFonts w:ascii="Century Gothic" w:hAnsi="Century Gothic" w:cstheme="majorHAnsi"/>
          <w:sz w:val="16"/>
          <w:szCs w:val="16"/>
          <w:lang w:val="es-GT"/>
        </w:rPr>
      </w:pPr>
    </w:p>
    <w:p w14:paraId="1E9F0A2F" w14:textId="5656729B" w:rsidR="00B968F3" w:rsidRDefault="00B968F3" w:rsidP="00B571B9">
      <w:pPr>
        <w:rPr>
          <w:rFonts w:ascii="Century Gothic" w:hAnsi="Century Gothic" w:cstheme="majorHAnsi"/>
          <w:sz w:val="16"/>
          <w:szCs w:val="16"/>
          <w:lang w:val="es-GT"/>
        </w:rPr>
      </w:pPr>
    </w:p>
    <w:p w14:paraId="4D7793BA" w14:textId="7F6B243A" w:rsidR="00B968F3" w:rsidRDefault="00B968F3" w:rsidP="00B571B9">
      <w:pPr>
        <w:rPr>
          <w:rFonts w:ascii="Century Gothic" w:hAnsi="Century Gothic" w:cstheme="majorHAnsi"/>
          <w:sz w:val="16"/>
          <w:szCs w:val="16"/>
          <w:lang w:val="es-GT"/>
        </w:rPr>
      </w:pPr>
    </w:p>
    <w:p w14:paraId="4C59C738" w14:textId="2B3C9CD1" w:rsidR="00B968F3" w:rsidRDefault="00B968F3" w:rsidP="00B571B9">
      <w:pPr>
        <w:rPr>
          <w:rFonts w:ascii="Century Gothic" w:hAnsi="Century Gothic" w:cstheme="majorHAnsi"/>
          <w:sz w:val="16"/>
          <w:szCs w:val="16"/>
          <w:lang w:val="es-GT"/>
        </w:rPr>
      </w:pPr>
    </w:p>
    <w:p w14:paraId="4F58BFDD" w14:textId="1AC55522" w:rsidR="00B968F3" w:rsidRDefault="00B968F3" w:rsidP="00B571B9">
      <w:pPr>
        <w:rPr>
          <w:rFonts w:ascii="Century Gothic" w:hAnsi="Century Gothic" w:cstheme="majorHAnsi"/>
          <w:sz w:val="16"/>
          <w:szCs w:val="16"/>
          <w:lang w:val="es-GT"/>
        </w:rPr>
      </w:pPr>
    </w:p>
    <w:p w14:paraId="1F5FB6A5" w14:textId="35EEA1BF" w:rsidR="00B968F3" w:rsidRDefault="00B968F3" w:rsidP="00B571B9">
      <w:pPr>
        <w:rPr>
          <w:rFonts w:ascii="Century Gothic" w:hAnsi="Century Gothic" w:cstheme="majorHAnsi"/>
          <w:sz w:val="16"/>
          <w:szCs w:val="16"/>
          <w:lang w:val="es-GT"/>
        </w:rPr>
      </w:pPr>
    </w:p>
    <w:p w14:paraId="1EBFF302" w14:textId="44DA464E" w:rsidR="00B968F3" w:rsidRDefault="00B968F3" w:rsidP="00B571B9">
      <w:pPr>
        <w:rPr>
          <w:rFonts w:ascii="Century Gothic" w:hAnsi="Century Gothic" w:cstheme="majorHAnsi"/>
          <w:sz w:val="16"/>
          <w:szCs w:val="16"/>
          <w:lang w:val="es-GT"/>
        </w:rPr>
      </w:pPr>
    </w:p>
    <w:p w14:paraId="04C7E91E" w14:textId="0446E205" w:rsidR="00B968F3" w:rsidRDefault="00B968F3" w:rsidP="00B571B9">
      <w:pPr>
        <w:rPr>
          <w:rFonts w:ascii="Century Gothic" w:hAnsi="Century Gothic" w:cstheme="majorHAnsi"/>
          <w:sz w:val="16"/>
          <w:szCs w:val="16"/>
          <w:lang w:val="es-GT"/>
        </w:rPr>
      </w:pPr>
    </w:p>
    <w:p w14:paraId="2E597D2F" w14:textId="3A2443B9" w:rsidR="00B968F3" w:rsidRDefault="00B968F3" w:rsidP="00B571B9">
      <w:pPr>
        <w:rPr>
          <w:rFonts w:ascii="Century Gothic" w:hAnsi="Century Gothic" w:cstheme="majorHAnsi"/>
          <w:sz w:val="16"/>
          <w:szCs w:val="16"/>
          <w:lang w:val="es-GT"/>
        </w:rPr>
      </w:pPr>
    </w:p>
    <w:p w14:paraId="1C46ED45" w14:textId="68093A78" w:rsidR="00B968F3" w:rsidRDefault="00B968F3" w:rsidP="00B571B9">
      <w:pPr>
        <w:rPr>
          <w:rFonts w:ascii="Century Gothic" w:hAnsi="Century Gothic" w:cstheme="majorHAnsi"/>
          <w:sz w:val="16"/>
          <w:szCs w:val="16"/>
          <w:lang w:val="es-GT"/>
        </w:rPr>
      </w:pPr>
    </w:p>
    <w:p w14:paraId="4514F598" w14:textId="77777777" w:rsidR="00B968F3" w:rsidRPr="00650981" w:rsidRDefault="00B968F3" w:rsidP="00B571B9">
      <w:pPr>
        <w:rPr>
          <w:rFonts w:ascii="Century Gothic" w:hAnsi="Century Gothic" w:cstheme="majorHAnsi"/>
          <w:sz w:val="16"/>
          <w:szCs w:val="16"/>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556CD7" w:rsidRPr="00650981" w14:paraId="5D67C43F"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E4C3A5C" w14:textId="77777777" w:rsidR="00556CD7" w:rsidRPr="00650981" w:rsidRDefault="00556CD7" w:rsidP="002C3DB9">
            <w:pPr>
              <w:jc w:val="center"/>
              <w:textAlignment w:val="center"/>
              <w:rPr>
                <w:rFonts w:ascii="Century Gothic" w:hAnsi="Century Gothic" w:cstheme="majorHAnsi"/>
                <w:i w:val="0"/>
                <w:sz w:val="16"/>
                <w:szCs w:val="16"/>
              </w:rPr>
            </w:pPr>
            <w:r w:rsidRPr="00650981">
              <w:rPr>
                <w:rFonts w:ascii="Century Gothic" w:hAnsi="Century Gothic" w:cstheme="majorHAnsi"/>
                <w:i w:val="0"/>
                <w:sz w:val="16"/>
                <w:szCs w:val="16"/>
                <w:lang w:bidi="ar"/>
              </w:rPr>
              <w:lastRenderedPageBreak/>
              <w:t>SECRETARIA DE CONVENIOS Y NORMAS</w:t>
            </w:r>
          </w:p>
        </w:tc>
      </w:tr>
      <w:tr w:rsidR="00556CD7" w:rsidRPr="00650981" w14:paraId="70140F9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0E08325" w14:textId="77777777" w:rsidR="00556CD7" w:rsidRPr="00650981" w:rsidRDefault="00556CD7" w:rsidP="00B06EAF">
            <w:pPr>
              <w:numPr>
                <w:ilvl w:val="0"/>
                <w:numId w:val="179"/>
              </w:numPr>
              <w:contextualSpacing/>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IDENTIFICACIÓN DEL PUESTO</w:t>
            </w:r>
          </w:p>
        </w:tc>
      </w:tr>
      <w:tr w:rsidR="00556CD7" w:rsidRPr="00650981" w14:paraId="3433871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CA7C689"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oficial del puesto: Secretario Ejecutivo V</w:t>
            </w:r>
          </w:p>
        </w:tc>
        <w:tc>
          <w:tcPr>
            <w:tcW w:w="2452" w:type="pct"/>
            <w:tcBorders>
              <w:top w:val="single" w:sz="4" w:space="0" w:color="00B0F0"/>
            </w:tcBorders>
            <w:shd w:val="clear" w:color="auto" w:fill="auto"/>
          </w:tcPr>
          <w:p w14:paraId="5B786124"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la clase: 6220</w:t>
            </w:r>
          </w:p>
        </w:tc>
      </w:tr>
      <w:tr w:rsidR="00556CD7" w:rsidRPr="00650981" w14:paraId="2619ED6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7D204C6"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pecialidad: Actividades Secretariales</w:t>
            </w:r>
          </w:p>
        </w:tc>
        <w:tc>
          <w:tcPr>
            <w:tcW w:w="2452" w:type="pct"/>
            <w:tcBorders>
              <w:bottom w:val="single" w:sz="4" w:space="0" w:color="00B0F0"/>
            </w:tcBorders>
          </w:tcPr>
          <w:p w14:paraId="0F0DF919"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Código de Especialidad: 0006</w:t>
            </w:r>
          </w:p>
        </w:tc>
      </w:tr>
      <w:tr w:rsidR="00556CD7" w:rsidRPr="00650981" w14:paraId="61B3E93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BB56089"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ítulo funcional: Secretaria de Convenios y Normas</w:t>
            </w:r>
          </w:p>
        </w:tc>
        <w:tc>
          <w:tcPr>
            <w:tcW w:w="2452" w:type="pct"/>
            <w:shd w:val="clear" w:color="auto" w:fill="auto"/>
          </w:tcPr>
          <w:p w14:paraId="084532A0"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úmero de puestos: 1</w:t>
            </w:r>
          </w:p>
        </w:tc>
      </w:tr>
      <w:tr w:rsidR="00556CD7" w:rsidRPr="00650981" w14:paraId="321C614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E06823A"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Jefe inmediato: Subdirector de Convenios y Normas</w:t>
            </w:r>
          </w:p>
        </w:tc>
        <w:tc>
          <w:tcPr>
            <w:tcW w:w="2452" w:type="pct"/>
          </w:tcPr>
          <w:p w14:paraId="6ABEBB17"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556CD7" w:rsidRPr="00650981" w14:paraId="7DBB1196"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5CBFD24" w14:textId="77777777" w:rsidR="00556CD7" w:rsidRPr="00650981" w:rsidRDefault="00556CD7" w:rsidP="00B06EAF">
            <w:pPr>
              <w:numPr>
                <w:ilvl w:val="0"/>
                <w:numId w:val="179"/>
              </w:numPr>
              <w:ind w:left="306" w:hanging="306"/>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TURALEZA DEL PUESTO</w:t>
            </w:r>
          </w:p>
        </w:tc>
      </w:tr>
      <w:tr w:rsidR="00556CD7" w:rsidRPr="00650981" w14:paraId="15E03EC5"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B9D1FF8" w14:textId="279339E6"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Puesto que consiste en realizar actividades de tipo secretarial en la </w:t>
            </w:r>
            <w:r w:rsidR="00D01902">
              <w:rPr>
                <w:rFonts w:ascii="Century Gothic" w:hAnsi="Century Gothic" w:cstheme="majorHAnsi"/>
                <w:i w:val="0"/>
                <w:sz w:val="16"/>
                <w:szCs w:val="16"/>
              </w:rPr>
              <w:t>Di</w:t>
            </w:r>
            <w:r w:rsidRPr="00650981">
              <w:rPr>
                <w:rFonts w:ascii="Century Gothic" w:hAnsi="Century Gothic" w:cstheme="majorHAnsi"/>
                <w:i w:val="0"/>
                <w:sz w:val="16"/>
                <w:szCs w:val="16"/>
              </w:rPr>
              <w:t>rección de Convenios y Normas.</w:t>
            </w:r>
          </w:p>
        </w:tc>
      </w:tr>
      <w:tr w:rsidR="00556CD7" w:rsidRPr="00650981" w14:paraId="3AA09B72"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6D4BE97" w14:textId="77777777" w:rsidR="00556CD7" w:rsidRPr="00650981" w:rsidRDefault="00556CD7" w:rsidP="00B06EAF">
            <w:pPr>
              <w:numPr>
                <w:ilvl w:val="0"/>
                <w:numId w:val="179"/>
              </w:numPr>
              <w:ind w:left="164" w:hanging="164"/>
              <w:contextualSpacing/>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 xml:space="preserve">   TAREAS PERMANENTES</w:t>
            </w:r>
          </w:p>
        </w:tc>
      </w:tr>
      <w:tr w:rsidR="00556CD7" w:rsidRPr="00650981" w14:paraId="4EDD5183"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E78302B" w14:textId="77777777" w:rsidR="00556CD7" w:rsidRPr="00650981" w:rsidRDefault="00556CD7" w:rsidP="002C3DB9">
            <w:pPr>
              <w:widowControl w:val="0"/>
              <w:spacing w:line="276" w:lineRule="auto"/>
              <w:jc w:val="both"/>
              <w:rPr>
                <w:rFonts w:ascii="Century Gothic" w:hAnsi="Century Gothic" w:cstheme="majorHAnsi"/>
                <w:i w:val="0"/>
                <w:sz w:val="16"/>
                <w:szCs w:val="16"/>
                <w:lang w:bidi="ar"/>
              </w:rPr>
            </w:pPr>
          </w:p>
          <w:p w14:paraId="23DCAD9A" w14:textId="77777777" w:rsidR="00556CD7" w:rsidRPr="00650981" w:rsidRDefault="00556CD7" w:rsidP="00B06EAF">
            <w:pPr>
              <w:widowControl w:val="0"/>
              <w:numPr>
                <w:ilvl w:val="0"/>
                <w:numId w:val="184"/>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tender llamadas que ingresen a la Dirección de Convenios y Normas.</w:t>
            </w:r>
          </w:p>
          <w:p w14:paraId="63FCA776" w14:textId="77777777" w:rsidR="00556CD7" w:rsidRPr="00650981" w:rsidRDefault="00556CD7" w:rsidP="00B06EAF">
            <w:pPr>
              <w:widowControl w:val="0"/>
              <w:numPr>
                <w:ilvl w:val="0"/>
                <w:numId w:val="184"/>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Archivar, reproducir, clasificar documentación de la Dirección de Convenios y Normas.</w:t>
            </w:r>
          </w:p>
          <w:p w14:paraId="6EB154BF" w14:textId="77777777" w:rsidR="00556CD7" w:rsidRPr="00650981" w:rsidRDefault="00556CD7" w:rsidP="00B06EAF">
            <w:pPr>
              <w:widowControl w:val="0"/>
              <w:numPr>
                <w:ilvl w:val="0"/>
                <w:numId w:val="184"/>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Registrar expedientes del área de trabajo asignada en el Sistema Interno de Administración de Documentos-WEB SIAD-</w:t>
            </w:r>
          </w:p>
          <w:p w14:paraId="240D1F65" w14:textId="77777777" w:rsidR="00556CD7" w:rsidRPr="00650981" w:rsidRDefault="00556CD7" w:rsidP="00B06EAF">
            <w:pPr>
              <w:widowControl w:val="0"/>
              <w:numPr>
                <w:ilvl w:val="0"/>
                <w:numId w:val="184"/>
              </w:numPr>
              <w:tabs>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Obtener las firmas de la documentación oficial que elabora en la subdirección.                                                                                  </w:t>
            </w:r>
          </w:p>
          <w:p w14:paraId="267A30D9" w14:textId="77777777" w:rsidR="00556CD7" w:rsidRPr="00650981" w:rsidRDefault="00556CD7" w:rsidP="00B06EAF">
            <w:pPr>
              <w:widowControl w:val="0"/>
              <w:numPr>
                <w:ilvl w:val="0"/>
                <w:numId w:val="184"/>
              </w:numPr>
              <w:tabs>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Elaborar correspondencia física y electrónica (oficios, providencias, circulares, correos electrónicos, entre otros) del área de trabajo.                                                                                        </w:t>
            </w:r>
          </w:p>
          <w:p w14:paraId="38B0AF6D" w14:textId="77777777" w:rsidR="00556CD7" w:rsidRPr="00650981" w:rsidRDefault="00556CD7" w:rsidP="002C3DB9">
            <w:pPr>
              <w:widowControl w:val="0"/>
              <w:spacing w:line="276" w:lineRule="auto"/>
              <w:jc w:val="both"/>
              <w:rPr>
                <w:rFonts w:ascii="Century Gothic" w:hAnsi="Century Gothic" w:cstheme="majorHAnsi"/>
                <w:i w:val="0"/>
                <w:sz w:val="16"/>
                <w:szCs w:val="16"/>
                <w:lang w:bidi="ar"/>
              </w:rPr>
            </w:pPr>
          </w:p>
          <w:p w14:paraId="6D46C415" w14:textId="77777777" w:rsidR="00556CD7" w:rsidRPr="00650981" w:rsidRDefault="00556CD7" w:rsidP="002C3DB9">
            <w:pPr>
              <w:widowControl w:val="0"/>
              <w:spacing w:line="276" w:lineRule="auto"/>
              <w:jc w:val="both"/>
              <w:rPr>
                <w:rFonts w:ascii="Century Gothic" w:hAnsi="Century Gothic" w:cstheme="majorHAnsi"/>
                <w:i w:val="0"/>
                <w:sz w:val="16"/>
                <w:szCs w:val="16"/>
                <w:lang w:bidi="ar"/>
              </w:rPr>
            </w:pPr>
          </w:p>
        </w:tc>
      </w:tr>
      <w:tr w:rsidR="00556CD7" w:rsidRPr="00650981" w14:paraId="0B556C41"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B8D0069" w14:textId="77777777" w:rsidR="00556CD7" w:rsidRPr="00650981" w:rsidRDefault="00556CD7" w:rsidP="002C3DB9">
            <w:pPr>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4.    TAREAS PERIÓDICAS</w:t>
            </w:r>
          </w:p>
        </w:tc>
      </w:tr>
      <w:tr w:rsidR="00556CD7" w:rsidRPr="00650981" w14:paraId="1C854C6B"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7269E40" w14:textId="77777777" w:rsidR="00556CD7" w:rsidRPr="00650981" w:rsidRDefault="00556CD7" w:rsidP="00B06EAF">
            <w:pPr>
              <w:widowControl w:val="0"/>
              <w:numPr>
                <w:ilvl w:val="0"/>
                <w:numId w:val="184"/>
              </w:numPr>
              <w:tabs>
                <w:tab w:val="center" w:pos="4153"/>
                <w:tab w:val="right" w:pos="8306"/>
              </w:tabs>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Clasificar los archivos de correspondencia física y electrónica (oficios, providencias, circulares, entre otros) con el fin de mantener resguardada la información del área de trabajo.                                                                                                                   </w:t>
            </w:r>
          </w:p>
          <w:p w14:paraId="4F91F6A2" w14:textId="77777777" w:rsidR="00556CD7" w:rsidRPr="00650981" w:rsidRDefault="00556CD7" w:rsidP="00B06EAF">
            <w:pPr>
              <w:widowControl w:val="0"/>
              <w:numPr>
                <w:ilvl w:val="0"/>
                <w:numId w:val="184"/>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Ordenar los archivos físicos y digitales (oficios, providencias, circulares, entre otros) con el fin identificarlos oportunamente en la dependencia.                                                                                                                                                                                                                                                                                                                             </w:t>
            </w:r>
          </w:p>
          <w:p w14:paraId="2DAF8895" w14:textId="77777777" w:rsidR="00556CD7" w:rsidRPr="00650981" w:rsidRDefault="00556CD7" w:rsidP="00B06EAF">
            <w:pPr>
              <w:widowControl w:val="0"/>
              <w:numPr>
                <w:ilvl w:val="0"/>
                <w:numId w:val="184"/>
              </w:numPr>
              <w:spacing w:line="276" w:lineRule="auto"/>
              <w:jc w:val="both"/>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Archivar la documentación de la subdirección para la ubicación efectiva y diligente de los mismos.   </w:t>
            </w:r>
          </w:p>
          <w:p w14:paraId="42178CE7" w14:textId="77777777" w:rsidR="00556CD7" w:rsidRPr="00650981" w:rsidRDefault="00556CD7" w:rsidP="002C3DB9">
            <w:pPr>
              <w:widowControl w:val="0"/>
              <w:spacing w:line="276" w:lineRule="auto"/>
              <w:jc w:val="both"/>
              <w:rPr>
                <w:rFonts w:ascii="Century Gothic" w:hAnsi="Century Gothic" w:cstheme="majorHAnsi"/>
                <w:i w:val="0"/>
                <w:sz w:val="16"/>
                <w:szCs w:val="16"/>
              </w:rPr>
            </w:pPr>
          </w:p>
        </w:tc>
      </w:tr>
      <w:tr w:rsidR="00556CD7" w:rsidRPr="00650981" w14:paraId="3A2300E9"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0D157D3" w14:textId="77777777" w:rsidR="00556CD7" w:rsidRPr="00650981" w:rsidRDefault="00556CD7" w:rsidP="002C3DB9">
            <w:pPr>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5.    TAREAS EVENTUALES</w:t>
            </w:r>
          </w:p>
        </w:tc>
      </w:tr>
      <w:tr w:rsidR="00556CD7" w:rsidRPr="00650981" w14:paraId="0D8E4BEC"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BE6BA84" w14:textId="77777777" w:rsidR="00556CD7" w:rsidRPr="00650981" w:rsidRDefault="00556CD7" w:rsidP="00B06EAF">
            <w:pPr>
              <w:widowControl w:val="0"/>
              <w:numPr>
                <w:ilvl w:val="0"/>
                <w:numId w:val="185"/>
              </w:numPr>
              <w:tabs>
                <w:tab w:val="center" w:pos="4153"/>
                <w:tab w:val="right" w:pos="8306"/>
              </w:tabs>
              <w:spacing w:line="276" w:lineRule="auto"/>
              <w:jc w:val="both"/>
              <w:rPr>
                <w:rFonts w:ascii="Century Gothic" w:hAnsi="Century Gothic" w:cstheme="majorHAnsi"/>
                <w:i w:val="0"/>
                <w:sz w:val="16"/>
                <w:szCs w:val="16"/>
              </w:rPr>
            </w:pPr>
            <w:r w:rsidRPr="00650981">
              <w:rPr>
                <w:rFonts w:ascii="Century Gothic" w:hAnsi="Century Gothic" w:cstheme="majorHAnsi"/>
                <w:i w:val="0"/>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556CD7" w:rsidRPr="00650981" w14:paraId="46C126ED"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035ADA" w14:textId="77777777" w:rsidR="00556CD7" w:rsidRPr="00650981" w:rsidRDefault="00556CD7" w:rsidP="00B06EAF">
            <w:pPr>
              <w:numPr>
                <w:ilvl w:val="0"/>
                <w:numId w:val="183"/>
              </w:numPr>
              <w:ind w:left="169" w:hanging="142"/>
              <w:contextualSpacing/>
              <w:jc w:val="both"/>
              <w:textAlignment w:val="center"/>
              <w:rPr>
                <w:rFonts w:ascii="Century Gothic" w:hAnsi="Century Gothic" w:cstheme="majorHAnsi"/>
                <w:i w:val="0"/>
                <w:sz w:val="16"/>
                <w:szCs w:val="16"/>
                <w:lang w:bidi="ar"/>
              </w:rPr>
            </w:pPr>
            <w:r w:rsidRPr="00650981">
              <w:rPr>
                <w:rFonts w:ascii="Century Gothic" w:hAnsi="Century Gothic" w:cstheme="majorHAnsi"/>
                <w:i w:val="0"/>
                <w:sz w:val="16"/>
                <w:szCs w:val="16"/>
                <w:lang w:bidi="ar"/>
              </w:rPr>
              <w:t xml:space="preserve">   UBICACIÓN DEL PUESTO</w:t>
            </w:r>
          </w:p>
        </w:tc>
      </w:tr>
      <w:tr w:rsidR="00556CD7" w:rsidRPr="00650981" w14:paraId="28BE7973"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FF21BE" w14:textId="5D1CA580"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rección General de Participación Comunitaria y Servicios de Apoyo -DIGEPSA-</w:t>
            </w:r>
            <w:r w:rsidR="00E96E0E">
              <w:rPr>
                <w:rFonts w:ascii="Century Gothic" w:hAnsi="Century Gothic" w:cstheme="majorHAnsi"/>
                <w:i w:val="0"/>
                <w:sz w:val="16"/>
                <w:szCs w:val="16"/>
              </w:rPr>
              <w:t>.</w:t>
            </w:r>
          </w:p>
        </w:tc>
      </w:tr>
      <w:tr w:rsidR="00556CD7" w:rsidRPr="00650981" w14:paraId="4DC7BB74"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45FB55" w14:textId="77777777" w:rsidR="00556CD7" w:rsidRPr="00650981" w:rsidRDefault="00556CD7" w:rsidP="00B06EAF">
            <w:pPr>
              <w:numPr>
                <w:ilvl w:val="0"/>
                <w:numId w:val="183"/>
              </w:numPr>
              <w:ind w:left="169" w:hanging="142"/>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SUPERVISIÓN</w:t>
            </w:r>
          </w:p>
        </w:tc>
      </w:tr>
      <w:tr w:rsidR="00556CD7" w:rsidRPr="00650981" w14:paraId="7D40F75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26F273D"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N/A</w:t>
            </w:r>
          </w:p>
        </w:tc>
      </w:tr>
      <w:tr w:rsidR="00556CD7" w:rsidRPr="00650981" w14:paraId="47E6975E"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5CEC6B" w14:textId="77777777" w:rsidR="00556CD7" w:rsidRPr="00650981" w:rsidRDefault="00556CD7" w:rsidP="00B06EAF">
            <w:pPr>
              <w:numPr>
                <w:ilvl w:val="0"/>
                <w:numId w:val="183"/>
              </w:numPr>
              <w:ind w:left="306" w:hanging="284"/>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SPONSABILIDAD</w:t>
            </w:r>
          </w:p>
        </w:tc>
      </w:tr>
      <w:tr w:rsidR="00556CD7" w:rsidRPr="00650981" w14:paraId="55A788FE"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49CA76" w14:textId="77777777" w:rsidR="00556CD7" w:rsidRPr="00650981" w:rsidRDefault="00556CD7" w:rsidP="00B06EAF">
            <w:pPr>
              <w:numPr>
                <w:ilvl w:val="0"/>
                <w:numId w:val="180"/>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s responsable por el cumplimiento de las tareas asignadas al puesto, las metas y objetivos de la subdirección.</w:t>
            </w:r>
          </w:p>
          <w:p w14:paraId="4DE8FE7D" w14:textId="77777777" w:rsidR="00556CD7" w:rsidRPr="00650981" w:rsidRDefault="00556CD7" w:rsidP="00B06EAF">
            <w:pPr>
              <w:numPr>
                <w:ilvl w:val="0"/>
                <w:numId w:val="180"/>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sponde por el incumplimiento de las tareas asignadas y las funciones del área a la que pertenece, establecidas en la documentación legal vigente que le concierne.</w:t>
            </w:r>
          </w:p>
          <w:p w14:paraId="7E77D15B" w14:textId="77777777" w:rsidR="00556CD7" w:rsidRPr="00650981" w:rsidRDefault="00556CD7" w:rsidP="00B06EAF">
            <w:pPr>
              <w:numPr>
                <w:ilvl w:val="0"/>
                <w:numId w:val="180"/>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 xml:space="preserve">Uso adecuado y resguardo del mobiliario y equipo que tiene registrado en la tarjeta de responsabilidad.                                   </w:t>
            </w:r>
          </w:p>
        </w:tc>
      </w:tr>
      <w:tr w:rsidR="00556CD7" w:rsidRPr="00650981" w14:paraId="743AE8D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3F58B5" w14:textId="77777777" w:rsidR="00556CD7" w:rsidRPr="00650981" w:rsidRDefault="00556CD7" w:rsidP="00B06EAF">
            <w:pPr>
              <w:numPr>
                <w:ilvl w:val="0"/>
                <w:numId w:val="183"/>
              </w:numPr>
              <w:ind w:left="306" w:hanging="306"/>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ELACIONES LABORALES</w:t>
            </w:r>
          </w:p>
        </w:tc>
      </w:tr>
      <w:tr w:rsidR="00556CD7" w:rsidRPr="00650981" w14:paraId="667CEBB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302D506"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EB31015"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Jefe, autoridades y personal de la dependencia con las que coordine actividades.</w:t>
            </w:r>
          </w:p>
        </w:tc>
      </w:tr>
      <w:tr w:rsidR="00556CD7" w:rsidRPr="00650981" w14:paraId="53FD256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16BAF82"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B38FADF"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N/A</w:t>
            </w:r>
          </w:p>
        </w:tc>
      </w:tr>
      <w:tr w:rsidR="00556CD7" w:rsidRPr="00650981" w14:paraId="016F8EB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9021DB" w14:textId="77777777" w:rsidR="00556CD7" w:rsidRPr="00650981" w:rsidRDefault="00556CD7" w:rsidP="00B06EAF">
            <w:pPr>
              <w:numPr>
                <w:ilvl w:val="0"/>
                <w:numId w:val="183"/>
              </w:numPr>
              <w:ind w:left="306" w:hanging="306"/>
              <w:contextualSpacing/>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LUGAR DE TRABAJO</w:t>
            </w:r>
          </w:p>
        </w:tc>
      </w:tr>
      <w:tr w:rsidR="00556CD7" w:rsidRPr="00650981" w14:paraId="41BDCB8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C22F16" w14:textId="2F05FC0A"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ubdirección de Convenios y Normas</w:t>
            </w:r>
            <w:r w:rsidR="00E96E0E">
              <w:rPr>
                <w:rFonts w:ascii="Century Gothic" w:hAnsi="Century Gothic" w:cstheme="majorHAnsi"/>
                <w:i w:val="0"/>
                <w:sz w:val="16"/>
                <w:szCs w:val="16"/>
              </w:rPr>
              <w:t>.</w:t>
            </w:r>
          </w:p>
          <w:p w14:paraId="47953277" w14:textId="77777777" w:rsidR="00556CD7" w:rsidRPr="00650981" w:rsidRDefault="00556CD7" w:rsidP="002C3DB9">
            <w:pPr>
              <w:jc w:val="both"/>
              <w:textAlignment w:val="center"/>
              <w:rPr>
                <w:rFonts w:ascii="Century Gothic" w:hAnsi="Century Gothic" w:cstheme="majorHAnsi"/>
                <w:i w:val="0"/>
                <w:sz w:val="16"/>
                <w:szCs w:val="16"/>
              </w:rPr>
            </w:pPr>
          </w:p>
        </w:tc>
      </w:tr>
      <w:tr w:rsidR="00556CD7" w:rsidRPr="00650981" w14:paraId="2AF00CAE"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9368098" w14:textId="77777777" w:rsidR="00556CD7" w:rsidRPr="00650981" w:rsidRDefault="00556CD7" w:rsidP="00B06EAF">
            <w:pPr>
              <w:numPr>
                <w:ilvl w:val="0"/>
                <w:numId w:val="183"/>
              </w:numPr>
              <w:ind w:left="447" w:hanging="425"/>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JORNADA DE TRABAJO</w:t>
            </w:r>
          </w:p>
        </w:tc>
      </w:tr>
      <w:tr w:rsidR="00556CD7" w:rsidRPr="00650981" w14:paraId="38F961BE"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623314C" w14:textId="13A2CBA0"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La jornada de trabajo es Diurna, de lunes a viernes de 9:00 a 17:30 horas</w:t>
            </w:r>
            <w:r w:rsidR="00E96E0E">
              <w:rPr>
                <w:rFonts w:ascii="Century Gothic" w:hAnsi="Century Gothic" w:cstheme="majorHAnsi"/>
                <w:i w:val="0"/>
                <w:sz w:val="16"/>
                <w:szCs w:val="16"/>
              </w:rPr>
              <w:t>.</w:t>
            </w:r>
          </w:p>
          <w:p w14:paraId="1F271265" w14:textId="77777777" w:rsidR="00556CD7" w:rsidRPr="00650981" w:rsidRDefault="00556CD7" w:rsidP="002C3DB9">
            <w:pPr>
              <w:jc w:val="both"/>
              <w:textAlignment w:val="center"/>
              <w:rPr>
                <w:rFonts w:ascii="Century Gothic" w:hAnsi="Century Gothic" w:cstheme="majorHAnsi"/>
                <w:i w:val="0"/>
                <w:sz w:val="16"/>
                <w:szCs w:val="16"/>
              </w:rPr>
            </w:pPr>
          </w:p>
        </w:tc>
      </w:tr>
      <w:tr w:rsidR="00556CD7" w:rsidRPr="00650981" w14:paraId="507C7D5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278094" w14:textId="77777777" w:rsidR="00556CD7" w:rsidRPr="00650981" w:rsidRDefault="00556CD7" w:rsidP="00B06EAF">
            <w:pPr>
              <w:numPr>
                <w:ilvl w:val="0"/>
                <w:numId w:val="183"/>
              </w:numPr>
              <w:ind w:left="306" w:hanging="284"/>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RIESGOS EN EL TRABAJO</w:t>
            </w:r>
          </w:p>
        </w:tc>
      </w:tr>
      <w:tr w:rsidR="00556CD7" w:rsidRPr="00650981" w14:paraId="2D5B1FB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E148B2" w14:textId="77777777" w:rsidR="00556CD7" w:rsidRPr="00650981" w:rsidRDefault="00556CD7" w:rsidP="00B06EAF">
            <w:pPr>
              <w:numPr>
                <w:ilvl w:val="0"/>
                <w:numId w:val="181"/>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l plazo de las tareas asignadas.</w:t>
            </w:r>
          </w:p>
          <w:p w14:paraId="27AEC98E" w14:textId="77777777" w:rsidR="00556CD7" w:rsidRPr="00650981" w:rsidRDefault="00556CD7" w:rsidP="00B06EAF">
            <w:pPr>
              <w:numPr>
                <w:ilvl w:val="0"/>
                <w:numId w:val="181"/>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Uso inadecuado de los recursos asignados.</w:t>
            </w:r>
          </w:p>
          <w:p w14:paraId="77770DD8" w14:textId="77777777" w:rsidR="00556CD7" w:rsidRPr="00650981" w:rsidRDefault="00556CD7" w:rsidP="00B06EAF">
            <w:pPr>
              <w:numPr>
                <w:ilvl w:val="0"/>
                <w:numId w:val="181"/>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Incumplimiento de actividades asignadas en los procedimientos e instructivos.</w:t>
            </w:r>
          </w:p>
        </w:tc>
      </w:tr>
      <w:tr w:rsidR="00556CD7" w:rsidRPr="00650981" w14:paraId="4F9C20F6"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DB8579" w14:textId="77777777" w:rsidR="00556CD7" w:rsidRPr="00650981" w:rsidRDefault="00556CD7" w:rsidP="00B06EAF">
            <w:pPr>
              <w:numPr>
                <w:ilvl w:val="0"/>
                <w:numId w:val="183"/>
              </w:numPr>
              <w:ind w:left="306" w:hanging="306"/>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ONSECUENCIAS EN EL TRABAJO</w:t>
            </w:r>
          </w:p>
        </w:tc>
      </w:tr>
      <w:tr w:rsidR="00556CD7" w:rsidRPr="00650981" w14:paraId="7BC8EE6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A96B70" w14:textId="77777777" w:rsidR="00556CD7" w:rsidRPr="00650981" w:rsidRDefault="00556CD7" w:rsidP="00B06EAF">
            <w:pPr>
              <w:numPr>
                <w:ilvl w:val="0"/>
                <w:numId w:val="182"/>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lastRenderedPageBreak/>
              <w:t>Llamada de atención de la Subdirección de Convenios y Normas por incumplimiento de plazos, acciones tardías ante hechos evidenciados, iniciación de un proceso disciplinario.</w:t>
            </w:r>
          </w:p>
          <w:p w14:paraId="058B7B03" w14:textId="77777777" w:rsidR="00556CD7" w:rsidRPr="00650981" w:rsidRDefault="00556CD7" w:rsidP="00B06EAF">
            <w:pPr>
              <w:numPr>
                <w:ilvl w:val="0"/>
                <w:numId w:val="182"/>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esperdicio de recursos, reintegro de recursos, restricción de recursos.</w:t>
            </w:r>
          </w:p>
          <w:p w14:paraId="52FAD4F7" w14:textId="77777777" w:rsidR="00556CD7" w:rsidRPr="00650981" w:rsidRDefault="00556CD7" w:rsidP="00B06EAF">
            <w:pPr>
              <w:numPr>
                <w:ilvl w:val="0"/>
                <w:numId w:val="182"/>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 derivan por el incumplimiento de sus funciones, lo que provoca desconfianza y falta de credibilidad en los procesos de trabajo.</w:t>
            </w:r>
          </w:p>
        </w:tc>
      </w:tr>
      <w:tr w:rsidR="00556CD7" w:rsidRPr="00650981" w14:paraId="240D2DE3"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6DF998" w14:textId="77777777" w:rsidR="00556CD7" w:rsidRPr="00650981" w:rsidRDefault="00556CD7" w:rsidP="00B06EAF">
            <w:pPr>
              <w:numPr>
                <w:ilvl w:val="0"/>
                <w:numId w:val="183"/>
              </w:numPr>
              <w:ind w:left="306" w:hanging="306"/>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ESFUERZO EN EL TRABAJO</w:t>
            </w:r>
          </w:p>
        </w:tc>
      </w:tr>
      <w:tr w:rsidR="00556CD7" w:rsidRPr="00650981" w14:paraId="400EE149" w14:textId="77777777" w:rsidTr="002C3DB9">
        <w:trPr>
          <w:trHeight w:val="957"/>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8A625FF"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ED30260" w14:textId="676A713F" w:rsidR="00556CD7" w:rsidRPr="00650981" w:rsidRDefault="00556CD7" w:rsidP="00E96E0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Por el tipo de trabajo se requiere un 90% de esfuerzo mental, exige concentración constante para aplicar conocimientos generales en la planificación, organización, y realización de las labores secretariales de la Subdirección.</w:t>
            </w:r>
          </w:p>
        </w:tc>
      </w:tr>
      <w:tr w:rsidR="00556CD7" w:rsidRPr="00650981" w14:paraId="647EBF91" w14:textId="77777777" w:rsidTr="002C3DB9">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5E58124"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4CA6B30" w14:textId="79875999" w:rsidR="00556CD7" w:rsidRPr="00650981" w:rsidRDefault="00556CD7" w:rsidP="00E96E0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El esfuerzo que requiere el puesto de trabajo es de un 10%, ya que la mayoría del tiempo realiza sus tareas sentada y un bajo porcentaje requiere viajar a los departamentos para realizar gestiones legales.</w:t>
            </w:r>
          </w:p>
        </w:tc>
      </w:tr>
      <w:tr w:rsidR="00556CD7" w:rsidRPr="00650981" w14:paraId="15A223F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D88012E" w14:textId="77777777" w:rsidR="00556CD7" w:rsidRPr="00650981" w:rsidRDefault="00556CD7" w:rsidP="002C3DB9">
            <w:pPr>
              <w:ind w:left="306"/>
              <w:contextualSpacing/>
              <w:jc w:val="center"/>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Perfil del puesto</w:t>
            </w:r>
          </w:p>
        </w:tc>
      </w:tr>
      <w:tr w:rsidR="00556CD7" w:rsidRPr="00650981" w14:paraId="0E777B36"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849B37D" w14:textId="77777777" w:rsidR="00556CD7" w:rsidRPr="00650981" w:rsidRDefault="00556CD7" w:rsidP="00B06EAF">
            <w:pPr>
              <w:numPr>
                <w:ilvl w:val="0"/>
                <w:numId w:val="183"/>
              </w:numPr>
              <w:ind w:left="306" w:hanging="306"/>
              <w:contextualSpacing/>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EDUCACIÓN Y EXPERIENCIA</w:t>
            </w:r>
          </w:p>
        </w:tc>
      </w:tr>
      <w:tr w:rsidR="00556CD7" w:rsidRPr="00650981" w14:paraId="2ADF1F6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8BE6DF5"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C8D1157"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o diploma del nivel de educación media y seis meses de experiencia como Secretario Ejecutivo IV.</w:t>
            </w:r>
          </w:p>
        </w:tc>
      </w:tr>
      <w:tr w:rsidR="00556CD7" w:rsidRPr="00650981" w14:paraId="6AF6466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CC59D38"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42D5A83" w14:textId="77777777" w:rsidR="00556CD7" w:rsidRPr="00650981" w:rsidRDefault="00556CD7" w:rsidP="002C3DB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rPr>
            </w:pPr>
            <w:r w:rsidRPr="00650981">
              <w:rPr>
                <w:rFonts w:ascii="Century Gothic" w:hAnsi="Century Gothic" w:cstheme="majorHAnsi"/>
                <w:sz w:val="16"/>
                <w:szCs w:val="16"/>
              </w:rPr>
              <w:t>Acreditar título o diploma de Secretaria Oficinista o Secretaria Bilingüe y tres años de experiencia en labores secretariales. En el caso que se requiera, dominio de un idioma.</w:t>
            </w:r>
          </w:p>
        </w:tc>
      </w:tr>
      <w:tr w:rsidR="00556CD7" w:rsidRPr="00650981" w14:paraId="0D522BE9"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4F6DB92" w14:textId="77777777" w:rsidR="00556CD7" w:rsidRPr="00650981" w:rsidRDefault="00556CD7" w:rsidP="00B06EAF">
            <w:pPr>
              <w:numPr>
                <w:ilvl w:val="0"/>
                <w:numId w:val="183"/>
              </w:numPr>
              <w:ind w:left="447" w:hanging="425"/>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CARRERA A FIN</w:t>
            </w:r>
          </w:p>
        </w:tc>
      </w:tr>
      <w:tr w:rsidR="00556CD7" w:rsidRPr="00650981" w14:paraId="41D5374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6B4224"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Secretario</w:t>
            </w:r>
          </w:p>
        </w:tc>
      </w:tr>
      <w:tr w:rsidR="00556CD7" w:rsidRPr="00650981" w14:paraId="058BA2C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B623E4" w14:textId="77777777" w:rsidR="00556CD7" w:rsidRPr="00650981" w:rsidRDefault="00556CD7" w:rsidP="00B06EAF">
            <w:pPr>
              <w:numPr>
                <w:ilvl w:val="0"/>
                <w:numId w:val="183"/>
              </w:numPr>
              <w:ind w:left="306" w:hanging="284"/>
              <w:contextualSpacing/>
              <w:jc w:val="both"/>
              <w:textAlignment w:val="center"/>
              <w:rPr>
                <w:rFonts w:ascii="Century Gothic" w:hAnsi="Century Gothic" w:cstheme="majorHAnsi"/>
                <w:b/>
                <w:i w:val="0"/>
                <w:sz w:val="16"/>
                <w:szCs w:val="16"/>
              </w:rPr>
            </w:pPr>
            <w:r w:rsidRPr="00650981">
              <w:rPr>
                <w:rFonts w:ascii="Century Gothic" w:hAnsi="Century Gothic" w:cstheme="majorHAnsi"/>
                <w:b/>
                <w:i w:val="0"/>
                <w:sz w:val="16"/>
                <w:szCs w:val="16"/>
              </w:rPr>
              <w:t xml:space="preserve"> CONOCIMIENTOS ESPECÍFICOS</w:t>
            </w:r>
          </w:p>
        </w:tc>
      </w:tr>
      <w:tr w:rsidR="00556CD7" w:rsidRPr="00650981" w14:paraId="325BD170"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F10BBA"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onocimiento, dominio, destreza y experiencia en la toma de dictados taquigráficos y realizar su transcripción respectiva y adiestramiento en el manejo de equipo de oficina, manejo de equipo de computación, técnicas de archivo, redacción y correspondencia.</w:t>
            </w:r>
          </w:p>
        </w:tc>
      </w:tr>
      <w:tr w:rsidR="00556CD7" w:rsidRPr="00650981" w14:paraId="1A3303C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77E7AA0" w14:textId="77777777" w:rsidR="00556CD7" w:rsidRPr="00650981" w:rsidRDefault="00556CD7" w:rsidP="00B06EAF">
            <w:pPr>
              <w:numPr>
                <w:ilvl w:val="0"/>
                <w:numId w:val="183"/>
              </w:numPr>
              <w:ind w:left="306" w:hanging="284"/>
              <w:contextualSpacing/>
              <w:jc w:val="both"/>
              <w:textAlignment w:val="center"/>
              <w:rPr>
                <w:rFonts w:ascii="Century Gothic" w:hAnsi="Century Gothic" w:cstheme="majorHAnsi"/>
                <w:b/>
                <w:i w:val="0"/>
                <w:color w:val="FF0000"/>
                <w:sz w:val="16"/>
                <w:szCs w:val="16"/>
              </w:rPr>
            </w:pPr>
            <w:r w:rsidRPr="00650981">
              <w:rPr>
                <w:rFonts w:ascii="Century Gothic" w:hAnsi="Century Gothic" w:cstheme="majorHAnsi"/>
                <w:b/>
                <w:i w:val="0"/>
                <w:sz w:val="16"/>
                <w:szCs w:val="16"/>
              </w:rPr>
              <w:t>HABILIDADES Y DESTREZAS</w:t>
            </w:r>
          </w:p>
        </w:tc>
      </w:tr>
      <w:tr w:rsidR="00556CD7" w:rsidRPr="00650981" w14:paraId="1F6D7EB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258160" w14:textId="58852902" w:rsidR="00556CD7" w:rsidRPr="00650981" w:rsidRDefault="00556CD7" w:rsidP="00B06EAF">
            <w:pPr>
              <w:numPr>
                <w:ilvl w:val="0"/>
                <w:numId w:val="177"/>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Análisis y síntesis de información</w:t>
            </w:r>
            <w:r w:rsidR="00E96E0E">
              <w:rPr>
                <w:rFonts w:ascii="Century Gothic" w:hAnsi="Century Gothic" w:cstheme="majorHAnsi"/>
                <w:i w:val="0"/>
                <w:sz w:val="16"/>
                <w:szCs w:val="16"/>
              </w:rPr>
              <w:t>.</w:t>
            </w:r>
          </w:p>
          <w:p w14:paraId="63E118AA" w14:textId="07831742" w:rsidR="00556CD7" w:rsidRPr="00650981" w:rsidRDefault="00556CD7" w:rsidP="00B06EAF">
            <w:pPr>
              <w:numPr>
                <w:ilvl w:val="0"/>
                <w:numId w:val="177"/>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Habilidad de comunicación escrita y verbal</w:t>
            </w:r>
            <w:r w:rsidR="00E96E0E">
              <w:rPr>
                <w:rFonts w:ascii="Century Gothic" w:hAnsi="Century Gothic" w:cstheme="majorHAnsi"/>
                <w:i w:val="0"/>
                <w:sz w:val="16"/>
                <w:szCs w:val="16"/>
              </w:rPr>
              <w:t>.</w:t>
            </w:r>
          </w:p>
          <w:p w14:paraId="4D7C14F6" w14:textId="77777777" w:rsidR="00556CD7" w:rsidRPr="00650981" w:rsidRDefault="00556CD7" w:rsidP="00B06EAF">
            <w:pPr>
              <w:numPr>
                <w:ilvl w:val="0"/>
                <w:numId w:val="177"/>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equipo de computación y oficina.</w:t>
            </w:r>
          </w:p>
          <w:p w14:paraId="2C3D0E17" w14:textId="4B1FF72C" w:rsidR="00556CD7" w:rsidRPr="00650981" w:rsidRDefault="00556CD7" w:rsidP="00B06EAF">
            <w:pPr>
              <w:numPr>
                <w:ilvl w:val="0"/>
                <w:numId w:val="177"/>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Manejo de Office e Internet</w:t>
            </w:r>
            <w:r w:rsidR="00E96E0E">
              <w:rPr>
                <w:rFonts w:ascii="Century Gothic" w:hAnsi="Century Gothic" w:cstheme="majorHAnsi"/>
                <w:i w:val="0"/>
                <w:sz w:val="16"/>
                <w:szCs w:val="16"/>
              </w:rPr>
              <w:t>.</w:t>
            </w:r>
          </w:p>
          <w:p w14:paraId="3D525156" w14:textId="245A35AB" w:rsidR="00556CD7" w:rsidRPr="00650981" w:rsidRDefault="00556CD7" w:rsidP="00B06EAF">
            <w:pPr>
              <w:numPr>
                <w:ilvl w:val="0"/>
                <w:numId w:val="177"/>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seño de procesos</w:t>
            </w:r>
            <w:r w:rsidR="00E96E0E">
              <w:rPr>
                <w:rFonts w:ascii="Century Gothic" w:hAnsi="Century Gothic" w:cstheme="majorHAnsi"/>
                <w:i w:val="0"/>
                <w:sz w:val="16"/>
                <w:szCs w:val="16"/>
              </w:rPr>
              <w:t>.</w:t>
            </w:r>
          </w:p>
          <w:p w14:paraId="1A0726F0" w14:textId="33C99D11" w:rsidR="00556CD7" w:rsidRPr="00650981" w:rsidRDefault="00556CD7" w:rsidP="00B06EAF">
            <w:pPr>
              <w:numPr>
                <w:ilvl w:val="0"/>
                <w:numId w:val="177"/>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Redacción y ortografía</w:t>
            </w:r>
            <w:r w:rsidR="00E96E0E">
              <w:rPr>
                <w:rFonts w:ascii="Century Gothic" w:hAnsi="Century Gothic" w:cstheme="majorHAnsi"/>
                <w:i w:val="0"/>
                <w:sz w:val="16"/>
                <w:szCs w:val="16"/>
              </w:rPr>
              <w:t>.</w:t>
            </w:r>
          </w:p>
        </w:tc>
      </w:tr>
      <w:tr w:rsidR="00556CD7" w:rsidRPr="00650981" w14:paraId="11FB4D7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6A3B8F4" w14:textId="77777777" w:rsidR="00556CD7" w:rsidRPr="00650981" w:rsidRDefault="00556CD7" w:rsidP="00B06EAF">
            <w:pPr>
              <w:numPr>
                <w:ilvl w:val="0"/>
                <w:numId w:val="183"/>
              </w:numPr>
              <w:ind w:left="306" w:hanging="284"/>
              <w:contextualSpacing/>
              <w:jc w:val="both"/>
              <w:textAlignment w:val="center"/>
              <w:rPr>
                <w:rFonts w:ascii="Century Gothic" w:hAnsi="Century Gothic" w:cstheme="majorHAnsi"/>
                <w:i w:val="0"/>
                <w:sz w:val="16"/>
                <w:szCs w:val="16"/>
              </w:rPr>
            </w:pPr>
            <w:r w:rsidRPr="00650981">
              <w:rPr>
                <w:rFonts w:ascii="Century Gothic" w:hAnsi="Century Gothic" w:cstheme="majorHAnsi"/>
                <w:b/>
                <w:i w:val="0"/>
                <w:sz w:val="16"/>
                <w:szCs w:val="16"/>
              </w:rPr>
              <w:t>Actitudinales</w:t>
            </w:r>
          </w:p>
        </w:tc>
      </w:tr>
      <w:tr w:rsidR="00556CD7" w:rsidRPr="00650981" w14:paraId="4970BD5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0D8C758" w14:textId="589B54A4" w:rsidR="00556CD7" w:rsidRPr="00650981" w:rsidRDefault="00556CD7" w:rsidP="00B06EAF">
            <w:pPr>
              <w:numPr>
                <w:ilvl w:val="0"/>
                <w:numId w:val="178"/>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Trabajo en equipo</w:t>
            </w:r>
            <w:r w:rsidR="00E96E0E">
              <w:rPr>
                <w:rFonts w:ascii="Century Gothic" w:hAnsi="Century Gothic" w:cstheme="majorHAnsi"/>
                <w:i w:val="0"/>
                <w:sz w:val="16"/>
                <w:szCs w:val="16"/>
              </w:rPr>
              <w:t>.</w:t>
            </w:r>
          </w:p>
          <w:p w14:paraId="47645C60" w14:textId="5A0AEBA5" w:rsidR="00556CD7" w:rsidRPr="00650981" w:rsidRDefault="00556CD7" w:rsidP="00B06EAF">
            <w:pPr>
              <w:numPr>
                <w:ilvl w:val="0"/>
                <w:numId w:val="178"/>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Capacidad de Organización</w:t>
            </w:r>
            <w:r w:rsidR="00E96E0E">
              <w:rPr>
                <w:rFonts w:ascii="Century Gothic" w:hAnsi="Century Gothic" w:cstheme="majorHAnsi"/>
                <w:i w:val="0"/>
                <w:sz w:val="16"/>
                <w:szCs w:val="16"/>
              </w:rPr>
              <w:t>.</w:t>
            </w:r>
          </w:p>
          <w:p w14:paraId="7038ADCE" w14:textId="6FFF1180" w:rsidR="00556CD7" w:rsidRPr="00650981" w:rsidRDefault="00556CD7" w:rsidP="00B06EAF">
            <w:pPr>
              <w:numPr>
                <w:ilvl w:val="0"/>
                <w:numId w:val="178"/>
              </w:numPr>
              <w:contextualSpacing/>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Proactivo</w:t>
            </w:r>
            <w:r w:rsidR="00E96E0E">
              <w:rPr>
                <w:rFonts w:ascii="Century Gothic" w:hAnsi="Century Gothic" w:cstheme="majorHAnsi"/>
                <w:i w:val="0"/>
                <w:sz w:val="16"/>
                <w:szCs w:val="16"/>
              </w:rPr>
              <w:t>.</w:t>
            </w:r>
          </w:p>
        </w:tc>
      </w:tr>
      <w:tr w:rsidR="00556CD7" w:rsidRPr="00650981" w14:paraId="4E378CB4"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1D4047" w14:textId="77777777" w:rsidR="00556CD7" w:rsidRPr="00650981" w:rsidRDefault="00556CD7" w:rsidP="00B06EAF">
            <w:pPr>
              <w:numPr>
                <w:ilvl w:val="0"/>
                <w:numId w:val="183"/>
              </w:numPr>
              <w:ind w:left="306" w:hanging="306"/>
              <w:contextualSpacing/>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Otros requisitos</w:t>
            </w:r>
          </w:p>
        </w:tc>
      </w:tr>
      <w:tr w:rsidR="00556CD7" w:rsidRPr="00650981" w14:paraId="42DAF07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1DB5F9" w14:textId="77777777" w:rsidR="00556CD7" w:rsidRPr="00650981" w:rsidRDefault="00556CD7" w:rsidP="002C3DB9">
            <w:pPr>
              <w:jc w:val="both"/>
              <w:textAlignment w:val="center"/>
              <w:rPr>
                <w:rFonts w:ascii="Century Gothic" w:hAnsi="Century Gothic" w:cstheme="majorHAnsi"/>
                <w:i w:val="0"/>
                <w:sz w:val="16"/>
                <w:szCs w:val="16"/>
              </w:rPr>
            </w:pPr>
            <w:r w:rsidRPr="00650981">
              <w:rPr>
                <w:rFonts w:ascii="Century Gothic" w:hAnsi="Century Gothic" w:cstheme="majorHAnsi"/>
                <w:i w:val="0"/>
                <w:sz w:val="16"/>
                <w:szCs w:val="16"/>
              </w:rPr>
              <w:t>Disponibilidad de horario (eventual).</w:t>
            </w:r>
          </w:p>
        </w:tc>
      </w:tr>
    </w:tbl>
    <w:p w14:paraId="6447EB5B" w14:textId="501EA68E" w:rsidR="00556CD7" w:rsidRDefault="00556CD7" w:rsidP="00556CD7">
      <w:pPr>
        <w:rPr>
          <w:rFonts w:ascii="Century Gothic" w:hAnsi="Century Gothic" w:cstheme="majorHAnsi"/>
          <w:sz w:val="16"/>
          <w:szCs w:val="16"/>
        </w:rPr>
      </w:pPr>
    </w:p>
    <w:p w14:paraId="42E8635D" w14:textId="6838AF17" w:rsidR="00B968F3" w:rsidRDefault="00B968F3" w:rsidP="00556CD7">
      <w:pPr>
        <w:rPr>
          <w:rFonts w:ascii="Century Gothic" w:hAnsi="Century Gothic" w:cstheme="majorHAnsi"/>
          <w:sz w:val="16"/>
          <w:szCs w:val="16"/>
        </w:rPr>
      </w:pPr>
    </w:p>
    <w:p w14:paraId="61A1EA0F" w14:textId="1B9D2016" w:rsidR="00B968F3" w:rsidRDefault="00B968F3" w:rsidP="00556CD7">
      <w:pPr>
        <w:rPr>
          <w:rFonts w:ascii="Century Gothic" w:hAnsi="Century Gothic" w:cstheme="majorHAnsi"/>
          <w:sz w:val="16"/>
          <w:szCs w:val="16"/>
        </w:rPr>
      </w:pPr>
    </w:p>
    <w:p w14:paraId="75E4AF46" w14:textId="612514FA" w:rsidR="00B968F3" w:rsidRDefault="00B968F3" w:rsidP="00556CD7">
      <w:pPr>
        <w:rPr>
          <w:rFonts w:ascii="Century Gothic" w:hAnsi="Century Gothic" w:cstheme="majorHAnsi"/>
          <w:sz w:val="16"/>
          <w:szCs w:val="16"/>
        </w:rPr>
      </w:pPr>
    </w:p>
    <w:p w14:paraId="66A2A118" w14:textId="080B139A" w:rsidR="00B968F3" w:rsidRDefault="00B968F3" w:rsidP="00556CD7">
      <w:pPr>
        <w:rPr>
          <w:rFonts w:ascii="Century Gothic" w:hAnsi="Century Gothic" w:cstheme="majorHAnsi"/>
          <w:sz w:val="16"/>
          <w:szCs w:val="16"/>
        </w:rPr>
      </w:pPr>
    </w:p>
    <w:p w14:paraId="2BFBB46B" w14:textId="72452C8F" w:rsidR="00B968F3" w:rsidRDefault="00B968F3" w:rsidP="00556CD7">
      <w:pPr>
        <w:rPr>
          <w:rFonts w:ascii="Century Gothic" w:hAnsi="Century Gothic" w:cstheme="majorHAnsi"/>
          <w:sz w:val="16"/>
          <w:szCs w:val="16"/>
        </w:rPr>
      </w:pPr>
    </w:p>
    <w:p w14:paraId="62CB52EC" w14:textId="2D391402" w:rsidR="00B968F3" w:rsidRDefault="00B968F3" w:rsidP="00556CD7">
      <w:pPr>
        <w:rPr>
          <w:rFonts w:ascii="Century Gothic" w:hAnsi="Century Gothic" w:cstheme="majorHAnsi"/>
          <w:sz w:val="16"/>
          <w:szCs w:val="16"/>
        </w:rPr>
      </w:pPr>
    </w:p>
    <w:p w14:paraId="01C15644" w14:textId="71171164" w:rsidR="00B968F3" w:rsidRDefault="00B968F3" w:rsidP="00556CD7">
      <w:pPr>
        <w:rPr>
          <w:rFonts w:ascii="Century Gothic" w:hAnsi="Century Gothic" w:cstheme="majorHAnsi"/>
          <w:sz w:val="16"/>
          <w:szCs w:val="16"/>
        </w:rPr>
      </w:pPr>
    </w:p>
    <w:p w14:paraId="1D032D5B" w14:textId="1DEFC890" w:rsidR="00B968F3" w:rsidRDefault="00B968F3" w:rsidP="00556CD7">
      <w:pPr>
        <w:rPr>
          <w:rFonts w:ascii="Century Gothic" w:hAnsi="Century Gothic" w:cstheme="majorHAnsi"/>
          <w:sz w:val="16"/>
          <w:szCs w:val="16"/>
        </w:rPr>
      </w:pPr>
    </w:p>
    <w:p w14:paraId="12EE0140" w14:textId="4FB2ABEC" w:rsidR="00B968F3" w:rsidRDefault="00B968F3" w:rsidP="00556CD7">
      <w:pPr>
        <w:rPr>
          <w:rFonts w:ascii="Century Gothic" w:hAnsi="Century Gothic" w:cstheme="majorHAnsi"/>
          <w:sz w:val="16"/>
          <w:szCs w:val="16"/>
        </w:rPr>
      </w:pPr>
    </w:p>
    <w:p w14:paraId="147A5501" w14:textId="341BB9CB" w:rsidR="00B968F3" w:rsidRDefault="00B968F3" w:rsidP="00556CD7">
      <w:pPr>
        <w:rPr>
          <w:rFonts w:ascii="Century Gothic" w:hAnsi="Century Gothic" w:cstheme="majorHAnsi"/>
          <w:sz w:val="16"/>
          <w:szCs w:val="16"/>
        </w:rPr>
      </w:pPr>
    </w:p>
    <w:p w14:paraId="26B35D97" w14:textId="4A1A3036" w:rsidR="00B968F3" w:rsidRDefault="00B968F3" w:rsidP="00556CD7">
      <w:pPr>
        <w:rPr>
          <w:rFonts w:ascii="Century Gothic" w:hAnsi="Century Gothic" w:cstheme="majorHAnsi"/>
          <w:sz w:val="16"/>
          <w:szCs w:val="16"/>
        </w:rPr>
      </w:pPr>
    </w:p>
    <w:p w14:paraId="69B876F5" w14:textId="64B8920F" w:rsidR="00B968F3" w:rsidRDefault="00B968F3" w:rsidP="00556CD7">
      <w:pPr>
        <w:rPr>
          <w:rFonts w:ascii="Century Gothic" w:hAnsi="Century Gothic" w:cstheme="majorHAnsi"/>
          <w:sz w:val="16"/>
          <w:szCs w:val="16"/>
        </w:rPr>
      </w:pPr>
    </w:p>
    <w:p w14:paraId="17C8295C" w14:textId="74E77514" w:rsidR="00B968F3" w:rsidRDefault="00B968F3" w:rsidP="00556CD7">
      <w:pPr>
        <w:rPr>
          <w:rFonts w:ascii="Century Gothic" w:hAnsi="Century Gothic" w:cstheme="majorHAnsi"/>
          <w:sz w:val="16"/>
          <w:szCs w:val="16"/>
        </w:rPr>
      </w:pPr>
    </w:p>
    <w:p w14:paraId="6E83651E" w14:textId="41CB1C9F" w:rsidR="00B968F3" w:rsidRDefault="00B968F3" w:rsidP="00556CD7">
      <w:pPr>
        <w:rPr>
          <w:rFonts w:ascii="Century Gothic" w:hAnsi="Century Gothic" w:cstheme="majorHAnsi"/>
          <w:sz w:val="16"/>
          <w:szCs w:val="16"/>
        </w:rPr>
      </w:pPr>
    </w:p>
    <w:p w14:paraId="2815C8D2" w14:textId="66C5D796" w:rsidR="00B968F3" w:rsidRDefault="00B968F3" w:rsidP="00556CD7">
      <w:pPr>
        <w:rPr>
          <w:rFonts w:ascii="Century Gothic" w:hAnsi="Century Gothic" w:cstheme="majorHAnsi"/>
          <w:sz w:val="16"/>
          <w:szCs w:val="16"/>
        </w:rPr>
      </w:pPr>
    </w:p>
    <w:p w14:paraId="4EEC7147" w14:textId="5FC29E30" w:rsidR="00B968F3" w:rsidRDefault="00B968F3" w:rsidP="00556CD7">
      <w:pPr>
        <w:rPr>
          <w:rFonts w:ascii="Century Gothic" w:hAnsi="Century Gothic" w:cstheme="majorHAnsi"/>
          <w:sz w:val="16"/>
          <w:szCs w:val="16"/>
        </w:rPr>
      </w:pPr>
    </w:p>
    <w:p w14:paraId="483B78C5" w14:textId="2C94F589" w:rsidR="00B968F3" w:rsidRDefault="00B968F3" w:rsidP="00556CD7">
      <w:pPr>
        <w:rPr>
          <w:rFonts w:ascii="Century Gothic" w:hAnsi="Century Gothic" w:cstheme="majorHAnsi"/>
          <w:sz w:val="16"/>
          <w:szCs w:val="16"/>
        </w:rPr>
      </w:pPr>
    </w:p>
    <w:p w14:paraId="699C45AF" w14:textId="2B2A3E44" w:rsidR="00B968F3" w:rsidRDefault="00B968F3" w:rsidP="00556CD7">
      <w:pPr>
        <w:rPr>
          <w:rFonts w:ascii="Century Gothic" w:hAnsi="Century Gothic" w:cstheme="majorHAnsi"/>
          <w:sz w:val="16"/>
          <w:szCs w:val="16"/>
        </w:rPr>
      </w:pPr>
    </w:p>
    <w:p w14:paraId="0EA37B91" w14:textId="30C81A61" w:rsidR="00B968F3" w:rsidRDefault="00B968F3" w:rsidP="00556CD7">
      <w:pPr>
        <w:rPr>
          <w:rFonts w:ascii="Century Gothic" w:hAnsi="Century Gothic" w:cstheme="majorHAnsi"/>
          <w:sz w:val="16"/>
          <w:szCs w:val="16"/>
        </w:rPr>
      </w:pPr>
    </w:p>
    <w:p w14:paraId="07A8D7A1" w14:textId="1AB6B47B" w:rsidR="00B968F3" w:rsidRDefault="00B968F3" w:rsidP="00556CD7">
      <w:pPr>
        <w:rPr>
          <w:rFonts w:ascii="Century Gothic" w:hAnsi="Century Gothic" w:cstheme="majorHAnsi"/>
          <w:sz w:val="16"/>
          <w:szCs w:val="16"/>
        </w:rPr>
      </w:pPr>
    </w:p>
    <w:p w14:paraId="6E369358" w14:textId="77777777" w:rsidR="00D01902" w:rsidRDefault="00D01902" w:rsidP="00556CD7">
      <w:pPr>
        <w:rPr>
          <w:rFonts w:ascii="Century Gothic" w:hAnsi="Century Gothic" w:cstheme="majorHAnsi"/>
          <w:sz w:val="16"/>
          <w:szCs w:val="16"/>
        </w:rPr>
      </w:pPr>
    </w:p>
    <w:p w14:paraId="01F9ADDD" w14:textId="77777777" w:rsidR="00B968F3" w:rsidRPr="00650981" w:rsidRDefault="00B968F3" w:rsidP="00556CD7">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556CD7" w:rsidRPr="00650981" w14:paraId="0F7CD214"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61CF201" w14:textId="77777777" w:rsidR="00556CD7" w:rsidRPr="00650981" w:rsidRDefault="00556CD7" w:rsidP="002C3DB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SISTENTE DE LA DIRECCIÓN DE CONVENIOS Y NORMAS</w:t>
            </w:r>
          </w:p>
        </w:tc>
      </w:tr>
      <w:tr w:rsidR="00556CD7" w:rsidRPr="00650981" w14:paraId="440BA2E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2940835" w14:textId="77777777" w:rsidR="00556CD7" w:rsidRPr="00650981" w:rsidRDefault="00556CD7" w:rsidP="00B06EAF">
            <w:pPr>
              <w:pStyle w:val="Prrafodelista"/>
              <w:numPr>
                <w:ilvl w:val="0"/>
                <w:numId w:val="187"/>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556CD7" w:rsidRPr="00650981" w14:paraId="42B6CF4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D758D54"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V</w:t>
            </w:r>
          </w:p>
        </w:tc>
        <w:tc>
          <w:tcPr>
            <w:tcW w:w="2452" w:type="pct"/>
            <w:tcBorders>
              <w:top w:val="single" w:sz="4" w:space="0" w:color="00B0F0"/>
            </w:tcBorders>
            <w:shd w:val="clear" w:color="auto" w:fill="auto"/>
          </w:tcPr>
          <w:p w14:paraId="71BB8A55"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20</w:t>
            </w:r>
          </w:p>
        </w:tc>
      </w:tr>
      <w:tr w:rsidR="00556CD7" w:rsidRPr="00650981" w14:paraId="2470E46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A3A7596"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Derecho</w:t>
            </w:r>
          </w:p>
        </w:tc>
        <w:tc>
          <w:tcPr>
            <w:tcW w:w="2452" w:type="pct"/>
            <w:tcBorders>
              <w:bottom w:val="single" w:sz="4" w:space="0" w:color="00B0F0"/>
            </w:tcBorders>
          </w:tcPr>
          <w:p w14:paraId="2FBDEE6F"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96</w:t>
            </w:r>
          </w:p>
        </w:tc>
      </w:tr>
      <w:tr w:rsidR="00556CD7" w:rsidRPr="00650981" w14:paraId="7B57211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9F61EBA" w14:textId="77777777" w:rsidR="00556CD7" w:rsidRPr="00650981" w:rsidRDefault="00556CD7" w:rsidP="002C3DB9">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de Dirección de Convenios y Normas</w:t>
            </w:r>
          </w:p>
        </w:tc>
        <w:tc>
          <w:tcPr>
            <w:tcW w:w="2452" w:type="pct"/>
            <w:shd w:val="clear" w:color="auto" w:fill="auto"/>
          </w:tcPr>
          <w:p w14:paraId="120595F9"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556CD7" w:rsidRPr="00650981" w14:paraId="508791C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89E1D17" w14:textId="77777777" w:rsidR="00556CD7" w:rsidRPr="00650981" w:rsidRDefault="00556CD7"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Convenios y Normas</w:t>
            </w:r>
          </w:p>
        </w:tc>
        <w:tc>
          <w:tcPr>
            <w:tcW w:w="2452" w:type="pct"/>
          </w:tcPr>
          <w:p w14:paraId="44CEE72D"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556CD7" w:rsidRPr="00650981" w14:paraId="6C87A63D"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BF120E3" w14:textId="77777777" w:rsidR="00556CD7" w:rsidRPr="00650981" w:rsidRDefault="00556CD7" w:rsidP="00B06EAF">
            <w:pPr>
              <w:pStyle w:val="Prrafodelista"/>
              <w:numPr>
                <w:ilvl w:val="0"/>
                <w:numId w:val="187"/>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556CD7" w:rsidRPr="00650981" w14:paraId="6FAF7F11"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B016314" w14:textId="77777777" w:rsidR="00556CD7" w:rsidRPr="00650981" w:rsidRDefault="00556CD7" w:rsidP="002C3DB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Puesto de asistente profesional que consiste en realizar actividades administrativas y asistir a la Dirección de Convenios y Normas.</w:t>
            </w:r>
          </w:p>
          <w:p w14:paraId="6F42C5E9" w14:textId="77777777" w:rsidR="00556CD7" w:rsidRPr="00650981" w:rsidRDefault="00556CD7" w:rsidP="002C3DB9">
            <w:pPr>
              <w:jc w:val="both"/>
              <w:textAlignment w:val="center"/>
              <w:rPr>
                <w:rFonts w:ascii="Century Gothic" w:hAnsi="Century Gothic" w:cstheme="majorHAnsi"/>
                <w:i w:val="0"/>
                <w:sz w:val="16"/>
                <w:szCs w:val="16"/>
                <w:lang w:val="es-GT"/>
              </w:rPr>
            </w:pPr>
          </w:p>
        </w:tc>
      </w:tr>
      <w:tr w:rsidR="00556CD7" w:rsidRPr="00650981" w14:paraId="3ECC885E"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AAAA018" w14:textId="77777777" w:rsidR="00556CD7" w:rsidRPr="00650981" w:rsidRDefault="00556CD7" w:rsidP="00B06EAF">
            <w:pPr>
              <w:pStyle w:val="Prrafodelista"/>
              <w:numPr>
                <w:ilvl w:val="0"/>
                <w:numId w:val="187"/>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556CD7" w:rsidRPr="00650981" w14:paraId="384CBB86"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985B36"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la Dirección de Convenios y Normas en reuniones para documentar lo abordado.</w:t>
            </w:r>
          </w:p>
          <w:p w14:paraId="3AEFF106"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a documentación de correspondencia recibida y remitirla al personal correspondiente de acuerdo a la temática correspondiente.</w:t>
            </w:r>
          </w:p>
          <w:p w14:paraId="21FE34D2"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dactar documentos de correspondencia interna de la Dirección de Convenios y Normas (memorandos, oficios, conocimientos, providencias).</w:t>
            </w:r>
          </w:p>
          <w:p w14:paraId="303D1443"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nalizar propuestas de documentos legales para ser trasladados al Subdirector de Convenios y Normas.</w:t>
            </w:r>
          </w:p>
          <w:p w14:paraId="323F1C1E"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Solicitar insumos necesarios para el funcionamiento de la Dirección de Convenios y Normas.</w:t>
            </w:r>
          </w:p>
          <w:p w14:paraId="3A267334"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dministrar la agenda de la Dirección de Convenios y Normas.</w:t>
            </w:r>
          </w:p>
          <w:p w14:paraId="701E7697"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documentos e informes para la Dirección de Convenios y Normas.</w:t>
            </w:r>
          </w:p>
          <w:p w14:paraId="5BB883DA"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50A72BEB" w14:textId="77777777" w:rsidR="00556CD7" w:rsidRPr="00650981" w:rsidRDefault="00556CD7" w:rsidP="00B06EAF">
            <w:pPr>
              <w:pStyle w:val="Encabezado"/>
              <w:widowControl w:val="0"/>
              <w:numPr>
                <w:ilvl w:val="0"/>
                <w:numId w:val="18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556CD7" w:rsidRPr="00650981" w14:paraId="39F53AC3"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2C2E5C2" w14:textId="77777777" w:rsidR="00556CD7" w:rsidRPr="00650981" w:rsidRDefault="00556CD7" w:rsidP="002C3DB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556CD7" w:rsidRPr="00650981" w14:paraId="27C774D8"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DC2B47"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jecutar actividades administrativas que se realizan en la Dirección de Convenios y Normas.                                                                                                                                                                                                                    </w:t>
            </w:r>
          </w:p>
          <w:p w14:paraId="0C74ED81"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de las tareas realizadas por el personal de la Dirección de Convenios y Normas.                                                                               </w:t>
            </w:r>
          </w:p>
          <w:p w14:paraId="7CC835DE" w14:textId="77777777" w:rsidR="00556CD7" w:rsidRPr="00650981" w:rsidRDefault="00556CD7" w:rsidP="002C3DB9">
            <w:pPr>
              <w:pStyle w:val="Encabezado"/>
              <w:widowControl w:val="0"/>
              <w:spacing w:line="276" w:lineRule="auto"/>
              <w:jc w:val="both"/>
              <w:rPr>
                <w:rFonts w:ascii="Century Gothic" w:hAnsi="Century Gothic" w:cstheme="majorHAnsi"/>
                <w:i w:val="0"/>
                <w:sz w:val="16"/>
                <w:szCs w:val="16"/>
                <w:lang w:val="es-GT"/>
              </w:rPr>
            </w:pPr>
          </w:p>
        </w:tc>
      </w:tr>
      <w:tr w:rsidR="00556CD7" w:rsidRPr="00650981" w14:paraId="3684B1DC"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9DA4B3A" w14:textId="77777777" w:rsidR="00556CD7" w:rsidRPr="00650981" w:rsidRDefault="00556CD7" w:rsidP="002C3DB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556CD7" w:rsidRPr="00650981" w14:paraId="58DDA410"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BA80AD5"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18B452EA" w14:textId="77777777" w:rsidR="00556CD7" w:rsidRPr="00650981" w:rsidRDefault="00556CD7" w:rsidP="00B06EAF">
            <w:pPr>
              <w:pStyle w:val="Encabezado"/>
              <w:widowControl w:val="0"/>
              <w:numPr>
                <w:ilvl w:val="0"/>
                <w:numId w:val="18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556CD7" w:rsidRPr="00650981" w14:paraId="77B618BE"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9EBD779" w14:textId="77777777" w:rsidR="00556CD7" w:rsidRPr="00650981" w:rsidRDefault="00556CD7" w:rsidP="00B06EAF">
            <w:pPr>
              <w:pStyle w:val="Prrafodelista"/>
              <w:numPr>
                <w:ilvl w:val="0"/>
                <w:numId w:val="188"/>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556CD7" w:rsidRPr="00650981" w14:paraId="73FBD033"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E01E6C" w14:textId="77777777" w:rsidR="00556CD7" w:rsidRPr="00650981" w:rsidRDefault="00556CD7" w:rsidP="002C3DB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Convenios y Normas.</w:t>
            </w:r>
          </w:p>
        </w:tc>
      </w:tr>
      <w:tr w:rsidR="00556CD7" w:rsidRPr="00650981" w14:paraId="2AFEDEF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6F32DC" w14:textId="77777777" w:rsidR="00556CD7" w:rsidRPr="00650981" w:rsidRDefault="00556CD7" w:rsidP="00B06EAF">
            <w:pPr>
              <w:pStyle w:val="Prrafodelista"/>
              <w:numPr>
                <w:ilvl w:val="0"/>
                <w:numId w:val="18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556CD7" w:rsidRPr="00650981" w14:paraId="13C559F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BD6B2D" w14:textId="77777777" w:rsidR="00556CD7" w:rsidRPr="00650981" w:rsidRDefault="00556CD7"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556CD7" w:rsidRPr="00650981" w14:paraId="0268403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19308D" w14:textId="77777777" w:rsidR="00556CD7" w:rsidRPr="00650981" w:rsidRDefault="00556CD7" w:rsidP="00B06EAF">
            <w:pPr>
              <w:pStyle w:val="Prrafodelista"/>
              <w:numPr>
                <w:ilvl w:val="0"/>
                <w:numId w:val="18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556CD7" w:rsidRPr="00650981" w14:paraId="38B867FE"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73E075" w14:textId="77777777" w:rsidR="00556CD7" w:rsidRPr="00650981" w:rsidRDefault="00556CD7"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 la Dirección de Convenios y Normas.</w:t>
            </w:r>
          </w:p>
          <w:p w14:paraId="1C76D2FB" w14:textId="77777777" w:rsidR="00556CD7" w:rsidRPr="00650981" w:rsidRDefault="00556CD7"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1588B5F0" w14:textId="77777777" w:rsidR="00556CD7" w:rsidRPr="00650981" w:rsidRDefault="00556CD7"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556CD7" w:rsidRPr="00650981" w14:paraId="107952B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7A50C5" w14:textId="77777777" w:rsidR="00556CD7" w:rsidRPr="00650981" w:rsidRDefault="00556CD7" w:rsidP="00B06EAF">
            <w:pPr>
              <w:pStyle w:val="Prrafodelista"/>
              <w:numPr>
                <w:ilvl w:val="0"/>
                <w:numId w:val="18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556CD7" w:rsidRPr="00650981" w14:paraId="4B21AAF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66CBFD"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7AC6169"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556CD7" w:rsidRPr="00650981" w14:paraId="0F2FEE4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5A8E447"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1B4A5F1F"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Convenios y Normas.</w:t>
            </w:r>
          </w:p>
        </w:tc>
      </w:tr>
      <w:tr w:rsidR="00556CD7" w:rsidRPr="00650981" w14:paraId="2095C84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CD3B364" w14:textId="77777777" w:rsidR="00556CD7" w:rsidRPr="00650981" w:rsidRDefault="00556CD7" w:rsidP="00B06EAF">
            <w:pPr>
              <w:pStyle w:val="Prrafodelista"/>
              <w:numPr>
                <w:ilvl w:val="0"/>
                <w:numId w:val="18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556CD7" w:rsidRPr="00650981" w14:paraId="103F73D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309060" w14:textId="274F3F4E" w:rsidR="00556CD7" w:rsidRPr="00650981" w:rsidRDefault="00556CD7"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DIGEPSA-</w:t>
            </w:r>
            <w:r w:rsidR="00E96E0E">
              <w:rPr>
                <w:rFonts w:ascii="Century Gothic" w:hAnsi="Century Gothic" w:cstheme="majorHAnsi"/>
                <w:i w:val="0"/>
                <w:sz w:val="16"/>
                <w:szCs w:val="16"/>
                <w:lang w:val="es-GT"/>
              </w:rPr>
              <w:t>.</w:t>
            </w:r>
          </w:p>
          <w:p w14:paraId="3B1F8B24" w14:textId="77777777" w:rsidR="00556CD7" w:rsidRPr="00650981" w:rsidRDefault="00556CD7" w:rsidP="002C3DB9">
            <w:pPr>
              <w:jc w:val="both"/>
              <w:textAlignment w:val="center"/>
              <w:rPr>
                <w:rFonts w:ascii="Century Gothic" w:hAnsi="Century Gothic" w:cstheme="majorHAnsi"/>
                <w:i w:val="0"/>
                <w:sz w:val="16"/>
                <w:szCs w:val="16"/>
                <w:lang w:val="es-GT"/>
              </w:rPr>
            </w:pPr>
          </w:p>
          <w:p w14:paraId="4429BCDE" w14:textId="77777777" w:rsidR="00556CD7" w:rsidRPr="00650981" w:rsidRDefault="00556CD7" w:rsidP="002C3DB9">
            <w:pPr>
              <w:jc w:val="both"/>
              <w:textAlignment w:val="center"/>
              <w:rPr>
                <w:rFonts w:ascii="Century Gothic" w:hAnsi="Century Gothic" w:cstheme="majorHAnsi"/>
                <w:i w:val="0"/>
                <w:sz w:val="16"/>
                <w:szCs w:val="16"/>
                <w:lang w:val="es-GT"/>
              </w:rPr>
            </w:pPr>
          </w:p>
        </w:tc>
      </w:tr>
      <w:tr w:rsidR="00556CD7" w:rsidRPr="00650981" w14:paraId="25E2265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D4C5EEA" w14:textId="77777777" w:rsidR="00556CD7" w:rsidRPr="00650981" w:rsidRDefault="00556CD7" w:rsidP="00B06EAF">
            <w:pPr>
              <w:pStyle w:val="Prrafodelista"/>
              <w:numPr>
                <w:ilvl w:val="0"/>
                <w:numId w:val="18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556CD7" w:rsidRPr="00650981" w14:paraId="4EB6D5F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FE62189" w14:textId="263C6B14" w:rsidR="00556CD7" w:rsidRPr="00650981" w:rsidRDefault="00556CD7"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E96E0E">
              <w:rPr>
                <w:rFonts w:ascii="Century Gothic" w:hAnsi="Century Gothic" w:cstheme="majorHAnsi"/>
                <w:i w:val="0"/>
                <w:sz w:val="16"/>
                <w:szCs w:val="16"/>
                <w:lang w:val="es-GT"/>
              </w:rPr>
              <w:t>.</w:t>
            </w:r>
          </w:p>
          <w:p w14:paraId="6AA1729D" w14:textId="77777777" w:rsidR="00556CD7" w:rsidRPr="00650981" w:rsidRDefault="00556CD7" w:rsidP="002C3DB9">
            <w:pPr>
              <w:jc w:val="both"/>
              <w:textAlignment w:val="center"/>
              <w:rPr>
                <w:rFonts w:ascii="Century Gothic" w:hAnsi="Century Gothic" w:cstheme="majorHAnsi"/>
                <w:i w:val="0"/>
                <w:sz w:val="16"/>
                <w:szCs w:val="16"/>
                <w:lang w:val="es-GT"/>
              </w:rPr>
            </w:pPr>
          </w:p>
        </w:tc>
      </w:tr>
      <w:tr w:rsidR="00556CD7" w:rsidRPr="00650981" w14:paraId="14F66E9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3B31E8" w14:textId="77777777" w:rsidR="00556CD7" w:rsidRPr="00650981" w:rsidRDefault="00556CD7" w:rsidP="00B06EAF">
            <w:pPr>
              <w:pStyle w:val="Prrafodelista"/>
              <w:numPr>
                <w:ilvl w:val="0"/>
                <w:numId w:val="18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556CD7" w:rsidRPr="00650981" w14:paraId="6C99EA6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FC8FFC" w14:textId="77777777" w:rsidR="00556CD7" w:rsidRPr="00650981" w:rsidRDefault="00556CD7"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102C9230" w14:textId="77777777" w:rsidR="00556CD7" w:rsidRPr="00650981" w:rsidRDefault="00556CD7"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18F0F489" w14:textId="77777777" w:rsidR="00556CD7" w:rsidRPr="00650981" w:rsidRDefault="00556CD7"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p w14:paraId="6EE1EEFA" w14:textId="77777777" w:rsidR="00556CD7" w:rsidRPr="00650981" w:rsidRDefault="00556CD7" w:rsidP="002C3DB9">
            <w:pPr>
              <w:pStyle w:val="Prrafodelista"/>
              <w:jc w:val="both"/>
              <w:textAlignment w:val="center"/>
              <w:rPr>
                <w:rFonts w:ascii="Century Gothic" w:hAnsi="Century Gothic" w:cstheme="majorHAnsi"/>
                <w:i w:val="0"/>
                <w:sz w:val="16"/>
                <w:szCs w:val="16"/>
                <w:lang w:val="es-GT"/>
              </w:rPr>
            </w:pPr>
          </w:p>
        </w:tc>
      </w:tr>
      <w:tr w:rsidR="00556CD7" w:rsidRPr="00650981" w14:paraId="20869A7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7C23560" w14:textId="77777777" w:rsidR="00556CD7" w:rsidRPr="00650981" w:rsidRDefault="00556CD7" w:rsidP="00B06EAF">
            <w:pPr>
              <w:pStyle w:val="Prrafodelista"/>
              <w:numPr>
                <w:ilvl w:val="0"/>
                <w:numId w:val="18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556CD7" w:rsidRPr="00650981" w14:paraId="40F7177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6E1757D" w14:textId="77777777" w:rsidR="00556CD7" w:rsidRPr="00650981" w:rsidRDefault="00556CD7"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Convenios y Normas por incumplimiento de plazos, acciones tardías ante hechos evidenciados, iniciación de un proceso disciplinario.</w:t>
            </w:r>
          </w:p>
          <w:p w14:paraId="72653292" w14:textId="77777777" w:rsidR="00556CD7" w:rsidRPr="00650981" w:rsidRDefault="00556CD7"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2F51F60A" w14:textId="77777777" w:rsidR="00556CD7" w:rsidRPr="00650981" w:rsidRDefault="00556CD7"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76589FCB" w14:textId="77777777" w:rsidR="00556CD7" w:rsidRPr="00650981" w:rsidRDefault="00556CD7" w:rsidP="002C3DB9">
            <w:pPr>
              <w:jc w:val="both"/>
              <w:textAlignment w:val="center"/>
              <w:rPr>
                <w:rFonts w:ascii="Century Gothic" w:hAnsi="Century Gothic" w:cstheme="majorHAnsi"/>
                <w:i w:val="0"/>
                <w:sz w:val="16"/>
                <w:szCs w:val="16"/>
                <w:lang w:val="es-GT"/>
              </w:rPr>
            </w:pPr>
          </w:p>
        </w:tc>
      </w:tr>
      <w:tr w:rsidR="00556CD7" w:rsidRPr="00650981" w14:paraId="47CD18A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4D3A94" w14:textId="77777777" w:rsidR="00556CD7" w:rsidRPr="00650981" w:rsidRDefault="00556CD7" w:rsidP="00B06EAF">
            <w:pPr>
              <w:pStyle w:val="Prrafodelista"/>
              <w:numPr>
                <w:ilvl w:val="0"/>
                <w:numId w:val="18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556CD7" w:rsidRPr="00650981" w14:paraId="76C8A371" w14:textId="77777777" w:rsidTr="002C3DB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236C2AA"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29D6B5FF"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2D10C0FE"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556CD7" w:rsidRPr="00650981" w14:paraId="596133FD" w14:textId="77777777" w:rsidTr="002C3DB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A3317B8"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6521B673" w14:textId="77777777" w:rsidR="00556CD7" w:rsidRPr="00650981" w:rsidRDefault="00556CD7"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556CD7" w:rsidRPr="00650981" w14:paraId="0683CB6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14656E" w14:textId="77777777" w:rsidR="00556CD7" w:rsidRPr="00650981" w:rsidRDefault="00556CD7" w:rsidP="002C3DB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556CD7" w:rsidRPr="00650981" w14:paraId="6858450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1E3EB4" w14:textId="77777777" w:rsidR="00556CD7" w:rsidRPr="00650981" w:rsidRDefault="00556CD7" w:rsidP="00B06EAF">
            <w:pPr>
              <w:pStyle w:val="Prrafodelista"/>
              <w:numPr>
                <w:ilvl w:val="0"/>
                <w:numId w:val="18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556CD7" w:rsidRPr="00650981" w14:paraId="1B17FCA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D5D22F9"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913790F" w14:textId="77777777" w:rsidR="00556CD7" w:rsidRPr="00650981" w:rsidRDefault="00556CD7"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séptimo semestre de una carrera universitaria afín al puesto, y seis meses de experiencia como Asistente Profesional III o Jefe Técnico Profesional III en la especialidad que el puesto requiera.</w:t>
            </w:r>
          </w:p>
        </w:tc>
      </w:tr>
      <w:tr w:rsidR="00556CD7" w:rsidRPr="00650981" w14:paraId="60BFB36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2457CF3" w14:textId="77777777" w:rsidR="00556CD7" w:rsidRPr="00650981" w:rsidRDefault="00556CD7"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ED732AC" w14:textId="77777777" w:rsidR="00556CD7" w:rsidRPr="00650981" w:rsidRDefault="00556CD7" w:rsidP="002C3DB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séptimo semestre de una carrera universitaria afín al puesto, y un año de experiencia en tareas relacionadas con la especialidad del mismo.</w:t>
            </w:r>
          </w:p>
        </w:tc>
      </w:tr>
      <w:tr w:rsidR="00556CD7" w:rsidRPr="00650981" w14:paraId="2AFE94C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5522267" w14:textId="77777777" w:rsidR="00556CD7" w:rsidRPr="00650981" w:rsidRDefault="00556CD7" w:rsidP="00B06EAF">
            <w:pPr>
              <w:pStyle w:val="Prrafodelista"/>
              <w:numPr>
                <w:ilvl w:val="0"/>
                <w:numId w:val="18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556CD7" w:rsidRPr="00650981" w14:paraId="67E4C75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9F259D" w14:textId="77777777" w:rsidR="00556CD7" w:rsidRPr="00650981" w:rsidRDefault="00556CD7" w:rsidP="002C3DB9">
            <w:pPr>
              <w:jc w:val="both"/>
              <w:textAlignment w:val="center"/>
              <w:rPr>
                <w:rFonts w:ascii="Century Gothic" w:hAnsi="Century Gothic" w:cstheme="majorHAnsi"/>
                <w:i w:val="0"/>
                <w:sz w:val="16"/>
                <w:szCs w:val="16"/>
                <w:lang w:val="es-GT"/>
              </w:rPr>
            </w:pPr>
          </w:p>
          <w:p w14:paraId="0B72A0CD" w14:textId="76E4ACA3" w:rsidR="00556CD7" w:rsidRPr="00650981" w:rsidRDefault="00556CD7"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icenciatura en Derecho</w:t>
            </w:r>
            <w:r w:rsidR="00E96E0E">
              <w:rPr>
                <w:rFonts w:ascii="Century Gothic" w:hAnsi="Century Gothic" w:cstheme="majorHAnsi"/>
                <w:i w:val="0"/>
                <w:sz w:val="16"/>
                <w:szCs w:val="16"/>
                <w:lang w:val="es-GT"/>
              </w:rPr>
              <w:t>.</w:t>
            </w:r>
          </w:p>
          <w:p w14:paraId="478F84C1" w14:textId="77777777" w:rsidR="00556CD7" w:rsidRPr="00650981" w:rsidRDefault="00556CD7" w:rsidP="002C3DB9">
            <w:pPr>
              <w:pStyle w:val="Prrafodelista"/>
              <w:jc w:val="both"/>
              <w:textAlignment w:val="center"/>
              <w:rPr>
                <w:rFonts w:ascii="Century Gothic" w:hAnsi="Century Gothic" w:cstheme="majorHAnsi"/>
                <w:i w:val="0"/>
                <w:sz w:val="16"/>
                <w:szCs w:val="16"/>
                <w:lang w:val="es-GT"/>
              </w:rPr>
            </w:pPr>
          </w:p>
        </w:tc>
      </w:tr>
      <w:tr w:rsidR="00556CD7" w:rsidRPr="00650981" w14:paraId="61FBBBE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C1202A" w14:textId="77777777" w:rsidR="00556CD7" w:rsidRPr="00650981" w:rsidRDefault="00556CD7" w:rsidP="00B06EAF">
            <w:pPr>
              <w:pStyle w:val="Prrafodelista"/>
              <w:numPr>
                <w:ilvl w:val="0"/>
                <w:numId w:val="18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556CD7" w:rsidRPr="00650981" w14:paraId="1261FA1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6391AA" w14:textId="77777777" w:rsidR="00556CD7" w:rsidRPr="00650981" w:rsidRDefault="00556CD7" w:rsidP="002C3DB9">
            <w:pPr>
              <w:jc w:val="both"/>
              <w:textAlignment w:val="center"/>
              <w:rPr>
                <w:rFonts w:ascii="Century Gothic" w:hAnsi="Century Gothic" w:cstheme="majorHAnsi"/>
                <w:i w:val="0"/>
                <w:sz w:val="16"/>
                <w:szCs w:val="16"/>
                <w:lang w:val="es-GT"/>
              </w:rPr>
            </w:pPr>
          </w:p>
          <w:p w14:paraId="33D7E1F4" w14:textId="77777777" w:rsidR="00556CD7" w:rsidRPr="00650981" w:rsidRDefault="00556CD7"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p>
          <w:p w14:paraId="7C041425" w14:textId="77777777" w:rsidR="00556CD7" w:rsidRPr="00650981" w:rsidRDefault="00556CD7"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4385CCB9" w14:textId="77777777" w:rsidR="00556CD7" w:rsidRPr="00650981" w:rsidRDefault="00556CD7"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7F0BA3A7" w14:textId="77777777" w:rsidR="00556CD7" w:rsidRPr="00650981" w:rsidRDefault="00556CD7" w:rsidP="002C3DB9">
            <w:pPr>
              <w:ind w:left="360"/>
              <w:jc w:val="both"/>
              <w:textAlignment w:val="center"/>
              <w:rPr>
                <w:rFonts w:ascii="Century Gothic" w:hAnsi="Century Gothic" w:cstheme="majorHAnsi"/>
                <w:i w:val="0"/>
                <w:sz w:val="16"/>
                <w:szCs w:val="16"/>
                <w:lang w:val="es-GT"/>
              </w:rPr>
            </w:pPr>
          </w:p>
          <w:p w14:paraId="7C9244AF" w14:textId="77777777" w:rsidR="00556CD7" w:rsidRPr="00650981" w:rsidRDefault="00556CD7" w:rsidP="002C3DB9">
            <w:pPr>
              <w:pStyle w:val="Prrafodelista"/>
              <w:jc w:val="both"/>
              <w:textAlignment w:val="center"/>
              <w:rPr>
                <w:rFonts w:ascii="Century Gothic" w:hAnsi="Century Gothic" w:cstheme="majorHAnsi"/>
                <w:i w:val="0"/>
                <w:sz w:val="16"/>
                <w:szCs w:val="16"/>
                <w:lang w:val="es-GT"/>
              </w:rPr>
            </w:pPr>
          </w:p>
        </w:tc>
      </w:tr>
      <w:tr w:rsidR="00556CD7" w:rsidRPr="00650981" w14:paraId="00DBDF1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3C327D4" w14:textId="77777777" w:rsidR="00556CD7" w:rsidRPr="00650981" w:rsidRDefault="00556CD7" w:rsidP="00B06EAF">
            <w:pPr>
              <w:pStyle w:val="Prrafodelista"/>
              <w:numPr>
                <w:ilvl w:val="0"/>
                <w:numId w:val="188"/>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556CD7" w:rsidRPr="00650981" w14:paraId="07311D7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0923A2" w14:textId="3DBFE945" w:rsidR="00556CD7" w:rsidRPr="00650981" w:rsidRDefault="00556CD7"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E96E0E">
              <w:rPr>
                <w:rFonts w:ascii="Century Gothic" w:hAnsi="Century Gothic" w:cstheme="majorHAnsi"/>
                <w:i w:val="0"/>
                <w:sz w:val="16"/>
                <w:szCs w:val="16"/>
                <w:lang w:val="es-GT"/>
              </w:rPr>
              <w:t>.</w:t>
            </w:r>
          </w:p>
          <w:p w14:paraId="0FA8C7E3" w14:textId="77777777" w:rsidR="00556CD7" w:rsidRPr="00650981" w:rsidRDefault="00556CD7"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908F9C3" w14:textId="0664BFE1" w:rsidR="00556CD7" w:rsidRPr="00650981" w:rsidRDefault="00556CD7"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E96E0E">
              <w:rPr>
                <w:rFonts w:ascii="Century Gothic" w:hAnsi="Century Gothic" w:cstheme="majorHAnsi"/>
                <w:i w:val="0"/>
                <w:sz w:val="16"/>
                <w:szCs w:val="16"/>
                <w:lang w:val="es-GT"/>
              </w:rPr>
              <w:t>.</w:t>
            </w:r>
          </w:p>
          <w:p w14:paraId="48628911" w14:textId="6221DCF9" w:rsidR="00556CD7" w:rsidRPr="00650981" w:rsidRDefault="00556CD7"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E96E0E">
              <w:rPr>
                <w:rFonts w:ascii="Century Gothic" w:hAnsi="Century Gothic" w:cstheme="majorHAnsi"/>
                <w:i w:val="0"/>
                <w:sz w:val="16"/>
                <w:szCs w:val="16"/>
                <w:lang w:val="es-GT"/>
              </w:rPr>
              <w:t>.</w:t>
            </w:r>
          </w:p>
        </w:tc>
      </w:tr>
      <w:tr w:rsidR="00556CD7" w:rsidRPr="00650981" w14:paraId="7C6468C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243C189" w14:textId="77777777" w:rsidR="00556CD7" w:rsidRPr="00650981" w:rsidRDefault="00556CD7" w:rsidP="00B06EAF">
            <w:pPr>
              <w:pStyle w:val="Prrafodelista"/>
              <w:numPr>
                <w:ilvl w:val="0"/>
                <w:numId w:val="188"/>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556CD7" w:rsidRPr="00650981" w14:paraId="25ADDBE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3157DFB" w14:textId="21D68D85" w:rsidR="00556CD7" w:rsidRPr="00650981" w:rsidRDefault="00556CD7"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E96E0E">
              <w:rPr>
                <w:rFonts w:ascii="Century Gothic" w:hAnsi="Century Gothic" w:cstheme="majorHAnsi"/>
                <w:i w:val="0"/>
                <w:sz w:val="16"/>
                <w:szCs w:val="16"/>
                <w:lang w:val="es-GT"/>
              </w:rPr>
              <w:t>.</w:t>
            </w:r>
          </w:p>
          <w:p w14:paraId="5A8EDA2D" w14:textId="48272C2D" w:rsidR="00556CD7" w:rsidRPr="00650981" w:rsidRDefault="00556CD7"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E96E0E">
              <w:rPr>
                <w:rFonts w:ascii="Century Gothic" w:hAnsi="Century Gothic" w:cstheme="majorHAnsi"/>
                <w:i w:val="0"/>
                <w:sz w:val="16"/>
                <w:szCs w:val="16"/>
                <w:lang w:val="es-GT"/>
              </w:rPr>
              <w:t>.</w:t>
            </w:r>
          </w:p>
          <w:p w14:paraId="3554E1F1" w14:textId="3EFFF29F" w:rsidR="00556CD7" w:rsidRPr="00650981" w:rsidRDefault="00556CD7"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E96E0E">
              <w:rPr>
                <w:rFonts w:ascii="Century Gothic" w:hAnsi="Century Gothic" w:cstheme="majorHAnsi"/>
                <w:i w:val="0"/>
                <w:sz w:val="16"/>
                <w:szCs w:val="16"/>
                <w:lang w:val="es-GT"/>
              </w:rPr>
              <w:t>.</w:t>
            </w:r>
          </w:p>
          <w:p w14:paraId="146C9C1E" w14:textId="7C0B864A" w:rsidR="00556CD7" w:rsidRPr="00650981" w:rsidRDefault="00556CD7"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E96E0E">
              <w:rPr>
                <w:rFonts w:ascii="Century Gothic" w:hAnsi="Century Gothic" w:cstheme="majorHAnsi"/>
                <w:i w:val="0"/>
                <w:sz w:val="16"/>
                <w:szCs w:val="16"/>
                <w:lang w:val="es-GT"/>
              </w:rPr>
              <w:t>.</w:t>
            </w:r>
          </w:p>
        </w:tc>
      </w:tr>
      <w:tr w:rsidR="00556CD7" w:rsidRPr="00650981" w14:paraId="5B115FD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9D9FED1" w14:textId="77777777" w:rsidR="00556CD7" w:rsidRPr="00650981" w:rsidRDefault="00556CD7" w:rsidP="00B06EAF">
            <w:pPr>
              <w:pStyle w:val="Prrafodelista"/>
              <w:numPr>
                <w:ilvl w:val="0"/>
                <w:numId w:val="18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556CD7" w:rsidRPr="00650981" w14:paraId="0DB1695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973CC9" w14:textId="77777777" w:rsidR="00556CD7" w:rsidRPr="00650981" w:rsidRDefault="00556CD7" w:rsidP="002C3DB9">
            <w:pPr>
              <w:jc w:val="both"/>
              <w:textAlignment w:val="center"/>
              <w:rPr>
                <w:rFonts w:ascii="Century Gothic" w:hAnsi="Century Gothic" w:cstheme="majorHAnsi"/>
                <w:i w:val="0"/>
                <w:sz w:val="16"/>
                <w:szCs w:val="16"/>
                <w:lang w:val="es-GT"/>
              </w:rPr>
            </w:pPr>
          </w:p>
          <w:p w14:paraId="7903B7E5" w14:textId="77777777" w:rsidR="00556CD7" w:rsidRPr="00650981" w:rsidRDefault="00556CD7"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1EB2B3F8" w14:textId="77777777" w:rsidR="00556CD7" w:rsidRPr="00650981" w:rsidRDefault="00556CD7" w:rsidP="002C3DB9">
            <w:pPr>
              <w:jc w:val="both"/>
              <w:textAlignment w:val="center"/>
              <w:rPr>
                <w:rFonts w:ascii="Century Gothic" w:hAnsi="Century Gothic" w:cstheme="majorHAnsi"/>
                <w:i w:val="0"/>
                <w:sz w:val="16"/>
                <w:szCs w:val="16"/>
                <w:lang w:val="es-GT"/>
              </w:rPr>
            </w:pPr>
          </w:p>
          <w:p w14:paraId="48AEFA99" w14:textId="77777777" w:rsidR="00556CD7" w:rsidRPr="00650981" w:rsidRDefault="00556CD7" w:rsidP="002C3DB9">
            <w:pPr>
              <w:jc w:val="both"/>
              <w:textAlignment w:val="center"/>
              <w:rPr>
                <w:rFonts w:ascii="Century Gothic" w:hAnsi="Century Gothic" w:cstheme="majorHAnsi"/>
                <w:i w:val="0"/>
                <w:sz w:val="16"/>
                <w:szCs w:val="16"/>
                <w:lang w:val="es-GT"/>
              </w:rPr>
            </w:pPr>
          </w:p>
          <w:p w14:paraId="7BD0A0B0" w14:textId="77777777" w:rsidR="00556CD7" w:rsidRPr="00650981" w:rsidRDefault="00556CD7" w:rsidP="002C3DB9">
            <w:pPr>
              <w:jc w:val="both"/>
              <w:textAlignment w:val="center"/>
              <w:rPr>
                <w:rFonts w:ascii="Century Gothic" w:hAnsi="Century Gothic" w:cstheme="majorHAnsi"/>
                <w:i w:val="0"/>
                <w:sz w:val="16"/>
                <w:szCs w:val="16"/>
                <w:lang w:val="es-GT"/>
              </w:rPr>
            </w:pPr>
          </w:p>
        </w:tc>
      </w:tr>
    </w:tbl>
    <w:p w14:paraId="6A23DE23" w14:textId="628FABF5" w:rsidR="0014502E" w:rsidRDefault="0014502E" w:rsidP="00305662">
      <w:pPr>
        <w:ind w:left="708" w:hanging="708"/>
        <w:jc w:val="both"/>
        <w:rPr>
          <w:rFonts w:ascii="Century Gothic" w:hAnsi="Century Gothic" w:cstheme="majorHAnsi"/>
          <w:sz w:val="16"/>
          <w:szCs w:val="16"/>
        </w:rPr>
      </w:pPr>
    </w:p>
    <w:p w14:paraId="3CC4CA72" w14:textId="64974C3B" w:rsidR="00B968F3" w:rsidRDefault="00B968F3" w:rsidP="00305662">
      <w:pPr>
        <w:ind w:left="708" w:hanging="708"/>
        <w:jc w:val="both"/>
        <w:rPr>
          <w:rFonts w:ascii="Century Gothic" w:hAnsi="Century Gothic" w:cstheme="majorHAnsi"/>
          <w:sz w:val="16"/>
          <w:szCs w:val="16"/>
        </w:rPr>
      </w:pPr>
    </w:p>
    <w:p w14:paraId="1B5464F4" w14:textId="0FB19F3D" w:rsidR="00B968F3" w:rsidRDefault="00B968F3" w:rsidP="00305662">
      <w:pPr>
        <w:ind w:left="708" w:hanging="708"/>
        <w:jc w:val="both"/>
        <w:rPr>
          <w:rFonts w:ascii="Century Gothic" w:hAnsi="Century Gothic" w:cstheme="majorHAnsi"/>
          <w:sz w:val="16"/>
          <w:szCs w:val="16"/>
        </w:rPr>
      </w:pPr>
    </w:p>
    <w:p w14:paraId="2C369C49" w14:textId="46166E0B" w:rsidR="00B968F3" w:rsidRDefault="00B968F3" w:rsidP="00305662">
      <w:pPr>
        <w:ind w:left="708" w:hanging="708"/>
        <w:jc w:val="both"/>
        <w:rPr>
          <w:rFonts w:ascii="Century Gothic" w:hAnsi="Century Gothic" w:cstheme="majorHAnsi"/>
          <w:sz w:val="16"/>
          <w:szCs w:val="16"/>
        </w:rPr>
      </w:pPr>
    </w:p>
    <w:p w14:paraId="65886772" w14:textId="3CF57D3F" w:rsidR="00B968F3" w:rsidRDefault="00B968F3" w:rsidP="00305662">
      <w:pPr>
        <w:ind w:left="708" w:hanging="708"/>
        <w:jc w:val="both"/>
        <w:rPr>
          <w:rFonts w:ascii="Century Gothic" w:hAnsi="Century Gothic" w:cstheme="majorHAnsi"/>
          <w:sz w:val="16"/>
          <w:szCs w:val="16"/>
        </w:rPr>
      </w:pPr>
    </w:p>
    <w:p w14:paraId="30D2A4E4" w14:textId="1C0C91DA" w:rsidR="00B968F3" w:rsidRDefault="00B968F3" w:rsidP="00305662">
      <w:pPr>
        <w:ind w:left="708" w:hanging="708"/>
        <w:jc w:val="both"/>
        <w:rPr>
          <w:rFonts w:ascii="Century Gothic" w:hAnsi="Century Gothic" w:cstheme="majorHAnsi"/>
          <w:sz w:val="16"/>
          <w:szCs w:val="16"/>
        </w:rPr>
      </w:pPr>
    </w:p>
    <w:p w14:paraId="29441590" w14:textId="33FC0616" w:rsidR="00B968F3" w:rsidRDefault="00B968F3" w:rsidP="00305662">
      <w:pPr>
        <w:ind w:left="708" w:hanging="708"/>
        <w:jc w:val="both"/>
        <w:rPr>
          <w:rFonts w:ascii="Century Gothic" w:hAnsi="Century Gothic" w:cstheme="majorHAnsi"/>
          <w:sz w:val="16"/>
          <w:szCs w:val="16"/>
        </w:rPr>
      </w:pPr>
    </w:p>
    <w:p w14:paraId="66824C7C" w14:textId="2FBD30BA" w:rsidR="00B968F3" w:rsidRDefault="00B968F3" w:rsidP="00305662">
      <w:pPr>
        <w:ind w:left="708" w:hanging="708"/>
        <w:jc w:val="both"/>
        <w:rPr>
          <w:rFonts w:ascii="Century Gothic" w:hAnsi="Century Gothic" w:cstheme="majorHAnsi"/>
          <w:sz w:val="16"/>
          <w:szCs w:val="16"/>
        </w:rPr>
      </w:pPr>
    </w:p>
    <w:p w14:paraId="080316D5" w14:textId="798F92E3" w:rsidR="00B968F3" w:rsidRDefault="00B968F3" w:rsidP="00305662">
      <w:pPr>
        <w:ind w:left="708" w:hanging="708"/>
        <w:jc w:val="both"/>
        <w:rPr>
          <w:rFonts w:ascii="Century Gothic" w:hAnsi="Century Gothic" w:cstheme="majorHAnsi"/>
          <w:sz w:val="16"/>
          <w:szCs w:val="16"/>
        </w:rPr>
      </w:pPr>
    </w:p>
    <w:p w14:paraId="1403006F" w14:textId="52346070" w:rsidR="00B968F3" w:rsidRDefault="00B968F3" w:rsidP="00305662">
      <w:pPr>
        <w:ind w:left="708" w:hanging="708"/>
        <w:jc w:val="both"/>
        <w:rPr>
          <w:rFonts w:ascii="Century Gothic" w:hAnsi="Century Gothic" w:cstheme="majorHAnsi"/>
          <w:sz w:val="16"/>
          <w:szCs w:val="16"/>
        </w:rPr>
      </w:pPr>
    </w:p>
    <w:p w14:paraId="3E6498C8" w14:textId="77777777" w:rsidR="00B968F3" w:rsidRPr="00650981" w:rsidRDefault="00B968F3" w:rsidP="00305662">
      <w:pPr>
        <w:ind w:left="708" w:hanging="708"/>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FC7581" w:rsidRPr="00650981" w14:paraId="1814088E"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D0DDE3F" w14:textId="77777777" w:rsidR="00FC7581" w:rsidRPr="00650981" w:rsidRDefault="00FC7581" w:rsidP="002C3DB9">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lastRenderedPageBreak/>
              <w:t>COORDINADOR DE CONVENIOS Y NORMAS</w:t>
            </w:r>
          </w:p>
        </w:tc>
      </w:tr>
      <w:tr w:rsidR="00FC7581" w:rsidRPr="00650981" w14:paraId="2E764A0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398F831" w14:textId="77777777" w:rsidR="00FC7581" w:rsidRPr="00650981" w:rsidRDefault="00FC7581" w:rsidP="00B06EAF">
            <w:pPr>
              <w:pStyle w:val="Prrafodelista"/>
              <w:numPr>
                <w:ilvl w:val="0"/>
                <w:numId w:val="190"/>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FC7581" w:rsidRPr="00650981" w14:paraId="1AAE5CD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B02499B"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V</w:t>
            </w:r>
          </w:p>
        </w:tc>
        <w:tc>
          <w:tcPr>
            <w:tcW w:w="2452" w:type="pct"/>
            <w:tcBorders>
              <w:top w:val="single" w:sz="4" w:space="0" w:color="00B0F0"/>
            </w:tcBorders>
            <w:shd w:val="clear" w:color="auto" w:fill="auto"/>
          </w:tcPr>
          <w:p w14:paraId="71CE8417" w14:textId="77777777" w:rsidR="00FC7581" w:rsidRPr="00650981" w:rsidRDefault="00FC7581"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40</w:t>
            </w:r>
          </w:p>
        </w:tc>
      </w:tr>
      <w:tr w:rsidR="00FC7581" w:rsidRPr="00650981" w14:paraId="1917A3E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E2B9E82"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Derecho</w:t>
            </w:r>
          </w:p>
        </w:tc>
        <w:tc>
          <w:tcPr>
            <w:tcW w:w="2452" w:type="pct"/>
            <w:tcBorders>
              <w:bottom w:val="single" w:sz="4" w:space="0" w:color="00B0F0"/>
            </w:tcBorders>
          </w:tcPr>
          <w:p w14:paraId="5A6CC03C" w14:textId="77777777" w:rsidR="00FC7581" w:rsidRPr="00650981" w:rsidRDefault="00FC7581"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96</w:t>
            </w:r>
          </w:p>
        </w:tc>
      </w:tr>
      <w:tr w:rsidR="00FC7581" w:rsidRPr="00650981" w14:paraId="7E56EB09"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AF884AE" w14:textId="77777777"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Jefe de Convenios y Normas</w:t>
            </w:r>
          </w:p>
        </w:tc>
        <w:tc>
          <w:tcPr>
            <w:tcW w:w="2452" w:type="pct"/>
            <w:shd w:val="clear" w:color="auto" w:fill="auto"/>
          </w:tcPr>
          <w:p w14:paraId="6B06C8EC" w14:textId="77777777" w:rsidR="00FC7581" w:rsidRPr="00650981" w:rsidRDefault="00FC7581"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FC7581" w:rsidRPr="00650981" w14:paraId="4F52405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783A849" w14:textId="77777777"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Convenios y Normas</w:t>
            </w:r>
          </w:p>
        </w:tc>
        <w:tc>
          <w:tcPr>
            <w:tcW w:w="2452" w:type="pct"/>
          </w:tcPr>
          <w:p w14:paraId="40DBE7A3" w14:textId="77777777" w:rsidR="00FC7581" w:rsidRPr="00650981" w:rsidRDefault="00FC7581"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Profesional III, Profesional I, Asistente Profesional IV, Asesor Profesional Especializado III 7 Hrs, Asistent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FC7581" w:rsidRPr="00650981" w14:paraId="314D30FC"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17C1C0F" w14:textId="77777777" w:rsidR="00FC7581" w:rsidRPr="00650981" w:rsidRDefault="00FC7581" w:rsidP="00B06EAF">
            <w:pPr>
              <w:pStyle w:val="Prrafodelista"/>
              <w:numPr>
                <w:ilvl w:val="0"/>
                <w:numId w:val="190"/>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FC7581" w:rsidRPr="00650981" w14:paraId="314C68EE"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95CFC99" w14:textId="77777777" w:rsidR="00FC7581" w:rsidRPr="00650981" w:rsidRDefault="00FC7581" w:rsidP="002C3DB9">
            <w:pPr>
              <w:jc w:val="both"/>
              <w:textAlignment w:val="center"/>
              <w:rPr>
                <w:rFonts w:ascii="Century Gothic" w:hAnsi="Century Gothic" w:cstheme="majorHAnsi"/>
                <w:i w:val="0"/>
                <w:sz w:val="16"/>
                <w:szCs w:val="16"/>
                <w:lang w:val="es-GT"/>
              </w:rPr>
            </w:pPr>
          </w:p>
          <w:p w14:paraId="7F537D9A" w14:textId="77777777"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planificar, coordinar y supervisar las actividades que se desarrollan en la Dirección de Convenios y Normas; relacionada con asuntos jurídicos, normas y procedimientos que regulan el funcionamiento de los programas de apoyo.</w:t>
            </w:r>
          </w:p>
          <w:p w14:paraId="41067F3F" w14:textId="77777777" w:rsidR="00FC7581" w:rsidRPr="00650981" w:rsidRDefault="00FC7581" w:rsidP="002C3DB9">
            <w:pPr>
              <w:jc w:val="both"/>
              <w:textAlignment w:val="center"/>
              <w:rPr>
                <w:rFonts w:ascii="Century Gothic" w:hAnsi="Century Gothic" w:cstheme="majorHAnsi"/>
                <w:i w:val="0"/>
                <w:sz w:val="16"/>
                <w:szCs w:val="16"/>
                <w:lang w:val="es-GT"/>
              </w:rPr>
            </w:pPr>
          </w:p>
        </w:tc>
      </w:tr>
      <w:tr w:rsidR="00FC7581" w:rsidRPr="00650981" w14:paraId="66048CE9"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B625285" w14:textId="77777777" w:rsidR="00FC7581" w:rsidRPr="00650981" w:rsidRDefault="00FC7581" w:rsidP="00B06EAF">
            <w:pPr>
              <w:pStyle w:val="Prrafodelista"/>
              <w:numPr>
                <w:ilvl w:val="0"/>
                <w:numId w:val="190"/>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FC7581" w:rsidRPr="00650981" w14:paraId="458C0EBE"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79EA341"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oponer proyectos de memoriales, convenios, oficios, providencias e instrumentos jurídicos dirigidos a dependencias internas y a instituciones gubernamentales y no gubernamentales.</w:t>
            </w:r>
          </w:p>
          <w:p w14:paraId="7BE9E1EE"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y actualizar normativas aplicables a las Organizaciones de Padres de Familia.</w:t>
            </w:r>
          </w:p>
          <w:p w14:paraId="568D6830"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mitir opiniones (dictámenes) jurídicas relacionados con temas que le sean requeridos por la Dirección General y Subdirecciones de la DIGEPSA.</w:t>
            </w:r>
          </w:p>
          <w:p w14:paraId="09E2D5AE"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nalizar los documentos legales o administrativo que le sean asignados para el seguimiento correspondiente.</w:t>
            </w:r>
          </w:p>
          <w:p w14:paraId="5E2C1853"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reuniones de trabajo con sus superiores y con el equipo a su cargo.</w:t>
            </w:r>
          </w:p>
          <w:p w14:paraId="5CAE171F"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alizar las actividades descritas en los procedimientos, instructivos, guías y cualquier otro documento oficial en las que esté involucrado el puesto.  </w:t>
            </w:r>
          </w:p>
          <w:p w14:paraId="1DB9DA7A"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7DFF4878" w14:textId="77777777" w:rsidR="00FC7581" w:rsidRPr="00650981" w:rsidRDefault="00FC7581" w:rsidP="002C3DB9">
            <w:pPr>
              <w:pStyle w:val="Encabezado"/>
              <w:widowControl w:val="0"/>
              <w:spacing w:line="276" w:lineRule="auto"/>
              <w:ind w:left="360"/>
              <w:jc w:val="both"/>
              <w:rPr>
                <w:rFonts w:ascii="Century Gothic" w:hAnsi="Century Gothic" w:cstheme="majorHAnsi"/>
                <w:i w:val="0"/>
                <w:sz w:val="16"/>
                <w:szCs w:val="16"/>
                <w:lang w:val="es-GT" w:bidi="ar"/>
              </w:rPr>
            </w:pPr>
          </w:p>
        </w:tc>
      </w:tr>
      <w:tr w:rsidR="00FC7581" w:rsidRPr="00650981" w14:paraId="0D39C884"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91E5F46" w14:textId="77777777" w:rsidR="00FC7581" w:rsidRPr="00650981" w:rsidRDefault="00FC7581" w:rsidP="002C3DB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FC7581" w:rsidRPr="00650981" w14:paraId="7C0A293C"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CCE1963" w14:textId="77777777" w:rsidR="00FC7581" w:rsidRPr="00650981" w:rsidRDefault="00FC7581" w:rsidP="002C3DB9">
            <w:pPr>
              <w:pStyle w:val="Encabezado"/>
              <w:widowControl w:val="0"/>
              <w:spacing w:line="276" w:lineRule="auto"/>
              <w:jc w:val="both"/>
              <w:rPr>
                <w:rFonts w:ascii="Century Gothic" w:hAnsi="Century Gothic" w:cstheme="majorHAnsi"/>
                <w:i w:val="0"/>
                <w:sz w:val="16"/>
                <w:szCs w:val="16"/>
                <w:lang w:val="es-GT"/>
              </w:rPr>
            </w:pPr>
          </w:p>
          <w:p w14:paraId="09B0D5F7"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sarrollar funciones notariales requeridas por la Dirección General relacionadas a la naturaleza de la dependencia.</w:t>
            </w:r>
          </w:p>
          <w:p w14:paraId="600D26E4" w14:textId="77777777" w:rsidR="00FC7581" w:rsidRPr="00650981" w:rsidRDefault="00FC7581" w:rsidP="00B06EAF">
            <w:pPr>
              <w:pStyle w:val="Encabezado"/>
              <w:widowControl w:val="0"/>
              <w:numPr>
                <w:ilvl w:val="0"/>
                <w:numId w:val="19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valuar el desempeño del personal a su cargo.</w:t>
            </w:r>
          </w:p>
          <w:p w14:paraId="7399E193" w14:textId="77777777" w:rsidR="00FC7581" w:rsidRPr="00650981" w:rsidRDefault="00FC7581" w:rsidP="00B06EAF">
            <w:pPr>
              <w:pStyle w:val="Encabezado"/>
              <w:widowControl w:val="0"/>
              <w:numPr>
                <w:ilvl w:val="0"/>
                <w:numId w:val="19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oponer proyecto de convenio y acuerdo ministerial de aprobación de los programas de apoyo.</w:t>
            </w:r>
          </w:p>
          <w:p w14:paraId="716FC20E" w14:textId="77777777" w:rsidR="00FC7581" w:rsidRPr="00650981" w:rsidRDefault="00FC7581" w:rsidP="00B06EAF">
            <w:pPr>
              <w:pStyle w:val="Encabezado"/>
              <w:widowControl w:val="0"/>
              <w:numPr>
                <w:ilvl w:val="0"/>
                <w:numId w:val="19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capacitaciones dirigidas a personal de las Direcciones Departamentales de Educación relacionadas con el ámbito legal de las Organizaciones de Padres de Familia.</w:t>
            </w:r>
          </w:p>
          <w:p w14:paraId="67748473" w14:textId="77777777" w:rsidR="00FC7581" w:rsidRPr="00650981" w:rsidRDefault="00FC7581" w:rsidP="002C3DB9">
            <w:pPr>
              <w:pStyle w:val="Encabezado"/>
              <w:widowControl w:val="0"/>
              <w:spacing w:line="276" w:lineRule="auto"/>
              <w:jc w:val="both"/>
              <w:rPr>
                <w:rFonts w:ascii="Century Gothic" w:hAnsi="Century Gothic" w:cstheme="majorHAnsi"/>
                <w:i w:val="0"/>
                <w:sz w:val="16"/>
                <w:szCs w:val="16"/>
                <w:lang w:val="es-GT"/>
              </w:rPr>
            </w:pPr>
          </w:p>
        </w:tc>
      </w:tr>
      <w:tr w:rsidR="00FC7581" w:rsidRPr="00650981" w14:paraId="2DC44DCA"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CDCCD7F" w14:textId="77777777" w:rsidR="00FC7581" w:rsidRPr="00650981" w:rsidRDefault="00FC7581" w:rsidP="002C3DB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FC7581" w:rsidRPr="00650981" w14:paraId="7891C6EA"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EE91140" w14:textId="77777777" w:rsidR="00FC7581" w:rsidRPr="00650981" w:rsidRDefault="00FC7581" w:rsidP="002C3DB9">
            <w:pPr>
              <w:pStyle w:val="Encabezado"/>
              <w:widowControl w:val="0"/>
              <w:spacing w:line="276" w:lineRule="auto"/>
              <w:jc w:val="both"/>
              <w:rPr>
                <w:rFonts w:ascii="Century Gothic" w:hAnsi="Century Gothic" w:cstheme="majorHAnsi"/>
                <w:i w:val="0"/>
                <w:sz w:val="16"/>
                <w:szCs w:val="16"/>
                <w:lang w:val="es-GT"/>
              </w:rPr>
            </w:pPr>
          </w:p>
          <w:p w14:paraId="2E47C068"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11AD2ECD" w14:textId="77777777" w:rsidR="00FC7581" w:rsidRPr="00650981" w:rsidRDefault="00FC7581" w:rsidP="00B06EAF">
            <w:pPr>
              <w:pStyle w:val="Encabezado"/>
              <w:widowControl w:val="0"/>
              <w:numPr>
                <w:ilvl w:val="0"/>
                <w:numId w:val="19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licitación o cotización y comisiones de calificación en las que sea nombrado por la autoridad superior.</w:t>
            </w:r>
          </w:p>
          <w:p w14:paraId="3BE919DB" w14:textId="77777777" w:rsidR="00FC7581" w:rsidRPr="00650981" w:rsidRDefault="00FC7581" w:rsidP="00B06EAF">
            <w:pPr>
              <w:pStyle w:val="Encabezado"/>
              <w:widowControl w:val="0"/>
              <w:numPr>
                <w:ilvl w:val="0"/>
                <w:numId w:val="19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abogado y procurador ante órganos jurisdiccionales y administrativos, para tratar asuntos relacionados con la naturaleza de la Dirección.</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FC7581" w:rsidRPr="00650981" w14:paraId="1F57E786"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B88EF7B" w14:textId="77777777" w:rsidR="00FC7581" w:rsidRPr="00650981" w:rsidRDefault="00FC7581" w:rsidP="00B06EAF">
            <w:pPr>
              <w:pStyle w:val="Prrafodelista"/>
              <w:numPr>
                <w:ilvl w:val="0"/>
                <w:numId w:val="192"/>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FC7581" w:rsidRPr="00650981" w14:paraId="4EF7087F"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59CF1B" w14:textId="77777777" w:rsidR="00FC7581" w:rsidRPr="00650981" w:rsidRDefault="00FC7581" w:rsidP="002C3DB9">
            <w:pPr>
              <w:jc w:val="both"/>
              <w:textAlignment w:val="center"/>
              <w:rPr>
                <w:rFonts w:ascii="Century Gothic" w:hAnsi="Century Gothic" w:cstheme="majorHAnsi"/>
                <w:i w:val="0"/>
                <w:sz w:val="16"/>
                <w:szCs w:val="16"/>
                <w:lang w:val="es-GT"/>
              </w:rPr>
            </w:pPr>
          </w:p>
          <w:p w14:paraId="326B06F7" w14:textId="0B1E5765" w:rsidR="00FC7581" w:rsidRPr="00650981" w:rsidRDefault="00FC7581" w:rsidP="00E96E0E">
            <w:pPr>
              <w:tabs>
                <w:tab w:val="left" w:pos="3030"/>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Normas y Convenios</w:t>
            </w:r>
            <w:r w:rsidR="00E96E0E">
              <w:rPr>
                <w:rFonts w:ascii="Century Gothic" w:hAnsi="Century Gothic" w:cstheme="majorHAnsi"/>
                <w:i w:val="0"/>
                <w:sz w:val="16"/>
                <w:szCs w:val="16"/>
                <w:lang w:val="es-GT"/>
              </w:rPr>
              <w:t>.</w:t>
            </w:r>
          </w:p>
        </w:tc>
      </w:tr>
      <w:tr w:rsidR="00FC7581" w:rsidRPr="00650981" w14:paraId="0BFE76FE"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0DD703" w14:textId="77777777" w:rsidR="00FC7581" w:rsidRPr="00650981" w:rsidRDefault="00FC7581" w:rsidP="00B06EAF">
            <w:pPr>
              <w:pStyle w:val="Prrafodelista"/>
              <w:numPr>
                <w:ilvl w:val="0"/>
                <w:numId w:val="19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FC7581" w:rsidRPr="00650981" w14:paraId="592A00C3"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27AD24" w14:textId="77777777"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FC7581" w:rsidRPr="00650981" w14:paraId="3FE1032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6C2C01" w14:textId="77777777" w:rsidR="00FC7581" w:rsidRPr="00650981" w:rsidRDefault="00FC7581" w:rsidP="00B06EAF">
            <w:pPr>
              <w:pStyle w:val="Prrafodelista"/>
              <w:numPr>
                <w:ilvl w:val="0"/>
                <w:numId w:val="19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FC7581" w:rsidRPr="00650981" w14:paraId="35695E7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437C89" w14:textId="77777777" w:rsidR="00FC7581" w:rsidRPr="00E96E0E" w:rsidRDefault="00FC7581" w:rsidP="00B06EAF">
            <w:pPr>
              <w:pStyle w:val="Prrafodelista"/>
              <w:numPr>
                <w:ilvl w:val="0"/>
                <w:numId w:val="193"/>
              </w:numPr>
              <w:jc w:val="both"/>
              <w:textAlignment w:val="center"/>
              <w:rPr>
                <w:rFonts w:ascii="Century Gothic" w:hAnsi="Century Gothic" w:cstheme="majorHAnsi"/>
                <w:i w:val="0"/>
                <w:sz w:val="16"/>
                <w:szCs w:val="16"/>
                <w:lang w:val="es-GT"/>
              </w:rPr>
            </w:pPr>
            <w:r w:rsidRPr="00E96E0E">
              <w:rPr>
                <w:rFonts w:ascii="Century Gothic" w:hAnsi="Century Gothic" w:cstheme="majorHAnsi"/>
                <w:i w:val="0"/>
                <w:sz w:val="16"/>
                <w:szCs w:val="16"/>
                <w:lang w:val="es-GT"/>
              </w:rPr>
              <w:t>Es responsable por el cumplimiento de las tareas asignadas al puesto, las metas y objetivos de la Dirección.</w:t>
            </w:r>
          </w:p>
          <w:p w14:paraId="560D6D88" w14:textId="77777777" w:rsidR="00FC7581" w:rsidRPr="00E96E0E" w:rsidRDefault="00FC7581" w:rsidP="00B06EAF">
            <w:pPr>
              <w:pStyle w:val="Prrafodelista"/>
              <w:numPr>
                <w:ilvl w:val="0"/>
                <w:numId w:val="193"/>
              </w:numPr>
              <w:jc w:val="both"/>
              <w:textAlignment w:val="center"/>
              <w:rPr>
                <w:rFonts w:ascii="Century Gothic" w:hAnsi="Century Gothic" w:cstheme="majorHAnsi"/>
                <w:i w:val="0"/>
                <w:sz w:val="16"/>
                <w:szCs w:val="16"/>
                <w:lang w:val="es-GT"/>
              </w:rPr>
            </w:pPr>
            <w:r w:rsidRPr="00E96E0E">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5C2FEB79" w14:textId="77777777" w:rsidR="00FC7581" w:rsidRPr="00650981" w:rsidRDefault="00FC7581" w:rsidP="00B06EAF">
            <w:pPr>
              <w:pStyle w:val="Prrafodelista"/>
              <w:numPr>
                <w:ilvl w:val="0"/>
                <w:numId w:val="193"/>
              </w:numPr>
              <w:jc w:val="both"/>
              <w:textAlignment w:val="center"/>
              <w:rPr>
                <w:rFonts w:ascii="Century Gothic" w:hAnsi="Century Gothic" w:cstheme="majorHAnsi"/>
                <w:sz w:val="16"/>
                <w:szCs w:val="16"/>
                <w:lang w:val="es-GT"/>
              </w:rPr>
            </w:pPr>
            <w:r w:rsidRPr="00E96E0E">
              <w:rPr>
                <w:rFonts w:ascii="Century Gothic" w:hAnsi="Century Gothic" w:cstheme="majorHAnsi"/>
                <w:i w:val="0"/>
                <w:sz w:val="16"/>
                <w:szCs w:val="16"/>
                <w:lang w:val="es-GT"/>
              </w:rPr>
              <w:t>Uso adecuado y resguardo del mobiliario y equipo que tiene registrado en la tarjeta de responsabilidad.</w:t>
            </w:r>
          </w:p>
        </w:tc>
      </w:tr>
      <w:tr w:rsidR="00FC7581" w:rsidRPr="00650981" w14:paraId="6343B7B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59EF72" w14:textId="77777777" w:rsidR="00FC7581" w:rsidRPr="00650981" w:rsidRDefault="00FC7581" w:rsidP="002C3DB9">
            <w:pPr>
              <w:jc w:val="both"/>
              <w:textAlignment w:val="center"/>
              <w:rPr>
                <w:rFonts w:ascii="Century Gothic" w:hAnsi="Century Gothic" w:cstheme="majorHAnsi"/>
                <w:i w:val="0"/>
                <w:sz w:val="16"/>
                <w:szCs w:val="16"/>
                <w:lang w:val="es-GT"/>
              </w:rPr>
            </w:pPr>
          </w:p>
        </w:tc>
      </w:tr>
      <w:tr w:rsidR="00FC7581" w:rsidRPr="00650981" w14:paraId="4328BC53"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EABB85" w14:textId="77777777" w:rsidR="00FC7581" w:rsidRPr="00650981" w:rsidRDefault="00FC7581" w:rsidP="00B06EAF">
            <w:pPr>
              <w:pStyle w:val="Prrafodelista"/>
              <w:numPr>
                <w:ilvl w:val="0"/>
                <w:numId w:val="19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FC7581" w:rsidRPr="00650981" w14:paraId="2E99AD6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CDA248"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lastRenderedPageBreak/>
              <w:t>Internas</w:t>
            </w:r>
          </w:p>
        </w:tc>
        <w:tc>
          <w:tcPr>
            <w:tcW w:w="3785" w:type="pct"/>
            <w:tcBorders>
              <w:top w:val="single" w:sz="4" w:space="0" w:color="00B0F0"/>
              <w:left w:val="single" w:sz="4" w:space="0" w:color="00B0F0"/>
              <w:bottom w:val="single" w:sz="4" w:space="0" w:color="00B0F0"/>
            </w:tcBorders>
            <w:shd w:val="clear" w:color="auto" w:fill="auto"/>
          </w:tcPr>
          <w:p w14:paraId="47D76DBC" w14:textId="77777777" w:rsidR="00FC7581" w:rsidRPr="00650981" w:rsidRDefault="00FC7581"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FC7581" w:rsidRPr="00650981" w14:paraId="03FD35D0"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9CFAD0"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194EED95" w14:textId="77777777" w:rsidR="00FC7581" w:rsidRPr="00650981" w:rsidRDefault="00FC7581"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Convenios y Normas.</w:t>
            </w:r>
          </w:p>
        </w:tc>
      </w:tr>
      <w:tr w:rsidR="00FC7581" w:rsidRPr="00650981" w14:paraId="1B21A4A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4062762" w14:textId="77777777" w:rsidR="00FC7581" w:rsidRPr="00650981" w:rsidRDefault="00FC7581" w:rsidP="00B06EAF">
            <w:pPr>
              <w:pStyle w:val="Prrafodelista"/>
              <w:numPr>
                <w:ilvl w:val="0"/>
                <w:numId w:val="19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FC7581" w:rsidRPr="00650981" w14:paraId="76C85FA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B5A002" w14:textId="77777777"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bdirección de Convenios y Normas.</w:t>
            </w:r>
          </w:p>
        </w:tc>
      </w:tr>
      <w:tr w:rsidR="00FC7581" w:rsidRPr="00650981" w14:paraId="3E8652E9"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00AEF2D" w14:textId="77777777" w:rsidR="00FC7581" w:rsidRPr="00650981" w:rsidRDefault="00FC7581" w:rsidP="00B06EAF">
            <w:pPr>
              <w:pStyle w:val="Prrafodelista"/>
              <w:numPr>
                <w:ilvl w:val="0"/>
                <w:numId w:val="19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FC7581" w:rsidRPr="00650981" w14:paraId="00907A4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2278C03" w14:textId="260B80FB"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E96E0E">
              <w:rPr>
                <w:rFonts w:ascii="Century Gothic" w:hAnsi="Century Gothic" w:cstheme="majorHAnsi"/>
                <w:i w:val="0"/>
                <w:sz w:val="16"/>
                <w:szCs w:val="16"/>
                <w:lang w:val="es-GT"/>
              </w:rPr>
              <w:t>.</w:t>
            </w:r>
          </w:p>
          <w:p w14:paraId="02332EA1" w14:textId="77777777" w:rsidR="00FC7581" w:rsidRPr="00650981" w:rsidRDefault="00FC7581" w:rsidP="002C3DB9">
            <w:pPr>
              <w:jc w:val="both"/>
              <w:textAlignment w:val="center"/>
              <w:rPr>
                <w:rFonts w:ascii="Century Gothic" w:hAnsi="Century Gothic" w:cstheme="majorHAnsi"/>
                <w:i w:val="0"/>
                <w:sz w:val="16"/>
                <w:szCs w:val="16"/>
                <w:lang w:val="es-GT"/>
              </w:rPr>
            </w:pPr>
          </w:p>
        </w:tc>
      </w:tr>
      <w:tr w:rsidR="00FC7581" w:rsidRPr="00650981" w14:paraId="37F8DEA8"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B0D56F" w14:textId="77777777" w:rsidR="00FC7581" w:rsidRPr="00650981" w:rsidRDefault="00FC7581" w:rsidP="00B06EAF">
            <w:pPr>
              <w:pStyle w:val="Prrafodelista"/>
              <w:numPr>
                <w:ilvl w:val="0"/>
                <w:numId w:val="19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FC7581" w:rsidRPr="00650981" w14:paraId="39D262F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82A9DF" w14:textId="77777777" w:rsidR="00FC7581" w:rsidRPr="00650981" w:rsidRDefault="00FC7581"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6CBBBDDB" w14:textId="77777777" w:rsidR="00FC7581" w:rsidRPr="00650981" w:rsidRDefault="00FC7581"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796F5F55" w14:textId="77777777" w:rsidR="00FC7581" w:rsidRPr="00650981" w:rsidRDefault="00FC7581"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p w14:paraId="40A94BEC" w14:textId="77777777" w:rsidR="00FC7581" w:rsidRPr="00650981" w:rsidRDefault="00FC7581" w:rsidP="002C3DB9">
            <w:pPr>
              <w:jc w:val="both"/>
              <w:textAlignment w:val="center"/>
              <w:rPr>
                <w:rFonts w:ascii="Century Gothic" w:hAnsi="Century Gothic" w:cstheme="majorHAnsi"/>
                <w:i w:val="0"/>
                <w:sz w:val="16"/>
                <w:szCs w:val="16"/>
                <w:lang w:val="es-GT"/>
              </w:rPr>
            </w:pPr>
          </w:p>
        </w:tc>
      </w:tr>
      <w:tr w:rsidR="00FC7581" w:rsidRPr="00650981" w14:paraId="183ACDF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2A98F5" w14:textId="77777777" w:rsidR="00FC7581" w:rsidRPr="00650981" w:rsidRDefault="00FC7581" w:rsidP="00B06EAF">
            <w:pPr>
              <w:pStyle w:val="Prrafodelista"/>
              <w:numPr>
                <w:ilvl w:val="0"/>
                <w:numId w:val="19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FC7581" w:rsidRPr="00650981" w14:paraId="767B2FD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FB4F59" w14:textId="77777777" w:rsidR="00FC7581" w:rsidRPr="00650981" w:rsidRDefault="00FC7581" w:rsidP="002C3DB9">
            <w:pPr>
              <w:jc w:val="both"/>
              <w:textAlignment w:val="center"/>
              <w:rPr>
                <w:rFonts w:ascii="Century Gothic" w:hAnsi="Century Gothic" w:cstheme="majorHAnsi"/>
                <w:i w:val="0"/>
                <w:sz w:val="16"/>
                <w:szCs w:val="16"/>
                <w:lang w:val="es-GT"/>
              </w:rPr>
            </w:pPr>
          </w:p>
          <w:p w14:paraId="1E1FD709" w14:textId="77777777" w:rsidR="00FC7581" w:rsidRPr="00650981" w:rsidRDefault="00FC7581"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l Subdirector de Convenios y Normas por incumplimiento de plazos, acciones tardías ante hechos evidenciados, iniciación de un proceso disciplinario.</w:t>
            </w:r>
          </w:p>
          <w:p w14:paraId="4689359B" w14:textId="77777777" w:rsidR="00FC7581" w:rsidRPr="00650981" w:rsidRDefault="00FC7581"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8DA6423" w14:textId="77777777" w:rsidR="00FC7581" w:rsidRPr="00650981" w:rsidRDefault="00FC7581"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0D404A9D" w14:textId="77777777" w:rsidR="00FC7581" w:rsidRPr="00650981" w:rsidRDefault="00FC7581"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
            </w:r>
          </w:p>
        </w:tc>
      </w:tr>
      <w:tr w:rsidR="00FC7581" w:rsidRPr="00650981" w14:paraId="383E5E8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E73DE5" w14:textId="77777777" w:rsidR="00FC7581" w:rsidRPr="00650981" w:rsidRDefault="00FC7581" w:rsidP="00B06EAF">
            <w:pPr>
              <w:pStyle w:val="Prrafodelista"/>
              <w:numPr>
                <w:ilvl w:val="0"/>
                <w:numId w:val="19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FC7581" w:rsidRPr="00650981" w14:paraId="78C30EAE" w14:textId="77777777" w:rsidTr="002C3DB9">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BBCF68C"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07483918" w14:textId="0727243A" w:rsidR="00FC7581" w:rsidRPr="00650981" w:rsidRDefault="00FC7581" w:rsidP="00E96E0E">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exige concentración constante para aplicar conocimientos generales en la planificación, organización, y control de las tareas del Departamento, así como para la</w:t>
            </w:r>
            <w:r w:rsidR="00E96E0E">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emisión, revisión y aprobación de documentos que se emiten en el mismo.</w:t>
            </w:r>
          </w:p>
        </w:tc>
      </w:tr>
      <w:tr w:rsidR="00FC7581" w:rsidRPr="00650981" w14:paraId="21EA8897" w14:textId="77777777" w:rsidTr="002C3DB9">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E17158E"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0CF75E4" w14:textId="03A582AA" w:rsidR="00FC7581" w:rsidRPr="00650981" w:rsidRDefault="00FC7581" w:rsidP="00E96E0E">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ya que la mayoría del tiempo realiza sus tareas sentada y un bajo porcentaje requiere viajar a los departamentos para realizar gestiones legales.</w:t>
            </w:r>
          </w:p>
        </w:tc>
      </w:tr>
      <w:tr w:rsidR="00FC7581" w:rsidRPr="00650981" w14:paraId="79F5E0DE"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86DDC0" w14:textId="77777777" w:rsidR="00FC7581" w:rsidRPr="00650981" w:rsidRDefault="00FC7581" w:rsidP="002C3DB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FC7581" w:rsidRPr="00650981" w14:paraId="41F40BC5"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C0A7D9" w14:textId="77777777" w:rsidR="00FC7581" w:rsidRPr="00650981" w:rsidRDefault="00FC7581" w:rsidP="00B06EAF">
            <w:pPr>
              <w:pStyle w:val="Prrafodelista"/>
              <w:numPr>
                <w:ilvl w:val="0"/>
                <w:numId w:val="19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FC7581" w:rsidRPr="00650981" w14:paraId="2C9C91A3"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A745989"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C9BB5DB" w14:textId="77777777" w:rsidR="00FC7581" w:rsidRPr="00650981" w:rsidRDefault="00FC7581"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 meses de experiencia como Asesor Profesional Especializado III y ser colegiado activo.</w:t>
            </w:r>
          </w:p>
        </w:tc>
      </w:tr>
      <w:tr w:rsidR="00FC7581" w:rsidRPr="00650981" w14:paraId="7124BE5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D8BF674" w14:textId="77777777" w:rsidR="00FC7581" w:rsidRPr="00650981" w:rsidRDefault="00FC7581"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D7A8A9E" w14:textId="77777777" w:rsidR="00FC7581" w:rsidRPr="00650981" w:rsidRDefault="00FC7581" w:rsidP="002C3DB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en el grado académico de licenciado en la carrera profesional que el puesto requiera. Siete años de experiencia en labores afines y ser colegiado activo.</w:t>
            </w:r>
          </w:p>
        </w:tc>
      </w:tr>
      <w:tr w:rsidR="00FC7581" w:rsidRPr="00650981" w14:paraId="2BA31BF0"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9A7F65D" w14:textId="77777777" w:rsidR="00FC7581" w:rsidRPr="00650981" w:rsidRDefault="00FC7581" w:rsidP="00B06EAF">
            <w:pPr>
              <w:pStyle w:val="Prrafodelista"/>
              <w:numPr>
                <w:ilvl w:val="0"/>
                <w:numId w:val="19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FC7581" w:rsidRPr="00650981" w14:paraId="1F75CAC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738AF9" w14:textId="77777777" w:rsidR="00FC7581" w:rsidRPr="00650981" w:rsidRDefault="00FC7581" w:rsidP="002C3DB9">
            <w:pPr>
              <w:jc w:val="both"/>
              <w:textAlignment w:val="center"/>
              <w:rPr>
                <w:rFonts w:ascii="Century Gothic" w:hAnsi="Century Gothic" w:cstheme="majorHAnsi"/>
                <w:i w:val="0"/>
                <w:sz w:val="16"/>
                <w:szCs w:val="16"/>
                <w:lang w:val="es-GT"/>
              </w:rPr>
            </w:pPr>
          </w:p>
          <w:p w14:paraId="0AA7428F" w14:textId="7F927312" w:rsidR="00FC7581" w:rsidRPr="00E96E0E" w:rsidRDefault="00FC7581" w:rsidP="00B06EAF">
            <w:pPr>
              <w:pStyle w:val="Prrafodelista"/>
              <w:numPr>
                <w:ilvl w:val="0"/>
                <w:numId w:val="194"/>
              </w:numPr>
              <w:jc w:val="both"/>
              <w:textAlignment w:val="center"/>
              <w:rPr>
                <w:rFonts w:ascii="Century Gothic" w:hAnsi="Century Gothic" w:cstheme="majorHAnsi"/>
                <w:i w:val="0"/>
                <w:sz w:val="16"/>
                <w:szCs w:val="16"/>
                <w:lang w:val="es-GT"/>
              </w:rPr>
            </w:pPr>
            <w:r w:rsidRPr="00E96E0E">
              <w:rPr>
                <w:rFonts w:ascii="Century Gothic" w:hAnsi="Century Gothic" w:cstheme="majorHAnsi"/>
                <w:i w:val="0"/>
                <w:sz w:val="16"/>
                <w:szCs w:val="16"/>
                <w:lang w:val="es-GT"/>
              </w:rPr>
              <w:t>Abogado y notario</w:t>
            </w:r>
            <w:r w:rsidR="00E96E0E" w:rsidRPr="00E96E0E">
              <w:rPr>
                <w:rFonts w:ascii="Century Gothic" w:hAnsi="Century Gothic" w:cstheme="majorHAnsi"/>
                <w:i w:val="0"/>
                <w:sz w:val="16"/>
                <w:szCs w:val="16"/>
                <w:lang w:val="es-GT"/>
              </w:rPr>
              <w:t>.</w:t>
            </w:r>
          </w:p>
          <w:p w14:paraId="4DB12218" w14:textId="77777777" w:rsidR="00FC7581" w:rsidRPr="00650981" w:rsidRDefault="00FC7581" w:rsidP="002C3DB9">
            <w:pPr>
              <w:jc w:val="both"/>
              <w:textAlignment w:val="center"/>
              <w:rPr>
                <w:rFonts w:ascii="Century Gothic" w:hAnsi="Century Gothic" w:cstheme="majorHAnsi"/>
                <w:i w:val="0"/>
                <w:sz w:val="16"/>
                <w:szCs w:val="16"/>
                <w:lang w:val="es-GT"/>
              </w:rPr>
            </w:pPr>
          </w:p>
        </w:tc>
      </w:tr>
      <w:tr w:rsidR="00FC7581" w:rsidRPr="00650981" w14:paraId="146ECEC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F05EBB" w14:textId="77777777" w:rsidR="00FC7581" w:rsidRPr="00650981" w:rsidRDefault="00FC7581" w:rsidP="00B06EAF">
            <w:pPr>
              <w:pStyle w:val="Prrafodelista"/>
              <w:numPr>
                <w:ilvl w:val="0"/>
                <w:numId w:val="19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FC7581" w:rsidRPr="00650981" w14:paraId="4506D76A"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FF6D86" w14:textId="77777777" w:rsidR="00FC7581" w:rsidRPr="00650981" w:rsidRDefault="00FC7581" w:rsidP="002C3DB9">
            <w:pPr>
              <w:jc w:val="both"/>
              <w:textAlignment w:val="center"/>
              <w:rPr>
                <w:rFonts w:ascii="Century Gothic" w:hAnsi="Century Gothic" w:cstheme="majorHAnsi"/>
                <w:i w:val="0"/>
                <w:sz w:val="16"/>
                <w:szCs w:val="16"/>
                <w:lang w:val="es-GT"/>
              </w:rPr>
            </w:pPr>
          </w:p>
          <w:p w14:paraId="5719A796" w14:textId="30556609" w:rsidR="00FC7581" w:rsidRPr="00650981" w:rsidRDefault="00FC7581" w:rsidP="00B06EAF">
            <w:pPr>
              <w:pStyle w:val="Prrafodelista"/>
              <w:numPr>
                <w:ilvl w:val="0"/>
                <w:numId w:val="17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E96E0E">
              <w:rPr>
                <w:rFonts w:ascii="Century Gothic" w:hAnsi="Century Gothic" w:cstheme="majorHAnsi"/>
                <w:i w:val="0"/>
                <w:sz w:val="16"/>
                <w:szCs w:val="16"/>
                <w:lang w:val="es-GT"/>
              </w:rPr>
              <w:t>.</w:t>
            </w:r>
          </w:p>
          <w:p w14:paraId="0E3F13B7" w14:textId="573841B5" w:rsidR="00FC7581" w:rsidRPr="00650981" w:rsidRDefault="00FC7581" w:rsidP="00B06EAF">
            <w:pPr>
              <w:pStyle w:val="Prrafodelista"/>
              <w:numPr>
                <w:ilvl w:val="0"/>
                <w:numId w:val="17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E96E0E">
              <w:rPr>
                <w:rFonts w:ascii="Century Gothic" w:hAnsi="Century Gothic" w:cstheme="majorHAnsi"/>
                <w:i w:val="0"/>
                <w:sz w:val="16"/>
                <w:szCs w:val="16"/>
                <w:lang w:val="es-GT"/>
              </w:rPr>
              <w:t>.</w:t>
            </w:r>
          </w:p>
          <w:p w14:paraId="24E40E60" w14:textId="77777777" w:rsidR="00FC7581" w:rsidRPr="00650981" w:rsidRDefault="00FC7581" w:rsidP="00B06EAF">
            <w:pPr>
              <w:pStyle w:val="Prrafodelista"/>
              <w:numPr>
                <w:ilvl w:val="0"/>
                <w:numId w:val="17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en general.</w:t>
            </w:r>
          </w:p>
          <w:p w14:paraId="5C0849DF" w14:textId="77777777" w:rsidR="00FC7581" w:rsidRPr="00650981" w:rsidRDefault="00FC7581" w:rsidP="002C3DB9">
            <w:pPr>
              <w:jc w:val="both"/>
              <w:textAlignment w:val="center"/>
              <w:rPr>
                <w:rFonts w:ascii="Century Gothic" w:hAnsi="Century Gothic" w:cstheme="majorHAnsi"/>
                <w:i w:val="0"/>
                <w:sz w:val="16"/>
                <w:szCs w:val="16"/>
                <w:lang w:val="es-GT"/>
              </w:rPr>
            </w:pPr>
          </w:p>
        </w:tc>
      </w:tr>
      <w:tr w:rsidR="00FC7581" w:rsidRPr="00650981" w14:paraId="5E9DD93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282CA76" w14:textId="77777777" w:rsidR="00FC7581" w:rsidRPr="00650981" w:rsidRDefault="00FC7581" w:rsidP="00B06EAF">
            <w:pPr>
              <w:pStyle w:val="Prrafodelista"/>
              <w:numPr>
                <w:ilvl w:val="0"/>
                <w:numId w:val="192"/>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FC7581" w:rsidRPr="00650981" w14:paraId="5020A04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A4318E" w14:textId="243D9FD0" w:rsidR="00FC7581" w:rsidRPr="00650981" w:rsidRDefault="00FC7581"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E96E0E">
              <w:rPr>
                <w:rFonts w:ascii="Century Gothic" w:hAnsi="Century Gothic" w:cstheme="majorHAnsi"/>
                <w:i w:val="0"/>
                <w:sz w:val="16"/>
                <w:szCs w:val="16"/>
                <w:lang w:val="es-GT"/>
              </w:rPr>
              <w:t>.</w:t>
            </w:r>
          </w:p>
          <w:p w14:paraId="7E0E1576" w14:textId="6B28A6FB" w:rsidR="00FC7581" w:rsidRPr="00650981" w:rsidRDefault="00FC7581"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E96E0E">
              <w:rPr>
                <w:rFonts w:ascii="Century Gothic" w:hAnsi="Century Gothic" w:cstheme="majorHAnsi"/>
                <w:i w:val="0"/>
                <w:sz w:val="16"/>
                <w:szCs w:val="16"/>
                <w:lang w:val="es-GT"/>
              </w:rPr>
              <w:t>.</w:t>
            </w:r>
          </w:p>
          <w:p w14:paraId="7D5A39E3" w14:textId="77777777" w:rsidR="00FC7581" w:rsidRPr="00650981" w:rsidRDefault="00FC7581"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096BBA92" w14:textId="119AE2C6" w:rsidR="00FC7581" w:rsidRPr="00650981" w:rsidRDefault="00FC7581"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E96E0E">
              <w:rPr>
                <w:rFonts w:ascii="Century Gothic" w:hAnsi="Century Gothic" w:cstheme="majorHAnsi"/>
                <w:i w:val="0"/>
                <w:sz w:val="16"/>
                <w:szCs w:val="16"/>
                <w:lang w:val="es-GT"/>
              </w:rPr>
              <w:t>.</w:t>
            </w:r>
          </w:p>
          <w:p w14:paraId="04E12552" w14:textId="7DFA7581" w:rsidR="00FC7581" w:rsidRPr="00650981" w:rsidRDefault="00FC7581" w:rsidP="00B06EAF">
            <w:pPr>
              <w:pStyle w:val="Prrafodelista"/>
              <w:numPr>
                <w:ilvl w:val="0"/>
                <w:numId w:val="17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eño de procesos</w:t>
            </w:r>
            <w:r w:rsidR="00E96E0E">
              <w:rPr>
                <w:rFonts w:ascii="Century Gothic" w:hAnsi="Century Gothic" w:cstheme="majorHAnsi"/>
                <w:i w:val="0"/>
                <w:sz w:val="16"/>
                <w:szCs w:val="16"/>
                <w:lang w:val="es-GT"/>
              </w:rPr>
              <w:t>.</w:t>
            </w:r>
          </w:p>
          <w:p w14:paraId="4C6169B2" w14:textId="0C7AE32E" w:rsidR="00FC7581" w:rsidRPr="00650981" w:rsidRDefault="00FC7581" w:rsidP="00B06EAF">
            <w:pPr>
              <w:pStyle w:val="Prrafodelista"/>
              <w:numPr>
                <w:ilvl w:val="0"/>
                <w:numId w:val="172"/>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E96E0E">
              <w:rPr>
                <w:rFonts w:ascii="Century Gothic" w:hAnsi="Century Gothic" w:cstheme="majorHAnsi"/>
                <w:i w:val="0"/>
                <w:sz w:val="16"/>
                <w:szCs w:val="16"/>
                <w:lang w:val="es-GT"/>
              </w:rPr>
              <w:t>.</w:t>
            </w:r>
          </w:p>
        </w:tc>
      </w:tr>
      <w:tr w:rsidR="00FC7581" w:rsidRPr="00650981" w14:paraId="3B16668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EB118F0" w14:textId="77777777" w:rsidR="00FC7581" w:rsidRPr="00650981" w:rsidRDefault="00FC7581" w:rsidP="00B06EAF">
            <w:pPr>
              <w:pStyle w:val="Prrafodelista"/>
              <w:numPr>
                <w:ilvl w:val="0"/>
                <w:numId w:val="192"/>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FC7581" w:rsidRPr="00650981" w14:paraId="6FDBBB98"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5695EB4" w14:textId="616A255D" w:rsidR="00FC7581" w:rsidRPr="00650981" w:rsidRDefault="00FC7581"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E96E0E">
              <w:rPr>
                <w:rFonts w:ascii="Century Gothic" w:hAnsi="Century Gothic" w:cstheme="majorHAnsi"/>
                <w:i w:val="0"/>
                <w:sz w:val="16"/>
                <w:szCs w:val="16"/>
                <w:lang w:val="es-GT"/>
              </w:rPr>
              <w:t>.</w:t>
            </w:r>
          </w:p>
          <w:p w14:paraId="166308AB" w14:textId="40284FD4" w:rsidR="00FC7581" w:rsidRPr="00650981" w:rsidRDefault="00FC7581"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E96E0E">
              <w:rPr>
                <w:rFonts w:ascii="Century Gothic" w:hAnsi="Century Gothic" w:cstheme="majorHAnsi"/>
                <w:i w:val="0"/>
                <w:sz w:val="16"/>
                <w:szCs w:val="16"/>
                <w:lang w:val="es-GT"/>
              </w:rPr>
              <w:t>.</w:t>
            </w:r>
          </w:p>
          <w:p w14:paraId="70504376" w14:textId="658B5932" w:rsidR="00FC7581" w:rsidRPr="00650981" w:rsidRDefault="00FC7581"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E96E0E">
              <w:rPr>
                <w:rFonts w:ascii="Century Gothic" w:hAnsi="Century Gothic" w:cstheme="majorHAnsi"/>
                <w:i w:val="0"/>
                <w:sz w:val="16"/>
                <w:szCs w:val="16"/>
                <w:lang w:val="es-GT"/>
              </w:rPr>
              <w:t>.</w:t>
            </w:r>
          </w:p>
          <w:p w14:paraId="523900AD" w14:textId="2DE9C38F" w:rsidR="00FC7581" w:rsidRPr="00650981" w:rsidRDefault="00FC7581" w:rsidP="00B06EAF">
            <w:pPr>
              <w:pStyle w:val="Prrafodelista"/>
              <w:numPr>
                <w:ilvl w:val="0"/>
                <w:numId w:val="17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E96E0E">
              <w:rPr>
                <w:rFonts w:ascii="Century Gothic" w:hAnsi="Century Gothic" w:cstheme="majorHAnsi"/>
                <w:i w:val="0"/>
                <w:sz w:val="16"/>
                <w:szCs w:val="16"/>
                <w:lang w:val="es-GT"/>
              </w:rPr>
              <w:t>.</w:t>
            </w:r>
          </w:p>
        </w:tc>
      </w:tr>
      <w:tr w:rsidR="00FC7581" w:rsidRPr="00650981" w14:paraId="57AE456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BB8B2C0" w14:textId="77777777" w:rsidR="00FC7581" w:rsidRPr="00650981" w:rsidRDefault="00FC7581" w:rsidP="00B06EAF">
            <w:pPr>
              <w:pStyle w:val="Prrafodelista"/>
              <w:numPr>
                <w:ilvl w:val="0"/>
                <w:numId w:val="19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lastRenderedPageBreak/>
              <w:t>Otros requisitos</w:t>
            </w:r>
          </w:p>
        </w:tc>
      </w:tr>
      <w:tr w:rsidR="00FC7581" w:rsidRPr="00650981" w14:paraId="086B075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A8FEC5" w14:textId="77777777" w:rsidR="00FC7581" w:rsidRPr="00650981" w:rsidRDefault="00FC7581" w:rsidP="002C3DB9">
            <w:pPr>
              <w:jc w:val="both"/>
              <w:textAlignment w:val="center"/>
              <w:rPr>
                <w:rFonts w:ascii="Century Gothic" w:hAnsi="Century Gothic" w:cstheme="majorHAnsi"/>
                <w:i w:val="0"/>
                <w:sz w:val="16"/>
                <w:szCs w:val="16"/>
                <w:lang w:val="es-GT"/>
              </w:rPr>
            </w:pPr>
          </w:p>
          <w:p w14:paraId="1542A58F" w14:textId="77777777" w:rsidR="00FC7581" w:rsidRPr="00650981" w:rsidRDefault="00FC7581" w:rsidP="00B06EAF">
            <w:pPr>
              <w:pStyle w:val="Prrafodelista"/>
              <w:numPr>
                <w:ilvl w:val="0"/>
                <w:numId w:val="18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Disponibilidad para trasladarse al interior del país. </w:t>
            </w:r>
          </w:p>
          <w:p w14:paraId="38D61832" w14:textId="77777777" w:rsidR="00FC7581" w:rsidRPr="00650981" w:rsidRDefault="00FC7581" w:rsidP="002C3DB9">
            <w:pPr>
              <w:pStyle w:val="Prrafodelista"/>
              <w:ind w:left="360"/>
              <w:jc w:val="both"/>
              <w:textAlignment w:val="center"/>
              <w:rPr>
                <w:rFonts w:ascii="Century Gothic" w:hAnsi="Century Gothic" w:cstheme="majorHAnsi"/>
                <w:i w:val="0"/>
                <w:sz w:val="16"/>
                <w:szCs w:val="16"/>
                <w:lang w:val="es-GT"/>
              </w:rPr>
            </w:pPr>
          </w:p>
        </w:tc>
      </w:tr>
    </w:tbl>
    <w:p w14:paraId="0D04570A" w14:textId="73C9A5AE" w:rsidR="00556CD7" w:rsidRDefault="00556CD7" w:rsidP="00305662">
      <w:pPr>
        <w:ind w:left="708" w:hanging="708"/>
        <w:jc w:val="both"/>
        <w:rPr>
          <w:rFonts w:ascii="Century Gothic" w:hAnsi="Century Gothic" w:cstheme="majorHAnsi"/>
          <w:sz w:val="16"/>
          <w:szCs w:val="16"/>
        </w:rPr>
      </w:pPr>
    </w:p>
    <w:p w14:paraId="19E60910" w14:textId="28F6603D" w:rsidR="002E34AC" w:rsidRDefault="002E34AC" w:rsidP="00305662">
      <w:pPr>
        <w:ind w:left="708" w:hanging="708"/>
        <w:jc w:val="both"/>
        <w:rPr>
          <w:rFonts w:ascii="Century Gothic" w:hAnsi="Century Gothic" w:cstheme="majorHAnsi"/>
          <w:sz w:val="16"/>
          <w:szCs w:val="16"/>
        </w:rPr>
      </w:pPr>
    </w:p>
    <w:p w14:paraId="0ED6CB32" w14:textId="613DF822" w:rsidR="002E34AC" w:rsidRDefault="002E34AC" w:rsidP="00305662">
      <w:pPr>
        <w:ind w:left="708" w:hanging="708"/>
        <w:jc w:val="both"/>
        <w:rPr>
          <w:rFonts w:ascii="Century Gothic" w:hAnsi="Century Gothic" w:cstheme="majorHAnsi"/>
          <w:sz w:val="16"/>
          <w:szCs w:val="16"/>
        </w:rPr>
      </w:pPr>
    </w:p>
    <w:p w14:paraId="21650852" w14:textId="3BFCEEB5" w:rsidR="002E34AC" w:rsidRDefault="002E34AC" w:rsidP="00305662">
      <w:pPr>
        <w:ind w:left="708" w:hanging="708"/>
        <w:jc w:val="both"/>
        <w:rPr>
          <w:rFonts w:ascii="Century Gothic" w:hAnsi="Century Gothic" w:cstheme="majorHAnsi"/>
          <w:sz w:val="16"/>
          <w:szCs w:val="16"/>
        </w:rPr>
      </w:pPr>
    </w:p>
    <w:p w14:paraId="715E6314" w14:textId="4D0BE17D" w:rsidR="002E34AC" w:rsidRDefault="002E34AC" w:rsidP="00305662">
      <w:pPr>
        <w:ind w:left="708" w:hanging="708"/>
        <w:jc w:val="both"/>
        <w:rPr>
          <w:rFonts w:ascii="Century Gothic" w:hAnsi="Century Gothic" w:cstheme="majorHAnsi"/>
          <w:sz w:val="16"/>
          <w:szCs w:val="16"/>
        </w:rPr>
      </w:pPr>
    </w:p>
    <w:p w14:paraId="5BD64F8D" w14:textId="47B6B794" w:rsidR="002E34AC" w:rsidRDefault="002E34AC" w:rsidP="00305662">
      <w:pPr>
        <w:ind w:left="708" w:hanging="708"/>
        <w:jc w:val="both"/>
        <w:rPr>
          <w:rFonts w:ascii="Century Gothic" w:hAnsi="Century Gothic" w:cstheme="majorHAnsi"/>
          <w:sz w:val="16"/>
          <w:szCs w:val="16"/>
        </w:rPr>
      </w:pPr>
    </w:p>
    <w:p w14:paraId="47AD7D0F" w14:textId="65A38F8C" w:rsidR="002E34AC" w:rsidRDefault="002E34AC" w:rsidP="00305662">
      <w:pPr>
        <w:ind w:left="708" w:hanging="708"/>
        <w:jc w:val="both"/>
        <w:rPr>
          <w:rFonts w:ascii="Century Gothic" w:hAnsi="Century Gothic" w:cstheme="majorHAnsi"/>
          <w:sz w:val="16"/>
          <w:szCs w:val="16"/>
        </w:rPr>
      </w:pPr>
    </w:p>
    <w:p w14:paraId="4EC6EBAA" w14:textId="404BB1A0" w:rsidR="002E34AC" w:rsidRDefault="002E34AC" w:rsidP="00305662">
      <w:pPr>
        <w:ind w:left="708" w:hanging="708"/>
        <w:jc w:val="both"/>
        <w:rPr>
          <w:rFonts w:ascii="Century Gothic" w:hAnsi="Century Gothic" w:cstheme="majorHAnsi"/>
          <w:sz w:val="16"/>
          <w:szCs w:val="16"/>
        </w:rPr>
      </w:pPr>
    </w:p>
    <w:p w14:paraId="32EA0AF0" w14:textId="57B25B6C" w:rsidR="002E34AC" w:rsidRDefault="002E34AC" w:rsidP="00305662">
      <w:pPr>
        <w:ind w:left="708" w:hanging="708"/>
        <w:jc w:val="both"/>
        <w:rPr>
          <w:rFonts w:ascii="Century Gothic" w:hAnsi="Century Gothic" w:cstheme="majorHAnsi"/>
          <w:sz w:val="16"/>
          <w:szCs w:val="16"/>
        </w:rPr>
      </w:pPr>
    </w:p>
    <w:p w14:paraId="706A2DF3" w14:textId="3471BCD0" w:rsidR="002E34AC" w:rsidRDefault="002E34AC" w:rsidP="00305662">
      <w:pPr>
        <w:ind w:left="708" w:hanging="708"/>
        <w:jc w:val="both"/>
        <w:rPr>
          <w:rFonts w:ascii="Century Gothic" w:hAnsi="Century Gothic" w:cstheme="majorHAnsi"/>
          <w:sz w:val="16"/>
          <w:szCs w:val="16"/>
        </w:rPr>
      </w:pPr>
    </w:p>
    <w:p w14:paraId="0A654305" w14:textId="69C8C6EB" w:rsidR="002E34AC" w:rsidRDefault="002E34AC" w:rsidP="00305662">
      <w:pPr>
        <w:ind w:left="708" w:hanging="708"/>
        <w:jc w:val="both"/>
        <w:rPr>
          <w:rFonts w:ascii="Century Gothic" w:hAnsi="Century Gothic" w:cstheme="majorHAnsi"/>
          <w:sz w:val="16"/>
          <w:szCs w:val="16"/>
        </w:rPr>
      </w:pPr>
    </w:p>
    <w:p w14:paraId="568416BD" w14:textId="246923AF" w:rsidR="002E34AC" w:rsidRDefault="002E34AC" w:rsidP="00305662">
      <w:pPr>
        <w:ind w:left="708" w:hanging="708"/>
        <w:jc w:val="both"/>
        <w:rPr>
          <w:rFonts w:ascii="Century Gothic" w:hAnsi="Century Gothic" w:cstheme="majorHAnsi"/>
          <w:sz w:val="16"/>
          <w:szCs w:val="16"/>
        </w:rPr>
      </w:pPr>
    </w:p>
    <w:p w14:paraId="708AADF0" w14:textId="133FC754" w:rsidR="002E34AC" w:rsidRDefault="002E34AC" w:rsidP="00305662">
      <w:pPr>
        <w:ind w:left="708" w:hanging="708"/>
        <w:jc w:val="both"/>
        <w:rPr>
          <w:rFonts w:ascii="Century Gothic" w:hAnsi="Century Gothic" w:cstheme="majorHAnsi"/>
          <w:sz w:val="16"/>
          <w:szCs w:val="16"/>
        </w:rPr>
      </w:pPr>
    </w:p>
    <w:p w14:paraId="10CE8DCD" w14:textId="5F22B25C" w:rsidR="002E34AC" w:rsidRDefault="002E34AC" w:rsidP="00305662">
      <w:pPr>
        <w:ind w:left="708" w:hanging="708"/>
        <w:jc w:val="both"/>
        <w:rPr>
          <w:rFonts w:ascii="Century Gothic" w:hAnsi="Century Gothic" w:cstheme="majorHAnsi"/>
          <w:sz w:val="16"/>
          <w:szCs w:val="16"/>
        </w:rPr>
      </w:pPr>
    </w:p>
    <w:p w14:paraId="512158CD" w14:textId="07588119" w:rsidR="002E34AC" w:rsidRDefault="002E34AC" w:rsidP="00305662">
      <w:pPr>
        <w:ind w:left="708" w:hanging="708"/>
        <w:jc w:val="both"/>
        <w:rPr>
          <w:rFonts w:ascii="Century Gothic" w:hAnsi="Century Gothic" w:cstheme="majorHAnsi"/>
          <w:sz w:val="16"/>
          <w:szCs w:val="16"/>
        </w:rPr>
      </w:pPr>
    </w:p>
    <w:p w14:paraId="695D60A4" w14:textId="3E515523" w:rsidR="002E34AC" w:rsidRDefault="002E34AC" w:rsidP="00305662">
      <w:pPr>
        <w:ind w:left="708" w:hanging="708"/>
        <w:jc w:val="both"/>
        <w:rPr>
          <w:rFonts w:ascii="Century Gothic" w:hAnsi="Century Gothic" w:cstheme="majorHAnsi"/>
          <w:sz w:val="16"/>
          <w:szCs w:val="16"/>
        </w:rPr>
      </w:pPr>
    </w:p>
    <w:p w14:paraId="513BE639" w14:textId="01FBEFA1" w:rsidR="002E34AC" w:rsidRDefault="002E34AC" w:rsidP="00305662">
      <w:pPr>
        <w:ind w:left="708" w:hanging="708"/>
        <w:jc w:val="both"/>
        <w:rPr>
          <w:rFonts w:ascii="Century Gothic" w:hAnsi="Century Gothic" w:cstheme="majorHAnsi"/>
          <w:sz w:val="16"/>
          <w:szCs w:val="16"/>
        </w:rPr>
      </w:pPr>
    </w:p>
    <w:p w14:paraId="39249B93" w14:textId="4C713710" w:rsidR="002E34AC" w:rsidRDefault="002E34AC" w:rsidP="00305662">
      <w:pPr>
        <w:ind w:left="708" w:hanging="708"/>
        <w:jc w:val="both"/>
        <w:rPr>
          <w:rFonts w:ascii="Century Gothic" w:hAnsi="Century Gothic" w:cstheme="majorHAnsi"/>
          <w:sz w:val="16"/>
          <w:szCs w:val="16"/>
        </w:rPr>
      </w:pPr>
    </w:p>
    <w:p w14:paraId="2E5A376E" w14:textId="560D4FE6" w:rsidR="002E34AC" w:rsidRDefault="002E34AC" w:rsidP="00305662">
      <w:pPr>
        <w:ind w:left="708" w:hanging="708"/>
        <w:jc w:val="both"/>
        <w:rPr>
          <w:rFonts w:ascii="Century Gothic" w:hAnsi="Century Gothic" w:cstheme="majorHAnsi"/>
          <w:sz w:val="16"/>
          <w:szCs w:val="16"/>
        </w:rPr>
      </w:pPr>
    </w:p>
    <w:p w14:paraId="57BF1BB2" w14:textId="59966024" w:rsidR="002E34AC" w:rsidRDefault="002E34AC" w:rsidP="00305662">
      <w:pPr>
        <w:ind w:left="708" w:hanging="708"/>
        <w:jc w:val="both"/>
        <w:rPr>
          <w:rFonts w:ascii="Century Gothic" w:hAnsi="Century Gothic" w:cstheme="majorHAnsi"/>
          <w:sz w:val="16"/>
          <w:szCs w:val="16"/>
        </w:rPr>
      </w:pPr>
    </w:p>
    <w:p w14:paraId="78F3352B" w14:textId="254BA8A3" w:rsidR="002E34AC" w:rsidRDefault="002E34AC" w:rsidP="00305662">
      <w:pPr>
        <w:ind w:left="708" w:hanging="708"/>
        <w:jc w:val="both"/>
        <w:rPr>
          <w:rFonts w:ascii="Century Gothic" w:hAnsi="Century Gothic" w:cstheme="majorHAnsi"/>
          <w:sz w:val="16"/>
          <w:szCs w:val="16"/>
        </w:rPr>
      </w:pPr>
    </w:p>
    <w:p w14:paraId="62912BFC" w14:textId="76515A47" w:rsidR="002E34AC" w:rsidRDefault="002E34AC" w:rsidP="00305662">
      <w:pPr>
        <w:ind w:left="708" w:hanging="708"/>
        <w:jc w:val="both"/>
        <w:rPr>
          <w:rFonts w:ascii="Century Gothic" w:hAnsi="Century Gothic" w:cstheme="majorHAnsi"/>
          <w:sz w:val="16"/>
          <w:szCs w:val="16"/>
        </w:rPr>
      </w:pPr>
    </w:p>
    <w:p w14:paraId="2A01600A" w14:textId="11CE180F" w:rsidR="002E34AC" w:rsidRDefault="002E34AC" w:rsidP="00305662">
      <w:pPr>
        <w:ind w:left="708" w:hanging="708"/>
        <w:jc w:val="both"/>
        <w:rPr>
          <w:rFonts w:ascii="Century Gothic" w:hAnsi="Century Gothic" w:cstheme="majorHAnsi"/>
          <w:sz w:val="16"/>
          <w:szCs w:val="16"/>
        </w:rPr>
      </w:pPr>
    </w:p>
    <w:p w14:paraId="2A7DA24F" w14:textId="30C886A5" w:rsidR="002E34AC" w:rsidRDefault="002E34AC" w:rsidP="00305662">
      <w:pPr>
        <w:ind w:left="708" w:hanging="708"/>
        <w:jc w:val="both"/>
        <w:rPr>
          <w:rFonts w:ascii="Century Gothic" w:hAnsi="Century Gothic" w:cstheme="majorHAnsi"/>
          <w:sz w:val="16"/>
          <w:szCs w:val="16"/>
        </w:rPr>
      </w:pPr>
    </w:p>
    <w:p w14:paraId="17E22888" w14:textId="5A39B2E9" w:rsidR="002E34AC" w:rsidRDefault="002E34AC" w:rsidP="00305662">
      <w:pPr>
        <w:ind w:left="708" w:hanging="708"/>
        <w:jc w:val="both"/>
        <w:rPr>
          <w:rFonts w:ascii="Century Gothic" w:hAnsi="Century Gothic" w:cstheme="majorHAnsi"/>
          <w:sz w:val="16"/>
          <w:szCs w:val="16"/>
        </w:rPr>
      </w:pPr>
    </w:p>
    <w:p w14:paraId="729175C0" w14:textId="515F302C" w:rsidR="002E34AC" w:rsidRDefault="002E34AC" w:rsidP="00305662">
      <w:pPr>
        <w:ind w:left="708" w:hanging="708"/>
        <w:jc w:val="both"/>
        <w:rPr>
          <w:rFonts w:ascii="Century Gothic" w:hAnsi="Century Gothic" w:cstheme="majorHAnsi"/>
          <w:sz w:val="16"/>
          <w:szCs w:val="16"/>
        </w:rPr>
      </w:pPr>
    </w:p>
    <w:p w14:paraId="4BC7F7B4" w14:textId="5176878F" w:rsidR="002E34AC" w:rsidRDefault="002E34AC" w:rsidP="00305662">
      <w:pPr>
        <w:ind w:left="708" w:hanging="708"/>
        <w:jc w:val="both"/>
        <w:rPr>
          <w:rFonts w:ascii="Century Gothic" w:hAnsi="Century Gothic" w:cstheme="majorHAnsi"/>
          <w:sz w:val="16"/>
          <w:szCs w:val="16"/>
        </w:rPr>
      </w:pPr>
    </w:p>
    <w:p w14:paraId="4B3B6A9D" w14:textId="4175F7EE" w:rsidR="002E34AC" w:rsidRDefault="002E34AC" w:rsidP="00305662">
      <w:pPr>
        <w:ind w:left="708" w:hanging="708"/>
        <w:jc w:val="both"/>
        <w:rPr>
          <w:rFonts w:ascii="Century Gothic" w:hAnsi="Century Gothic" w:cstheme="majorHAnsi"/>
          <w:sz w:val="16"/>
          <w:szCs w:val="16"/>
        </w:rPr>
      </w:pPr>
    </w:p>
    <w:p w14:paraId="65B538B4" w14:textId="744D4A06" w:rsidR="002E34AC" w:rsidRDefault="002E34AC" w:rsidP="00305662">
      <w:pPr>
        <w:ind w:left="708" w:hanging="708"/>
        <w:jc w:val="both"/>
        <w:rPr>
          <w:rFonts w:ascii="Century Gothic" w:hAnsi="Century Gothic" w:cstheme="majorHAnsi"/>
          <w:sz w:val="16"/>
          <w:szCs w:val="16"/>
        </w:rPr>
      </w:pPr>
    </w:p>
    <w:p w14:paraId="541DB2F4" w14:textId="12670E57" w:rsidR="002E34AC" w:rsidRDefault="002E34AC" w:rsidP="00305662">
      <w:pPr>
        <w:ind w:left="708" w:hanging="708"/>
        <w:jc w:val="both"/>
        <w:rPr>
          <w:rFonts w:ascii="Century Gothic" w:hAnsi="Century Gothic" w:cstheme="majorHAnsi"/>
          <w:sz w:val="16"/>
          <w:szCs w:val="16"/>
        </w:rPr>
      </w:pPr>
    </w:p>
    <w:p w14:paraId="169DCEF7" w14:textId="3F19856A" w:rsidR="002E34AC" w:rsidRDefault="002E34AC" w:rsidP="00305662">
      <w:pPr>
        <w:ind w:left="708" w:hanging="708"/>
        <w:jc w:val="both"/>
        <w:rPr>
          <w:rFonts w:ascii="Century Gothic" w:hAnsi="Century Gothic" w:cstheme="majorHAnsi"/>
          <w:sz w:val="16"/>
          <w:szCs w:val="16"/>
        </w:rPr>
      </w:pPr>
    </w:p>
    <w:p w14:paraId="51200960" w14:textId="551487DB" w:rsidR="002E34AC" w:rsidRDefault="002E34AC" w:rsidP="00305662">
      <w:pPr>
        <w:ind w:left="708" w:hanging="708"/>
        <w:jc w:val="both"/>
        <w:rPr>
          <w:rFonts w:ascii="Century Gothic" w:hAnsi="Century Gothic" w:cstheme="majorHAnsi"/>
          <w:sz w:val="16"/>
          <w:szCs w:val="16"/>
        </w:rPr>
      </w:pPr>
    </w:p>
    <w:p w14:paraId="0FACD08D" w14:textId="73C96B97" w:rsidR="002E34AC" w:rsidRDefault="002E34AC" w:rsidP="00305662">
      <w:pPr>
        <w:ind w:left="708" w:hanging="708"/>
        <w:jc w:val="both"/>
        <w:rPr>
          <w:rFonts w:ascii="Century Gothic" w:hAnsi="Century Gothic" w:cstheme="majorHAnsi"/>
          <w:sz w:val="16"/>
          <w:szCs w:val="16"/>
        </w:rPr>
      </w:pPr>
    </w:p>
    <w:p w14:paraId="11316CCE" w14:textId="51E23324" w:rsidR="002E34AC" w:rsidRDefault="002E34AC" w:rsidP="00305662">
      <w:pPr>
        <w:ind w:left="708" w:hanging="708"/>
        <w:jc w:val="both"/>
        <w:rPr>
          <w:rFonts w:ascii="Century Gothic" w:hAnsi="Century Gothic" w:cstheme="majorHAnsi"/>
          <w:sz w:val="16"/>
          <w:szCs w:val="16"/>
        </w:rPr>
      </w:pPr>
    </w:p>
    <w:p w14:paraId="6DD0CBE9" w14:textId="7E2B8FB2" w:rsidR="002E34AC" w:rsidRDefault="002E34AC" w:rsidP="00305662">
      <w:pPr>
        <w:ind w:left="708" w:hanging="708"/>
        <w:jc w:val="both"/>
        <w:rPr>
          <w:rFonts w:ascii="Century Gothic" w:hAnsi="Century Gothic" w:cstheme="majorHAnsi"/>
          <w:sz w:val="16"/>
          <w:szCs w:val="16"/>
        </w:rPr>
      </w:pPr>
    </w:p>
    <w:p w14:paraId="683488C9" w14:textId="4270813A" w:rsidR="002E34AC" w:rsidRDefault="002E34AC" w:rsidP="00305662">
      <w:pPr>
        <w:ind w:left="708" w:hanging="708"/>
        <w:jc w:val="both"/>
        <w:rPr>
          <w:rFonts w:ascii="Century Gothic" w:hAnsi="Century Gothic" w:cstheme="majorHAnsi"/>
          <w:sz w:val="16"/>
          <w:szCs w:val="16"/>
        </w:rPr>
      </w:pPr>
    </w:p>
    <w:p w14:paraId="711A71B9" w14:textId="1E89B661" w:rsidR="002E34AC" w:rsidRDefault="002E34AC" w:rsidP="00305662">
      <w:pPr>
        <w:ind w:left="708" w:hanging="708"/>
        <w:jc w:val="both"/>
        <w:rPr>
          <w:rFonts w:ascii="Century Gothic" w:hAnsi="Century Gothic" w:cstheme="majorHAnsi"/>
          <w:sz w:val="16"/>
          <w:szCs w:val="16"/>
        </w:rPr>
      </w:pPr>
    </w:p>
    <w:p w14:paraId="24265792" w14:textId="6DFA3595" w:rsidR="002E34AC" w:rsidRDefault="002E34AC" w:rsidP="00305662">
      <w:pPr>
        <w:ind w:left="708" w:hanging="708"/>
        <w:jc w:val="both"/>
        <w:rPr>
          <w:rFonts w:ascii="Century Gothic" w:hAnsi="Century Gothic" w:cstheme="majorHAnsi"/>
          <w:sz w:val="16"/>
          <w:szCs w:val="16"/>
        </w:rPr>
      </w:pPr>
    </w:p>
    <w:p w14:paraId="32E68227" w14:textId="501BD0BC" w:rsidR="002E34AC" w:rsidRDefault="002E34AC" w:rsidP="00305662">
      <w:pPr>
        <w:ind w:left="708" w:hanging="708"/>
        <w:jc w:val="both"/>
        <w:rPr>
          <w:rFonts w:ascii="Century Gothic" w:hAnsi="Century Gothic" w:cstheme="majorHAnsi"/>
          <w:sz w:val="16"/>
          <w:szCs w:val="16"/>
        </w:rPr>
      </w:pPr>
    </w:p>
    <w:p w14:paraId="56238979" w14:textId="2C5DC43F" w:rsidR="002E34AC" w:rsidRDefault="002E34AC" w:rsidP="00305662">
      <w:pPr>
        <w:ind w:left="708" w:hanging="708"/>
        <w:jc w:val="both"/>
        <w:rPr>
          <w:rFonts w:ascii="Century Gothic" w:hAnsi="Century Gothic" w:cstheme="majorHAnsi"/>
          <w:sz w:val="16"/>
          <w:szCs w:val="16"/>
        </w:rPr>
      </w:pPr>
    </w:p>
    <w:p w14:paraId="243E5DD6" w14:textId="07A29005" w:rsidR="002E34AC" w:rsidRDefault="002E34AC" w:rsidP="00305662">
      <w:pPr>
        <w:ind w:left="708" w:hanging="708"/>
        <w:jc w:val="both"/>
        <w:rPr>
          <w:rFonts w:ascii="Century Gothic" w:hAnsi="Century Gothic" w:cstheme="majorHAnsi"/>
          <w:sz w:val="16"/>
          <w:szCs w:val="16"/>
        </w:rPr>
      </w:pPr>
    </w:p>
    <w:p w14:paraId="027BC8EA" w14:textId="61D77C37" w:rsidR="002E34AC" w:rsidRDefault="002E34AC" w:rsidP="00305662">
      <w:pPr>
        <w:ind w:left="708" w:hanging="708"/>
        <w:jc w:val="both"/>
        <w:rPr>
          <w:rFonts w:ascii="Century Gothic" w:hAnsi="Century Gothic" w:cstheme="majorHAnsi"/>
          <w:sz w:val="16"/>
          <w:szCs w:val="16"/>
        </w:rPr>
      </w:pPr>
    </w:p>
    <w:p w14:paraId="22C54791" w14:textId="05573A48" w:rsidR="002E34AC" w:rsidRDefault="002E34AC" w:rsidP="00305662">
      <w:pPr>
        <w:ind w:left="708" w:hanging="708"/>
        <w:jc w:val="both"/>
        <w:rPr>
          <w:rFonts w:ascii="Century Gothic" w:hAnsi="Century Gothic" w:cstheme="majorHAnsi"/>
          <w:sz w:val="16"/>
          <w:szCs w:val="16"/>
        </w:rPr>
      </w:pPr>
    </w:p>
    <w:p w14:paraId="7E637CE5" w14:textId="49BB6BDB" w:rsidR="002E34AC" w:rsidRDefault="002E34AC" w:rsidP="00305662">
      <w:pPr>
        <w:ind w:left="708" w:hanging="708"/>
        <w:jc w:val="both"/>
        <w:rPr>
          <w:rFonts w:ascii="Century Gothic" w:hAnsi="Century Gothic" w:cstheme="majorHAnsi"/>
          <w:sz w:val="16"/>
          <w:szCs w:val="16"/>
        </w:rPr>
      </w:pPr>
    </w:p>
    <w:p w14:paraId="36258467" w14:textId="58554712" w:rsidR="002E34AC" w:rsidRDefault="002E34AC" w:rsidP="00305662">
      <w:pPr>
        <w:ind w:left="708" w:hanging="708"/>
        <w:jc w:val="both"/>
        <w:rPr>
          <w:rFonts w:ascii="Century Gothic" w:hAnsi="Century Gothic" w:cstheme="majorHAnsi"/>
          <w:sz w:val="16"/>
          <w:szCs w:val="16"/>
        </w:rPr>
      </w:pPr>
    </w:p>
    <w:p w14:paraId="5A946DB5" w14:textId="0B418F60" w:rsidR="002E34AC" w:rsidRDefault="002E34AC" w:rsidP="00305662">
      <w:pPr>
        <w:ind w:left="708" w:hanging="708"/>
        <w:jc w:val="both"/>
        <w:rPr>
          <w:rFonts w:ascii="Century Gothic" w:hAnsi="Century Gothic" w:cstheme="majorHAnsi"/>
          <w:sz w:val="16"/>
          <w:szCs w:val="16"/>
        </w:rPr>
      </w:pPr>
    </w:p>
    <w:p w14:paraId="6D260873" w14:textId="671F14EB" w:rsidR="002E34AC" w:rsidRDefault="002E34AC" w:rsidP="00305662">
      <w:pPr>
        <w:ind w:left="708" w:hanging="708"/>
        <w:jc w:val="both"/>
        <w:rPr>
          <w:rFonts w:ascii="Century Gothic" w:hAnsi="Century Gothic" w:cstheme="majorHAnsi"/>
          <w:sz w:val="16"/>
          <w:szCs w:val="16"/>
        </w:rPr>
      </w:pPr>
    </w:p>
    <w:p w14:paraId="2E726000" w14:textId="74D9B7AA" w:rsidR="002E34AC" w:rsidRDefault="002E34AC" w:rsidP="00305662">
      <w:pPr>
        <w:ind w:left="708" w:hanging="708"/>
        <w:jc w:val="both"/>
        <w:rPr>
          <w:rFonts w:ascii="Century Gothic" w:hAnsi="Century Gothic" w:cstheme="majorHAnsi"/>
          <w:sz w:val="16"/>
          <w:szCs w:val="16"/>
        </w:rPr>
      </w:pPr>
    </w:p>
    <w:p w14:paraId="5F67E287" w14:textId="2F6A32EE" w:rsidR="002E34AC" w:rsidRDefault="002E34AC" w:rsidP="00305662">
      <w:pPr>
        <w:ind w:left="708" w:hanging="708"/>
        <w:jc w:val="both"/>
        <w:rPr>
          <w:rFonts w:ascii="Century Gothic" w:hAnsi="Century Gothic" w:cstheme="majorHAnsi"/>
          <w:sz w:val="16"/>
          <w:szCs w:val="16"/>
        </w:rPr>
      </w:pPr>
    </w:p>
    <w:p w14:paraId="18309ECB" w14:textId="1C488C6B" w:rsidR="002E34AC" w:rsidRDefault="002E34AC" w:rsidP="00305662">
      <w:pPr>
        <w:ind w:left="708" w:hanging="708"/>
        <w:jc w:val="both"/>
        <w:rPr>
          <w:rFonts w:ascii="Century Gothic" w:hAnsi="Century Gothic" w:cstheme="majorHAnsi"/>
          <w:sz w:val="16"/>
          <w:szCs w:val="16"/>
        </w:rPr>
      </w:pPr>
    </w:p>
    <w:p w14:paraId="263FA0F7" w14:textId="720EF121" w:rsidR="002E34AC" w:rsidRDefault="002E34AC" w:rsidP="00305662">
      <w:pPr>
        <w:ind w:left="708" w:hanging="708"/>
        <w:jc w:val="both"/>
        <w:rPr>
          <w:rFonts w:ascii="Century Gothic" w:hAnsi="Century Gothic" w:cstheme="majorHAnsi"/>
          <w:sz w:val="16"/>
          <w:szCs w:val="16"/>
        </w:rPr>
      </w:pPr>
    </w:p>
    <w:p w14:paraId="4245712E" w14:textId="7D13C4A7" w:rsidR="002E34AC" w:rsidRDefault="002E34AC" w:rsidP="00305662">
      <w:pPr>
        <w:ind w:left="708" w:hanging="708"/>
        <w:jc w:val="both"/>
        <w:rPr>
          <w:rFonts w:ascii="Century Gothic" w:hAnsi="Century Gothic" w:cstheme="majorHAnsi"/>
          <w:sz w:val="16"/>
          <w:szCs w:val="16"/>
        </w:rPr>
      </w:pPr>
    </w:p>
    <w:p w14:paraId="7A6C3DCA" w14:textId="258B69CB" w:rsidR="002E34AC" w:rsidRDefault="002E34AC" w:rsidP="00305662">
      <w:pPr>
        <w:ind w:left="708" w:hanging="708"/>
        <w:jc w:val="both"/>
        <w:rPr>
          <w:rFonts w:ascii="Century Gothic" w:hAnsi="Century Gothic" w:cstheme="majorHAnsi"/>
          <w:sz w:val="16"/>
          <w:szCs w:val="16"/>
        </w:rPr>
      </w:pPr>
    </w:p>
    <w:p w14:paraId="70664A83" w14:textId="1F458585" w:rsidR="002E34AC" w:rsidRDefault="002E34AC" w:rsidP="00305662">
      <w:pPr>
        <w:ind w:left="708" w:hanging="708"/>
        <w:jc w:val="both"/>
        <w:rPr>
          <w:rFonts w:ascii="Century Gothic" w:hAnsi="Century Gothic" w:cstheme="majorHAnsi"/>
          <w:sz w:val="16"/>
          <w:szCs w:val="16"/>
        </w:rPr>
      </w:pPr>
    </w:p>
    <w:p w14:paraId="491FF198" w14:textId="6984297C" w:rsidR="002E34AC" w:rsidRDefault="002E34AC" w:rsidP="00305662">
      <w:pPr>
        <w:ind w:left="708" w:hanging="708"/>
        <w:jc w:val="both"/>
        <w:rPr>
          <w:rFonts w:ascii="Century Gothic" w:hAnsi="Century Gothic" w:cstheme="majorHAnsi"/>
          <w:sz w:val="16"/>
          <w:szCs w:val="16"/>
        </w:rPr>
      </w:pPr>
    </w:p>
    <w:p w14:paraId="0E386F03" w14:textId="26078E53" w:rsidR="002E34AC" w:rsidRDefault="002E34AC" w:rsidP="00305662">
      <w:pPr>
        <w:ind w:left="708" w:hanging="708"/>
        <w:jc w:val="both"/>
        <w:rPr>
          <w:rFonts w:ascii="Century Gothic" w:hAnsi="Century Gothic" w:cstheme="majorHAnsi"/>
          <w:sz w:val="16"/>
          <w:szCs w:val="16"/>
        </w:rPr>
      </w:pPr>
    </w:p>
    <w:p w14:paraId="0AEBBD87" w14:textId="10D2A070" w:rsidR="002E34AC" w:rsidRDefault="002E34AC" w:rsidP="00305662">
      <w:pPr>
        <w:ind w:left="708" w:hanging="708"/>
        <w:jc w:val="both"/>
        <w:rPr>
          <w:rFonts w:ascii="Century Gothic" w:hAnsi="Century Gothic" w:cstheme="majorHAnsi"/>
          <w:sz w:val="16"/>
          <w:szCs w:val="16"/>
        </w:rPr>
      </w:pPr>
    </w:p>
    <w:p w14:paraId="7B61AB98" w14:textId="6D00EE49" w:rsidR="002E34AC" w:rsidRDefault="002E34AC" w:rsidP="00305662">
      <w:pPr>
        <w:ind w:left="708" w:hanging="708"/>
        <w:jc w:val="both"/>
        <w:rPr>
          <w:rFonts w:ascii="Century Gothic" w:hAnsi="Century Gothic" w:cstheme="majorHAnsi"/>
          <w:sz w:val="16"/>
          <w:szCs w:val="16"/>
        </w:rPr>
      </w:pPr>
    </w:p>
    <w:p w14:paraId="57C26153" w14:textId="77777777" w:rsidR="002E34AC" w:rsidRDefault="002E34AC" w:rsidP="00305662">
      <w:pPr>
        <w:ind w:left="708" w:hanging="708"/>
        <w:jc w:val="both"/>
        <w:rPr>
          <w:rFonts w:ascii="Century Gothic" w:hAnsi="Century Gothic" w:cstheme="majorHAnsi"/>
          <w:sz w:val="16"/>
          <w:szCs w:val="16"/>
        </w:rPr>
      </w:pPr>
    </w:p>
    <w:p w14:paraId="02C39D7F" w14:textId="257DC391" w:rsidR="002E34AC" w:rsidRDefault="002E34AC" w:rsidP="00305662">
      <w:pPr>
        <w:ind w:left="708" w:hanging="708"/>
        <w:jc w:val="both"/>
        <w:rPr>
          <w:rFonts w:ascii="Century Gothic" w:hAnsi="Century Gothic" w:cstheme="majorHAnsi"/>
          <w:sz w:val="16"/>
          <w:szCs w:val="16"/>
        </w:rPr>
      </w:pPr>
    </w:p>
    <w:p w14:paraId="64C44E85" w14:textId="571CA244" w:rsidR="002E34AC" w:rsidRDefault="002E34AC" w:rsidP="00305662">
      <w:pPr>
        <w:ind w:left="708" w:hanging="708"/>
        <w:jc w:val="both"/>
        <w:rPr>
          <w:rFonts w:ascii="Century Gothic" w:hAnsi="Century Gothic" w:cstheme="majorHAnsi"/>
          <w:sz w:val="16"/>
          <w:szCs w:val="16"/>
        </w:rPr>
      </w:pPr>
    </w:p>
    <w:p w14:paraId="0089E0E0" w14:textId="4484A081" w:rsidR="002E34AC" w:rsidRDefault="002E34AC" w:rsidP="00305662">
      <w:pPr>
        <w:ind w:left="708" w:hanging="708"/>
        <w:jc w:val="both"/>
        <w:rPr>
          <w:rFonts w:ascii="Century Gothic" w:hAnsi="Century Gothic" w:cstheme="majorHAnsi"/>
          <w:sz w:val="16"/>
          <w:szCs w:val="16"/>
        </w:rPr>
      </w:pPr>
    </w:p>
    <w:p w14:paraId="2F0E585F" w14:textId="5460FBD8" w:rsidR="002E34AC" w:rsidRDefault="002E34AC" w:rsidP="00305662">
      <w:pPr>
        <w:ind w:left="708" w:hanging="708"/>
        <w:jc w:val="both"/>
        <w:rPr>
          <w:rFonts w:ascii="Century Gothic" w:hAnsi="Century Gothic" w:cstheme="majorHAnsi"/>
          <w:sz w:val="16"/>
          <w:szCs w:val="16"/>
        </w:rPr>
      </w:pPr>
    </w:p>
    <w:p w14:paraId="27AA6450" w14:textId="77777777" w:rsidR="002E34AC" w:rsidRDefault="002E34AC" w:rsidP="00305662">
      <w:pPr>
        <w:ind w:left="708" w:hanging="708"/>
        <w:jc w:val="both"/>
        <w:rPr>
          <w:rFonts w:ascii="Century Gothic" w:hAnsi="Century Gothic" w:cstheme="majorHAnsi"/>
          <w:sz w:val="16"/>
          <w:szCs w:val="16"/>
        </w:rPr>
      </w:pPr>
    </w:p>
    <w:p w14:paraId="11E9D021" w14:textId="77777777" w:rsidR="002E34AC" w:rsidRPr="00650981" w:rsidRDefault="002E34AC" w:rsidP="00305662">
      <w:pPr>
        <w:ind w:left="708" w:hanging="708"/>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4A7EC8" w:rsidRPr="00650981" w14:paraId="6303FC19"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A8BDF57" w14:textId="77777777" w:rsidR="004A7EC8" w:rsidRPr="00650981" w:rsidRDefault="004A7EC8" w:rsidP="002C3DB9">
            <w:pPr>
              <w:jc w:val="center"/>
              <w:textAlignment w:val="center"/>
              <w:rPr>
                <w:rFonts w:ascii="Century Gothic" w:hAnsi="Century Gothic" w:cstheme="majorHAnsi"/>
                <w:sz w:val="16"/>
                <w:szCs w:val="16"/>
                <w:lang w:val="es-GT"/>
              </w:rPr>
            </w:pPr>
            <w:r w:rsidRPr="00650981">
              <w:rPr>
                <w:rFonts w:ascii="Century Gothic" w:eastAsia="SimSun" w:hAnsi="Century Gothic" w:cstheme="majorHAnsi"/>
                <w:sz w:val="16"/>
                <w:szCs w:val="16"/>
                <w:lang w:val="es-GT" w:bidi="ar"/>
              </w:rPr>
              <w:t>ESPECIALISTA DE PROCURACIÓN</w:t>
            </w:r>
          </w:p>
        </w:tc>
      </w:tr>
      <w:tr w:rsidR="004A7EC8" w:rsidRPr="00650981" w14:paraId="1B9230C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AEB2FB6" w14:textId="77777777" w:rsidR="004A7EC8" w:rsidRPr="00650981" w:rsidRDefault="004A7EC8" w:rsidP="00B06EAF">
            <w:pPr>
              <w:pStyle w:val="Prrafodelista"/>
              <w:numPr>
                <w:ilvl w:val="0"/>
                <w:numId w:val="200"/>
              </w:numPr>
              <w:jc w:val="both"/>
              <w:textAlignment w:val="center"/>
              <w:rPr>
                <w:rFonts w:ascii="Century Gothic" w:eastAsia="SimSun" w:hAnsi="Century Gothic" w:cstheme="majorHAnsi"/>
                <w:b/>
                <w:sz w:val="16"/>
                <w:szCs w:val="16"/>
                <w:lang w:val="es-GT" w:bidi="ar"/>
              </w:rPr>
            </w:pPr>
            <w:r w:rsidRPr="00650981">
              <w:rPr>
                <w:rFonts w:ascii="Century Gothic" w:eastAsia="SimSun" w:hAnsi="Century Gothic" w:cstheme="majorHAnsi"/>
                <w:b/>
                <w:sz w:val="16"/>
                <w:szCs w:val="16"/>
                <w:lang w:val="es-GT" w:bidi="ar"/>
              </w:rPr>
              <w:t>IDENTIFICACIÓN DEL PUESTO</w:t>
            </w:r>
          </w:p>
        </w:tc>
      </w:tr>
      <w:tr w:rsidR="004A7EC8" w:rsidRPr="00650981" w14:paraId="34218C8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266566D" w14:textId="562E7612" w:rsidR="004A7EC8" w:rsidRPr="00650981" w:rsidRDefault="004A7EC8" w:rsidP="002C3DB9">
            <w:pPr>
              <w:jc w:val="both"/>
              <w:textAlignment w:val="center"/>
              <w:rPr>
                <w:rFonts w:ascii="Century Gothic" w:hAnsi="Century Gothic" w:cstheme="majorHAnsi"/>
                <w:iCs w:val="0"/>
                <w:sz w:val="16"/>
                <w:szCs w:val="16"/>
                <w:lang w:val="es-GT"/>
              </w:rPr>
            </w:pPr>
            <w:r w:rsidRPr="00650981">
              <w:rPr>
                <w:rFonts w:ascii="Century Gothic" w:hAnsi="Century Gothic" w:cstheme="majorHAnsi"/>
                <w:sz w:val="16"/>
                <w:szCs w:val="16"/>
                <w:lang w:val="es-GT"/>
              </w:rPr>
              <w:t xml:space="preserve">Título oficial del puesto: Asesor Profesional Especializado III </w:t>
            </w:r>
            <w:r w:rsidR="00F3576C">
              <w:rPr>
                <w:rFonts w:ascii="Century Gothic" w:hAnsi="Century Gothic" w:cstheme="majorHAnsi"/>
                <w:sz w:val="16"/>
                <w:szCs w:val="16"/>
                <w:lang w:val="es-GT"/>
              </w:rPr>
              <w:t>7hrs.</w:t>
            </w:r>
          </w:p>
        </w:tc>
        <w:tc>
          <w:tcPr>
            <w:tcW w:w="2452" w:type="pct"/>
            <w:tcBorders>
              <w:top w:val="single" w:sz="4" w:space="0" w:color="00B0F0"/>
            </w:tcBorders>
            <w:shd w:val="clear" w:color="auto" w:fill="auto"/>
          </w:tcPr>
          <w:p w14:paraId="3B0E7169" w14:textId="77777777" w:rsidR="004A7EC8" w:rsidRPr="00650981" w:rsidRDefault="004A7EC8"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30</w:t>
            </w:r>
          </w:p>
        </w:tc>
      </w:tr>
      <w:tr w:rsidR="004A7EC8" w:rsidRPr="00650981" w14:paraId="6A704DB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6181605" w14:textId="77777777" w:rsidR="004A7EC8" w:rsidRPr="00650981" w:rsidRDefault="004A7EC8" w:rsidP="002C3DB9">
            <w:pPr>
              <w:jc w:val="both"/>
              <w:textAlignment w:val="center"/>
              <w:rPr>
                <w:rFonts w:ascii="Century Gothic" w:hAnsi="Century Gothic" w:cstheme="majorHAnsi"/>
                <w:iCs w:val="0"/>
                <w:sz w:val="16"/>
                <w:szCs w:val="16"/>
                <w:lang w:val="es-GT"/>
              </w:rPr>
            </w:pPr>
            <w:r w:rsidRPr="00650981">
              <w:rPr>
                <w:rFonts w:ascii="Century Gothic" w:hAnsi="Century Gothic" w:cstheme="majorHAnsi"/>
                <w:sz w:val="16"/>
                <w:szCs w:val="16"/>
                <w:lang w:val="es-GT"/>
              </w:rPr>
              <w:t>Especialidad: Derecho</w:t>
            </w:r>
          </w:p>
        </w:tc>
        <w:tc>
          <w:tcPr>
            <w:tcW w:w="2452" w:type="pct"/>
            <w:tcBorders>
              <w:bottom w:val="single" w:sz="4" w:space="0" w:color="00B0F0"/>
            </w:tcBorders>
          </w:tcPr>
          <w:p w14:paraId="65117988" w14:textId="77777777" w:rsidR="004A7EC8" w:rsidRPr="00650981" w:rsidRDefault="004A7E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96</w:t>
            </w:r>
          </w:p>
        </w:tc>
      </w:tr>
      <w:tr w:rsidR="004A7EC8" w:rsidRPr="00650981" w14:paraId="582384A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1615FBB" w14:textId="77777777" w:rsidR="004A7EC8" w:rsidRPr="00650981" w:rsidRDefault="004A7E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sz w:val="16"/>
                <w:szCs w:val="16"/>
                <w:lang w:val="es-GT"/>
              </w:rPr>
              <w:t>Título funcional: Especialista de Procuración</w:t>
            </w:r>
          </w:p>
        </w:tc>
        <w:tc>
          <w:tcPr>
            <w:tcW w:w="2452" w:type="pct"/>
            <w:shd w:val="clear" w:color="auto" w:fill="auto"/>
          </w:tcPr>
          <w:p w14:paraId="3FA2805F" w14:textId="77777777" w:rsidR="004A7EC8" w:rsidRPr="00650981" w:rsidRDefault="004A7EC8"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4A7EC8" w:rsidRPr="00650981" w14:paraId="76298B8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5A56AE3" w14:textId="77777777" w:rsidR="004A7EC8" w:rsidRPr="00650981" w:rsidRDefault="004A7E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sz w:val="16"/>
                <w:szCs w:val="16"/>
                <w:lang w:val="es-GT"/>
              </w:rPr>
              <w:t>Jefe inmediato: Coordinador de Convenios y Normas</w:t>
            </w:r>
          </w:p>
        </w:tc>
        <w:tc>
          <w:tcPr>
            <w:tcW w:w="2452" w:type="pct"/>
          </w:tcPr>
          <w:p w14:paraId="16026D58" w14:textId="77777777" w:rsidR="004A7EC8" w:rsidRPr="00650981" w:rsidRDefault="004A7E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4A7EC8" w:rsidRPr="00650981" w14:paraId="659E907A"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2D9B918" w14:textId="77777777" w:rsidR="004A7EC8" w:rsidRPr="00650981" w:rsidRDefault="004A7EC8" w:rsidP="00B06EAF">
            <w:pPr>
              <w:pStyle w:val="Prrafodelista"/>
              <w:numPr>
                <w:ilvl w:val="0"/>
                <w:numId w:val="200"/>
              </w:numPr>
              <w:ind w:left="306" w:hanging="306"/>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NATURALEZA DEL PUESTO</w:t>
            </w:r>
          </w:p>
        </w:tc>
      </w:tr>
      <w:tr w:rsidR="004A7EC8" w:rsidRPr="00650981" w14:paraId="142285CC"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199275" w14:textId="77777777" w:rsidR="004A7EC8" w:rsidRPr="00650981" w:rsidRDefault="004A7EC8" w:rsidP="002C3DB9">
            <w:pPr>
              <w:jc w:val="both"/>
              <w:textAlignment w:val="center"/>
              <w:rPr>
                <w:rFonts w:ascii="Century Gothic" w:hAnsi="Century Gothic" w:cstheme="majorHAnsi"/>
                <w:sz w:val="16"/>
                <w:szCs w:val="16"/>
                <w:lang w:val="es-GT"/>
              </w:rPr>
            </w:pPr>
          </w:p>
          <w:p w14:paraId="631448D3" w14:textId="77777777" w:rsidR="004A7EC8" w:rsidRPr="00650981" w:rsidRDefault="004A7EC8" w:rsidP="002C3DB9">
            <w:p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Puesto profesional que consiste en realizar el seguimiento de las gestiones de índole judicial, procesal y administrativas de los asuntos a cargo de la Dirección de Convenios y Normas.</w:t>
            </w:r>
            <w:r w:rsidRPr="00650981">
              <w:rPr>
                <w:rFonts w:ascii="Century Gothic" w:hAnsi="Century Gothic" w:cstheme="majorHAnsi"/>
                <w:sz w:val="16"/>
                <w:szCs w:val="16"/>
                <w:lang w:val="es-GT"/>
              </w:rPr>
              <w:tab/>
            </w:r>
          </w:p>
          <w:p w14:paraId="1C3ABAF2" w14:textId="77777777" w:rsidR="004A7EC8" w:rsidRPr="00650981" w:rsidRDefault="004A7EC8" w:rsidP="002C3DB9">
            <w:p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ab/>
            </w:r>
          </w:p>
        </w:tc>
      </w:tr>
      <w:tr w:rsidR="004A7EC8" w:rsidRPr="00650981" w14:paraId="6CC965A3"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B739936" w14:textId="77777777" w:rsidR="004A7EC8" w:rsidRPr="00650981" w:rsidRDefault="004A7EC8" w:rsidP="00B06EAF">
            <w:pPr>
              <w:pStyle w:val="Prrafodelista"/>
              <w:numPr>
                <w:ilvl w:val="0"/>
                <w:numId w:val="200"/>
              </w:numPr>
              <w:ind w:left="164" w:hanging="164"/>
              <w:jc w:val="both"/>
              <w:textAlignment w:val="center"/>
              <w:rPr>
                <w:rFonts w:ascii="Century Gothic" w:hAnsi="Century Gothic" w:cstheme="majorHAnsi"/>
                <w:b/>
                <w:sz w:val="16"/>
                <w:szCs w:val="16"/>
                <w:lang w:bidi="ar"/>
              </w:rPr>
            </w:pPr>
            <w:r w:rsidRPr="00650981">
              <w:rPr>
                <w:rFonts w:ascii="Century Gothic" w:hAnsi="Century Gothic" w:cstheme="majorHAnsi"/>
                <w:b/>
                <w:sz w:val="16"/>
                <w:szCs w:val="16"/>
                <w:lang w:bidi="ar"/>
              </w:rPr>
              <w:t>TAREAS PERMANENTES</w:t>
            </w:r>
          </w:p>
        </w:tc>
      </w:tr>
      <w:tr w:rsidR="004A7EC8" w:rsidRPr="00650981" w14:paraId="22B3B772"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4D00D3"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 xml:space="preserve">Participar e intervenir en audiencias convocadas por las diversas instituciones y fiscalías del Ministerio Público.  </w:t>
            </w:r>
          </w:p>
          <w:p w14:paraId="762553A0" w14:textId="77777777" w:rsidR="004A7EC8" w:rsidRPr="00650981" w:rsidRDefault="004A7EC8" w:rsidP="00B06EAF">
            <w:pPr>
              <w:pStyle w:val="Encabezado"/>
              <w:widowControl w:val="0"/>
              <w:numPr>
                <w:ilvl w:val="0"/>
                <w:numId w:val="201"/>
              </w:numPr>
              <w:tabs>
                <w:tab w:val="clear" w:pos="4252"/>
                <w:tab w:val="clear" w:pos="8504"/>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Desarrollar funciones notariales requeridas por la Dirección General relacionadas a la naturaleza de la dependencia.</w:t>
            </w:r>
          </w:p>
          <w:p w14:paraId="11060B14"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Asistir a citaciones de los órganos jurisdiccionales, fiscalías del Ministerio Público, municipalidades, Contraloría General de Cuentas, Procuraduría General de la Nación, Procuraduría de los Derechos Humanos, ministerios de Estado y demás entidades públicas.</w:t>
            </w:r>
          </w:p>
          <w:p w14:paraId="2FE3ABC0"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Diligenciar los casos legales relacionados con la ejecución de los programas de apoyo y asuntos de la dependencia.</w:t>
            </w:r>
          </w:p>
          <w:p w14:paraId="4C40A20A"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Redactar memoriales, oficios, providencias y otros documentos que le sean requeridos por la Dirección de Convenios y Normas.</w:t>
            </w:r>
          </w:p>
          <w:p w14:paraId="669549CC"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Analizar los documentos legales o administrativo que le sean asignados para el seguimiento correspondiente.</w:t>
            </w:r>
          </w:p>
          <w:p w14:paraId="083D1418"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Asistir a reuniones de trabajo con sus superiores y con el equipo a su cargo.</w:t>
            </w:r>
          </w:p>
          <w:p w14:paraId="2A388F4C"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 xml:space="preserve">Realizar las actividades descritas en los procedimientos, instructivos, guías y cualquier otro documento oficial en las que esté involucrado el puesto.  </w:t>
            </w:r>
          </w:p>
          <w:p w14:paraId="56DE2163" w14:textId="77777777" w:rsidR="004A7EC8" w:rsidRPr="00650981" w:rsidRDefault="004A7EC8" w:rsidP="002C3DB9">
            <w:pPr>
              <w:pStyle w:val="Encabezado"/>
              <w:widowControl w:val="0"/>
              <w:spacing w:line="276" w:lineRule="auto"/>
              <w:jc w:val="both"/>
              <w:rPr>
                <w:rFonts w:ascii="Century Gothic" w:hAnsi="Century Gothic" w:cstheme="majorHAnsi"/>
                <w:sz w:val="16"/>
                <w:szCs w:val="16"/>
                <w:lang w:val="es-GT" w:bidi="ar"/>
              </w:rPr>
            </w:pPr>
          </w:p>
        </w:tc>
      </w:tr>
      <w:tr w:rsidR="004A7EC8" w:rsidRPr="00650981" w14:paraId="5A3C0D17"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3915A24" w14:textId="77777777" w:rsidR="004A7EC8" w:rsidRPr="00650981" w:rsidRDefault="004A7EC8" w:rsidP="002C3DB9">
            <w:pPr>
              <w:jc w:val="both"/>
              <w:textAlignment w:val="center"/>
              <w:rPr>
                <w:rFonts w:ascii="Century Gothic" w:eastAsia="SimSun" w:hAnsi="Century Gothic" w:cstheme="majorHAnsi"/>
                <w:b/>
                <w:sz w:val="16"/>
                <w:szCs w:val="16"/>
                <w:lang w:val="es-GT" w:bidi="ar"/>
              </w:rPr>
            </w:pPr>
            <w:r w:rsidRPr="00650981">
              <w:rPr>
                <w:rFonts w:ascii="Century Gothic" w:hAnsi="Century Gothic" w:cstheme="majorHAnsi"/>
                <w:b/>
                <w:sz w:val="16"/>
                <w:szCs w:val="16"/>
                <w:lang w:bidi="ar"/>
              </w:rPr>
              <w:t>4. TAREAS PERIÓDICAS</w:t>
            </w:r>
          </w:p>
        </w:tc>
      </w:tr>
      <w:tr w:rsidR="004A7EC8" w:rsidRPr="00650981" w14:paraId="2CB2D763"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CCF086A"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rPr>
            </w:pPr>
            <w:r w:rsidRPr="00650981">
              <w:rPr>
                <w:rFonts w:ascii="Century Gothic" w:hAnsi="Century Gothic" w:cstheme="majorHAnsi"/>
                <w:sz w:val="16"/>
                <w:szCs w:val="16"/>
                <w:lang w:val="es-GT"/>
              </w:rPr>
              <w:t>Revisar, analizar y responder al seguimiento de los casos reportados de la ejecución de los programas de apoyo.</w:t>
            </w:r>
          </w:p>
          <w:p w14:paraId="3D82BB46" w14:textId="4E35598D"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Informar al Coordinador de Convenios y Normas, del avance y resultado de las gestiones que le sean asignadas</w:t>
            </w:r>
            <w:r w:rsidR="00732478">
              <w:rPr>
                <w:rFonts w:ascii="Century Gothic" w:hAnsi="Century Gothic" w:cstheme="majorHAnsi"/>
                <w:sz w:val="16"/>
                <w:szCs w:val="16"/>
                <w:lang w:val="es-GT" w:bidi="ar"/>
              </w:rPr>
              <w:t>.</w:t>
            </w:r>
          </w:p>
          <w:p w14:paraId="5B57546E"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bidi="ar"/>
              </w:rPr>
            </w:pPr>
            <w:r w:rsidRPr="00650981">
              <w:rPr>
                <w:rFonts w:ascii="Century Gothic" w:hAnsi="Century Gothic" w:cstheme="majorHAnsi"/>
                <w:sz w:val="16"/>
                <w:szCs w:val="16"/>
                <w:lang w:val="es-GT" w:bidi="ar"/>
              </w:rPr>
              <w:t>Elaborar proyectos de Acuerdos y Resoluciones Ministeriales; instructivos del Sistema de Gestión de Calidad y procedimientos administrativos relacionados con los Programas de Apoyo a la Educación.</w:t>
            </w:r>
          </w:p>
          <w:p w14:paraId="404EDE4C" w14:textId="77777777" w:rsidR="004A7EC8" w:rsidRPr="00650981" w:rsidRDefault="004A7EC8" w:rsidP="002C3DB9">
            <w:pPr>
              <w:pStyle w:val="Encabezado"/>
              <w:widowControl w:val="0"/>
              <w:spacing w:line="276" w:lineRule="auto"/>
              <w:ind w:left="360"/>
              <w:jc w:val="both"/>
              <w:rPr>
                <w:rFonts w:ascii="Century Gothic" w:hAnsi="Century Gothic" w:cstheme="majorHAnsi"/>
                <w:sz w:val="16"/>
                <w:szCs w:val="16"/>
                <w:lang w:val="es-GT"/>
              </w:rPr>
            </w:pPr>
          </w:p>
        </w:tc>
      </w:tr>
      <w:tr w:rsidR="004A7EC8" w:rsidRPr="00650981" w14:paraId="17B970C6"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3FDB945" w14:textId="77777777" w:rsidR="004A7EC8" w:rsidRPr="00650981" w:rsidRDefault="004A7EC8" w:rsidP="002C3DB9">
            <w:pPr>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rPr>
              <w:t>5. TAREAS EVENTUALES</w:t>
            </w:r>
          </w:p>
        </w:tc>
      </w:tr>
      <w:tr w:rsidR="004A7EC8" w:rsidRPr="00650981" w14:paraId="60DAE688"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0281433" w14:textId="77777777" w:rsidR="004A7EC8" w:rsidRPr="00650981" w:rsidRDefault="004A7EC8" w:rsidP="00B06EAF">
            <w:pPr>
              <w:pStyle w:val="Encabezado"/>
              <w:widowControl w:val="0"/>
              <w:numPr>
                <w:ilvl w:val="0"/>
                <w:numId w:val="201"/>
              </w:numPr>
              <w:tabs>
                <w:tab w:val="clear" w:pos="4252"/>
                <w:tab w:val="clear" w:pos="8504"/>
                <w:tab w:val="center" w:pos="4153"/>
                <w:tab w:val="right" w:pos="8306"/>
              </w:tabs>
              <w:spacing w:line="276" w:lineRule="auto"/>
              <w:jc w:val="both"/>
              <w:rPr>
                <w:rFonts w:ascii="Century Gothic" w:hAnsi="Century Gothic" w:cstheme="majorHAnsi"/>
                <w:sz w:val="16"/>
                <w:szCs w:val="16"/>
                <w:lang w:val="es-GT"/>
              </w:rPr>
            </w:pPr>
            <w:r w:rsidRPr="00650981">
              <w:rPr>
                <w:rFonts w:ascii="Century Gothic" w:hAnsi="Century Gothic" w:cstheme="majorHAnsi"/>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5C9BD22D" w14:textId="77777777" w:rsidR="004A7EC8" w:rsidRPr="00650981" w:rsidRDefault="004A7EC8" w:rsidP="002C3DB9">
            <w:pPr>
              <w:pStyle w:val="Encabezado"/>
              <w:widowControl w:val="0"/>
              <w:spacing w:line="276" w:lineRule="auto"/>
              <w:jc w:val="both"/>
              <w:rPr>
                <w:rFonts w:ascii="Century Gothic" w:hAnsi="Century Gothic" w:cstheme="majorHAnsi"/>
                <w:sz w:val="16"/>
                <w:szCs w:val="16"/>
                <w:lang w:val="es-GT"/>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4A7EC8" w:rsidRPr="00650981" w14:paraId="28719239"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8CAD59C" w14:textId="77777777" w:rsidR="004A7EC8" w:rsidRPr="00650981" w:rsidRDefault="004A7EC8" w:rsidP="00B06EAF">
            <w:pPr>
              <w:pStyle w:val="Prrafodelista"/>
              <w:numPr>
                <w:ilvl w:val="0"/>
                <w:numId w:val="202"/>
              </w:numPr>
              <w:jc w:val="both"/>
              <w:textAlignment w:val="center"/>
              <w:rPr>
                <w:rFonts w:ascii="Century Gothic" w:eastAsia="SimSun" w:hAnsi="Century Gothic" w:cstheme="majorHAnsi"/>
                <w:sz w:val="16"/>
                <w:szCs w:val="16"/>
                <w:lang w:val="es-GT" w:bidi="ar"/>
              </w:rPr>
            </w:pPr>
            <w:r w:rsidRPr="00650981">
              <w:rPr>
                <w:rFonts w:ascii="Century Gothic" w:eastAsia="SimSun" w:hAnsi="Century Gothic" w:cstheme="majorHAnsi"/>
                <w:sz w:val="16"/>
                <w:szCs w:val="16"/>
                <w:lang w:val="es-GT" w:bidi="ar"/>
              </w:rPr>
              <w:t>UBICACIÓN DEL PUESTO</w:t>
            </w:r>
          </w:p>
        </w:tc>
      </w:tr>
      <w:tr w:rsidR="004A7EC8" w:rsidRPr="00650981" w14:paraId="19E5C405"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03524D" w14:textId="77777777" w:rsidR="004A7EC8" w:rsidRPr="00650981" w:rsidRDefault="004A7EC8" w:rsidP="002C3DB9">
            <w:pPr>
              <w:jc w:val="both"/>
              <w:textAlignment w:val="center"/>
              <w:rPr>
                <w:rFonts w:ascii="Century Gothic" w:hAnsi="Century Gothic" w:cstheme="majorHAnsi"/>
                <w:sz w:val="16"/>
                <w:szCs w:val="16"/>
                <w:lang w:val="es-GT"/>
              </w:rPr>
            </w:pPr>
          </w:p>
          <w:p w14:paraId="2279134A" w14:textId="6FB94C3D" w:rsidR="004A7EC8" w:rsidRPr="00650981" w:rsidRDefault="004A7EC8" w:rsidP="002C3DB9">
            <w:p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Dirección de Convenios y Normas</w:t>
            </w:r>
            <w:r w:rsidR="00732478">
              <w:rPr>
                <w:rFonts w:ascii="Century Gothic" w:hAnsi="Century Gothic" w:cstheme="majorHAnsi"/>
                <w:sz w:val="16"/>
                <w:szCs w:val="16"/>
                <w:lang w:val="es-GT"/>
              </w:rPr>
              <w:t>.</w:t>
            </w:r>
          </w:p>
        </w:tc>
      </w:tr>
      <w:tr w:rsidR="004A7EC8" w:rsidRPr="00650981" w14:paraId="213EB8E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9DA7E5" w14:textId="77777777" w:rsidR="004A7EC8" w:rsidRPr="00650981" w:rsidRDefault="004A7EC8" w:rsidP="00B06EAF">
            <w:pPr>
              <w:pStyle w:val="Prrafodelista"/>
              <w:numPr>
                <w:ilvl w:val="0"/>
                <w:numId w:val="202"/>
              </w:numPr>
              <w:ind w:left="447" w:hanging="425"/>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SUPERVISIÓN</w:t>
            </w:r>
          </w:p>
        </w:tc>
      </w:tr>
      <w:tr w:rsidR="004A7EC8" w:rsidRPr="00650981" w14:paraId="1B2799B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4794E2" w14:textId="77777777" w:rsidR="004A7EC8" w:rsidRPr="00650981" w:rsidRDefault="004A7EC8" w:rsidP="002C3DB9">
            <w:p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Supervisa al personal que tiene asignado.</w:t>
            </w:r>
            <w:r w:rsidRPr="00650981">
              <w:rPr>
                <w:rFonts w:ascii="Century Gothic" w:hAnsi="Century Gothic" w:cstheme="majorHAnsi"/>
                <w:sz w:val="16"/>
                <w:szCs w:val="16"/>
                <w:lang w:val="es-GT"/>
              </w:rPr>
              <w:tab/>
            </w:r>
          </w:p>
        </w:tc>
      </w:tr>
      <w:tr w:rsidR="004A7EC8" w:rsidRPr="00650981" w14:paraId="7F5700B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3FCAE1" w14:textId="77777777" w:rsidR="004A7EC8" w:rsidRPr="00650981" w:rsidRDefault="004A7EC8" w:rsidP="00B06EAF">
            <w:pPr>
              <w:pStyle w:val="Prrafodelista"/>
              <w:numPr>
                <w:ilvl w:val="0"/>
                <w:numId w:val="202"/>
              </w:numPr>
              <w:ind w:left="306" w:hanging="284"/>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RESPONSABILIDAD</w:t>
            </w:r>
          </w:p>
        </w:tc>
      </w:tr>
      <w:tr w:rsidR="004A7EC8" w:rsidRPr="00650981" w14:paraId="250B59FE"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C24FCE" w14:textId="77777777" w:rsidR="004A7EC8" w:rsidRPr="00650981" w:rsidRDefault="004A7EC8" w:rsidP="00B06EAF">
            <w:pPr>
              <w:pStyle w:val="Prrafodelista"/>
              <w:numPr>
                <w:ilvl w:val="0"/>
                <w:numId w:val="195"/>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Es responsable por el cumplimiento de las tareas asignadas al puesto, las metas y objetivos de la Dirección de Convenios y Normas.</w:t>
            </w:r>
          </w:p>
          <w:p w14:paraId="047C7306" w14:textId="77777777" w:rsidR="004A7EC8" w:rsidRPr="00650981" w:rsidRDefault="004A7EC8" w:rsidP="00B06EAF">
            <w:pPr>
              <w:pStyle w:val="Prrafodelista"/>
              <w:numPr>
                <w:ilvl w:val="0"/>
                <w:numId w:val="195"/>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Responde por el incumplimiento de las tareas asignadas y las funciones del área a la que pertenece, establecidas en la documentación legal vigente que le concierne.</w:t>
            </w:r>
          </w:p>
          <w:p w14:paraId="355550D9" w14:textId="77777777" w:rsidR="004A7EC8" w:rsidRPr="00650981" w:rsidRDefault="004A7EC8" w:rsidP="00B06EAF">
            <w:pPr>
              <w:pStyle w:val="Prrafodelista"/>
              <w:numPr>
                <w:ilvl w:val="0"/>
                <w:numId w:val="195"/>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Uso adecuado y resguardo del mobiliario y equipo que tiene registrado en la tarjeta de responsabilidad.</w:t>
            </w:r>
          </w:p>
        </w:tc>
      </w:tr>
      <w:tr w:rsidR="004A7EC8" w:rsidRPr="00650981" w14:paraId="66ED4418"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F8831DA" w14:textId="77777777" w:rsidR="004A7EC8" w:rsidRPr="00650981" w:rsidRDefault="004A7EC8" w:rsidP="002C3DB9">
            <w:pPr>
              <w:jc w:val="both"/>
              <w:textAlignment w:val="center"/>
              <w:rPr>
                <w:rFonts w:ascii="Century Gothic" w:hAnsi="Century Gothic" w:cstheme="majorHAnsi"/>
                <w:sz w:val="16"/>
                <w:szCs w:val="16"/>
                <w:lang w:val="es-GT"/>
              </w:rPr>
            </w:pPr>
          </w:p>
        </w:tc>
      </w:tr>
      <w:tr w:rsidR="004A7EC8" w:rsidRPr="00650981" w14:paraId="1E48AB4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5A4CFF" w14:textId="77777777" w:rsidR="004A7EC8" w:rsidRPr="00650981" w:rsidRDefault="004A7EC8" w:rsidP="00B06EAF">
            <w:pPr>
              <w:pStyle w:val="Prrafodelista"/>
              <w:numPr>
                <w:ilvl w:val="0"/>
                <w:numId w:val="202"/>
              </w:numPr>
              <w:ind w:left="306" w:hanging="306"/>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RELACIONES LABORALES</w:t>
            </w:r>
          </w:p>
        </w:tc>
      </w:tr>
      <w:tr w:rsidR="004A7EC8" w:rsidRPr="00650981" w14:paraId="6020E6B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4DF980F" w14:textId="77777777" w:rsidR="004A7EC8" w:rsidRPr="00650981" w:rsidRDefault="004A7E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70D96C69" w14:textId="77777777" w:rsidR="004A7EC8" w:rsidRPr="00650981" w:rsidRDefault="004A7EC8"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4A7EC8" w:rsidRPr="00650981" w14:paraId="4F24FDB0"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940BE65" w14:textId="77777777" w:rsidR="004A7EC8" w:rsidRPr="00650981" w:rsidRDefault="004A7E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3D50B72" w14:textId="77777777" w:rsidR="004A7EC8" w:rsidRPr="00650981" w:rsidRDefault="004A7E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Convenios y Normas.</w:t>
            </w:r>
          </w:p>
        </w:tc>
      </w:tr>
      <w:tr w:rsidR="004A7EC8" w:rsidRPr="00650981" w14:paraId="01E4B04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252AB8" w14:textId="77777777" w:rsidR="004A7EC8" w:rsidRPr="00650981" w:rsidRDefault="004A7EC8" w:rsidP="00B06EAF">
            <w:pPr>
              <w:pStyle w:val="Prrafodelista"/>
              <w:numPr>
                <w:ilvl w:val="0"/>
                <w:numId w:val="202"/>
              </w:numPr>
              <w:ind w:left="306" w:hanging="306"/>
              <w:jc w:val="both"/>
              <w:textAlignment w:val="center"/>
              <w:rPr>
                <w:rFonts w:ascii="Century Gothic" w:eastAsia="SimSun" w:hAnsi="Century Gothic" w:cstheme="majorHAnsi"/>
                <w:b/>
                <w:sz w:val="16"/>
                <w:szCs w:val="16"/>
                <w:lang w:val="es-GT" w:bidi="ar"/>
              </w:rPr>
            </w:pPr>
            <w:r w:rsidRPr="00650981">
              <w:rPr>
                <w:rFonts w:ascii="Century Gothic" w:eastAsia="SimSun" w:hAnsi="Century Gothic" w:cstheme="majorHAnsi"/>
                <w:b/>
                <w:sz w:val="16"/>
                <w:szCs w:val="16"/>
                <w:lang w:val="es-GT" w:bidi="ar"/>
              </w:rPr>
              <w:t>LUGAR DE TRABAJO</w:t>
            </w:r>
          </w:p>
        </w:tc>
      </w:tr>
      <w:tr w:rsidR="004A7EC8" w:rsidRPr="00650981" w14:paraId="7B9D084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4A9E88" w14:textId="77777777" w:rsidR="004A7EC8" w:rsidRPr="00650981" w:rsidRDefault="004A7EC8" w:rsidP="002C3DB9">
            <w:pPr>
              <w:jc w:val="both"/>
              <w:textAlignment w:val="center"/>
              <w:rPr>
                <w:rFonts w:ascii="Century Gothic" w:hAnsi="Century Gothic" w:cstheme="majorHAnsi"/>
                <w:i w:val="0"/>
                <w:sz w:val="16"/>
                <w:szCs w:val="16"/>
                <w:lang w:val="es-GT"/>
              </w:rPr>
            </w:pPr>
          </w:p>
          <w:p w14:paraId="72B096FB" w14:textId="77777777" w:rsidR="004A7EC8" w:rsidRPr="00650981" w:rsidRDefault="004A7E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bdirección de Convenios y Normas.</w:t>
            </w:r>
          </w:p>
        </w:tc>
      </w:tr>
      <w:tr w:rsidR="004A7EC8" w:rsidRPr="00650981" w14:paraId="6720AA8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253779D" w14:textId="77777777" w:rsidR="004A7EC8" w:rsidRPr="00650981" w:rsidRDefault="004A7EC8" w:rsidP="00B06EAF">
            <w:pPr>
              <w:pStyle w:val="Prrafodelista"/>
              <w:numPr>
                <w:ilvl w:val="0"/>
                <w:numId w:val="202"/>
              </w:numPr>
              <w:ind w:left="447" w:hanging="425"/>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lastRenderedPageBreak/>
              <w:t>JORNADA DE TRABAJO</w:t>
            </w:r>
          </w:p>
        </w:tc>
      </w:tr>
      <w:tr w:rsidR="004A7EC8" w:rsidRPr="00650981" w14:paraId="7B8C625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B3C18B2" w14:textId="32AEAE15" w:rsidR="004A7EC8" w:rsidRPr="00650981" w:rsidRDefault="004A7E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sz w:val="16"/>
                <w:szCs w:val="16"/>
                <w:lang w:val="es-GT"/>
              </w:rPr>
              <w:t>La jornada de trabajo es Diurna, de lunes a viernes de 9:00 a 16:30 horas</w:t>
            </w:r>
            <w:r w:rsidR="00732478">
              <w:rPr>
                <w:rFonts w:ascii="Century Gothic" w:hAnsi="Century Gothic" w:cstheme="majorHAnsi"/>
                <w:sz w:val="16"/>
                <w:szCs w:val="16"/>
                <w:lang w:val="es-GT"/>
              </w:rPr>
              <w:t>.</w:t>
            </w:r>
          </w:p>
        </w:tc>
      </w:tr>
      <w:tr w:rsidR="004A7EC8" w:rsidRPr="00650981" w14:paraId="6FD274D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3A4AECB" w14:textId="77777777" w:rsidR="004A7EC8" w:rsidRPr="00650981" w:rsidRDefault="004A7EC8" w:rsidP="00B06EAF">
            <w:pPr>
              <w:pStyle w:val="Prrafodelista"/>
              <w:numPr>
                <w:ilvl w:val="0"/>
                <w:numId w:val="202"/>
              </w:numPr>
              <w:ind w:left="306" w:hanging="284"/>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RIESGOS EN EL TRABAJO</w:t>
            </w:r>
          </w:p>
        </w:tc>
      </w:tr>
      <w:tr w:rsidR="004A7EC8" w:rsidRPr="00650981" w14:paraId="141BB6D3"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D946CD" w14:textId="77777777" w:rsidR="004A7EC8" w:rsidRPr="00650981" w:rsidRDefault="004A7EC8" w:rsidP="00B06EAF">
            <w:pPr>
              <w:pStyle w:val="Prrafodelista"/>
              <w:numPr>
                <w:ilvl w:val="0"/>
                <w:numId w:val="196"/>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Incumplimiento del plazo de las tareas asignadas.</w:t>
            </w:r>
          </w:p>
          <w:p w14:paraId="657E197C" w14:textId="77777777" w:rsidR="004A7EC8" w:rsidRPr="00650981" w:rsidRDefault="004A7EC8" w:rsidP="00B06EAF">
            <w:pPr>
              <w:pStyle w:val="Prrafodelista"/>
              <w:numPr>
                <w:ilvl w:val="0"/>
                <w:numId w:val="196"/>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Uso inadecuado de los recursos asignados.</w:t>
            </w:r>
          </w:p>
          <w:p w14:paraId="31A4A35B" w14:textId="77777777" w:rsidR="004A7EC8" w:rsidRPr="00650981" w:rsidRDefault="004A7EC8" w:rsidP="00B06EAF">
            <w:pPr>
              <w:pStyle w:val="Prrafodelista"/>
              <w:numPr>
                <w:ilvl w:val="0"/>
                <w:numId w:val="196"/>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Incumplimiento de actividades asignadas en los instructivos.</w:t>
            </w:r>
          </w:p>
        </w:tc>
      </w:tr>
      <w:tr w:rsidR="004A7EC8" w:rsidRPr="00650981" w14:paraId="16B9BC3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6416B30" w14:textId="77777777" w:rsidR="004A7EC8" w:rsidRPr="00650981" w:rsidRDefault="004A7EC8" w:rsidP="00B06EAF">
            <w:pPr>
              <w:pStyle w:val="Prrafodelista"/>
              <w:numPr>
                <w:ilvl w:val="0"/>
                <w:numId w:val="202"/>
              </w:numPr>
              <w:ind w:left="306" w:hanging="306"/>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CONSECUENCIAS EN EL TRABAJO</w:t>
            </w:r>
          </w:p>
        </w:tc>
      </w:tr>
      <w:tr w:rsidR="004A7EC8" w:rsidRPr="00650981" w14:paraId="235F7F7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75A6FF" w14:textId="77777777" w:rsidR="004A7EC8" w:rsidRPr="00650981" w:rsidRDefault="004A7EC8" w:rsidP="00B06EAF">
            <w:pPr>
              <w:pStyle w:val="Prrafodelista"/>
              <w:numPr>
                <w:ilvl w:val="0"/>
                <w:numId w:val="19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Llamada de atención a la Dirección General por incumplimiento de plazos, acciones tardías ante hechos evidenciados, iniciación de un proceso disciplinario.</w:t>
            </w:r>
          </w:p>
          <w:p w14:paraId="329486DD" w14:textId="77777777" w:rsidR="004A7EC8" w:rsidRPr="00650981" w:rsidRDefault="004A7EC8" w:rsidP="00B06EAF">
            <w:pPr>
              <w:pStyle w:val="Prrafodelista"/>
              <w:numPr>
                <w:ilvl w:val="0"/>
                <w:numId w:val="19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Desperdicio de recursos, reintegro de recursos, restricción de recursos.</w:t>
            </w:r>
          </w:p>
          <w:p w14:paraId="07069A70" w14:textId="77777777" w:rsidR="004A7EC8" w:rsidRPr="00650981" w:rsidRDefault="004A7EC8"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sz w:val="16"/>
                <w:szCs w:val="16"/>
                <w:lang w:val="es-GT"/>
              </w:rPr>
              <w:t>Se derivan por el incumplimiento de sus funciones, lo que provoca desconfianza y falta de credibilidad en los procesos de trabajo.</w:t>
            </w:r>
            <w:r w:rsidRPr="00650981">
              <w:rPr>
                <w:rFonts w:ascii="Century Gothic" w:hAnsi="Century Gothic" w:cstheme="majorHAnsi"/>
                <w:sz w:val="16"/>
                <w:szCs w:val="16"/>
                <w:lang w:val="es-GT"/>
              </w:rPr>
              <w:tab/>
            </w:r>
            <w:r w:rsidRPr="00650981">
              <w:rPr>
                <w:rFonts w:ascii="Century Gothic" w:hAnsi="Century Gothic" w:cstheme="majorHAnsi"/>
                <w:i w:val="0"/>
                <w:sz w:val="16"/>
                <w:szCs w:val="16"/>
                <w:lang w:val="es-GT"/>
              </w:rPr>
              <w:tab/>
            </w:r>
          </w:p>
        </w:tc>
      </w:tr>
      <w:tr w:rsidR="004A7EC8" w:rsidRPr="00650981" w14:paraId="14F69A99"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AA150F" w14:textId="77777777" w:rsidR="004A7EC8" w:rsidRPr="00650981" w:rsidRDefault="004A7EC8" w:rsidP="00B06EAF">
            <w:pPr>
              <w:pStyle w:val="Prrafodelista"/>
              <w:numPr>
                <w:ilvl w:val="0"/>
                <w:numId w:val="202"/>
              </w:numPr>
              <w:ind w:left="306" w:hanging="306"/>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ESFUERZO EN EL TRABAJO</w:t>
            </w:r>
          </w:p>
        </w:tc>
      </w:tr>
      <w:tr w:rsidR="004A7EC8" w:rsidRPr="00650981" w14:paraId="3DE83617" w14:textId="77777777" w:rsidTr="002C3DB9">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3959142" w14:textId="77777777" w:rsidR="004A7EC8" w:rsidRPr="00650981" w:rsidRDefault="004A7E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D324E06" w14:textId="0C109DFC" w:rsidR="004A7EC8" w:rsidRPr="00650981" w:rsidRDefault="004A7EC8" w:rsidP="0073247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exige concentración constante para aplicar conocimientos generales en la planificación, organización, y control de las tareas del Departamento, así como para la</w:t>
            </w:r>
            <w:r w:rsidR="00732478">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emisión, revisión y aprobación de documentos que se emiten en el mismo.</w:t>
            </w:r>
          </w:p>
        </w:tc>
      </w:tr>
      <w:tr w:rsidR="004A7EC8" w:rsidRPr="00650981" w14:paraId="5EFEADE9" w14:textId="77777777" w:rsidTr="002C3DB9">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06FD837" w14:textId="77777777" w:rsidR="004A7EC8" w:rsidRPr="00650981" w:rsidRDefault="004A7E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0E51260" w14:textId="26B81F07" w:rsidR="004A7EC8" w:rsidRPr="00650981" w:rsidRDefault="004A7EC8" w:rsidP="0073247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ya que la mayoría del tiempo realiza sus tareas sentada y un bajo porcentaje requiere viajar a los departamentos para realizar gestiones legales.</w:t>
            </w:r>
          </w:p>
        </w:tc>
      </w:tr>
      <w:tr w:rsidR="004A7EC8" w:rsidRPr="00650981" w14:paraId="4511C3B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B62B6F5" w14:textId="77777777" w:rsidR="004A7EC8" w:rsidRPr="00650981" w:rsidRDefault="004A7EC8" w:rsidP="002C3DB9">
            <w:pPr>
              <w:pStyle w:val="Prrafodelista"/>
              <w:ind w:left="306"/>
              <w:jc w:val="center"/>
              <w:textAlignment w:val="center"/>
              <w:rPr>
                <w:rFonts w:ascii="Century Gothic" w:eastAsia="SimSun" w:hAnsi="Century Gothic" w:cstheme="majorHAnsi"/>
                <w:b/>
                <w:sz w:val="16"/>
                <w:szCs w:val="16"/>
                <w:lang w:val="es-GT" w:bidi="ar"/>
              </w:rPr>
            </w:pPr>
            <w:r w:rsidRPr="00650981">
              <w:rPr>
                <w:rFonts w:ascii="Century Gothic" w:eastAsia="SimSun" w:hAnsi="Century Gothic" w:cstheme="majorHAnsi"/>
                <w:b/>
                <w:sz w:val="16"/>
                <w:szCs w:val="16"/>
                <w:lang w:val="es-GT" w:bidi="ar"/>
              </w:rPr>
              <w:t>Perfil del puesto</w:t>
            </w:r>
          </w:p>
        </w:tc>
      </w:tr>
      <w:tr w:rsidR="004A7EC8" w:rsidRPr="00650981" w14:paraId="78B773B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8F6235" w14:textId="77777777" w:rsidR="004A7EC8" w:rsidRPr="00650981" w:rsidRDefault="004A7EC8" w:rsidP="00B06EAF">
            <w:pPr>
              <w:pStyle w:val="Prrafodelista"/>
              <w:numPr>
                <w:ilvl w:val="0"/>
                <w:numId w:val="202"/>
              </w:numPr>
              <w:ind w:left="306" w:hanging="306"/>
              <w:jc w:val="both"/>
              <w:textAlignment w:val="center"/>
              <w:rPr>
                <w:rFonts w:ascii="Century Gothic" w:eastAsia="SimSun" w:hAnsi="Century Gothic" w:cstheme="majorHAnsi"/>
                <w:b/>
                <w:sz w:val="16"/>
                <w:szCs w:val="16"/>
                <w:lang w:val="es-GT" w:bidi="ar"/>
              </w:rPr>
            </w:pPr>
            <w:r w:rsidRPr="00650981">
              <w:rPr>
                <w:rFonts w:ascii="Century Gothic" w:eastAsia="SimSun" w:hAnsi="Century Gothic" w:cstheme="majorHAnsi"/>
                <w:b/>
                <w:sz w:val="16"/>
                <w:szCs w:val="16"/>
                <w:lang w:val="es-GT" w:bidi="ar"/>
              </w:rPr>
              <w:t>EDUCACIÓN Y EXPERIENCIA</w:t>
            </w:r>
          </w:p>
        </w:tc>
      </w:tr>
      <w:tr w:rsidR="004A7EC8" w:rsidRPr="00650981" w14:paraId="6184F62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0DEA22C" w14:textId="77777777" w:rsidR="004A7EC8" w:rsidRPr="00650981" w:rsidRDefault="004A7E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EA8EC7A" w14:textId="752CCCDE" w:rsidR="004A7EC8" w:rsidRPr="00650981" w:rsidRDefault="004A7EC8" w:rsidP="0073247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r w:rsidR="00732478">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meses de experiencia como Asesor Profesional Especializado II, y ser colegiado activo.</w:t>
            </w:r>
          </w:p>
        </w:tc>
      </w:tr>
      <w:tr w:rsidR="004A7EC8" w:rsidRPr="00650981" w14:paraId="3129B374"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4E37342" w14:textId="77777777" w:rsidR="004A7EC8" w:rsidRPr="00650981" w:rsidRDefault="004A7E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0CB452E" w14:textId="1CCBABB7" w:rsidR="004A7EC8" w:rsidRPr="00650981" w:rsidRDefault="004A7EC8" w:rsidP="0073247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w:t>
            </w:r>
            <w:r w:rsidR="00732478">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puesto requiera, seis años de experiencia en labores afines, y ser colegiado activo.</w:t>
            </w:r>
          </w:p>
        </w:tc>
      </w:tr>
      <w:tr w:rsidR="004A7EC8" w:rsidRPr="00650981" w14:paraId="5FF17E9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7D63665" w14:textId="77777777" w:rsidR="004A7EC8" w:rsidRPr="00650981" w:rsidRDefault="004A7EC8" w:rsidP="00B06EAF">
            <w:pPr>
              <w:pStyle w:val="Prrafodelista"/>
              <w:numPr>
                <w:ilvl w:val="0"/>
                <w:numId w:val="202"/>
              </w:numPr>
              <w:ind w:left="447" w:hanging="425"/>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CARRERA A FIN</w:t>
            </w:r>
          </w:p>
        </w:tc>
      </w:tr>
      <w:tr w:rsidR="004A7EC8" w:rsidRPr="00650981" w14:paraId="507D007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91F551" w14:textId="4C8749F8" w:rsidR="004A7EC8" w:rsidRPr="00650981" w:rsidRDefault="004A7EC8" w:rsidP="002C3DB9">
            <w:p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Abogado y Notario</w:t>
            </w:r>
            <w:r w:rsidR="00732478">
              <w:rPr>
                <w:rFonts w:ascii="Century Gothic" w:hAnsi="Century Gothic" w:cstheme="majorHAnsi"/>
                <w:sz w:val="16"/>
                <w:szCs w:val="16"/>
                <w:lang w:val="es-GT"/>
              </w:rPr>
              <w:t>.</w:t>
            </w:r>
          </w:p>
        </w:tc>
      </w:tr>
      <w:tr w:rsidR="004A7EC8" w:rsidRPr="00650981" w14:paraId="5666631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86A49F" w14:textId="77777777" w:rsidR="004A7EC8" w:rsidRPr="00650981" w:rsidRDefault="004A7EC8" w:rsidP="00B06EAF">
            <w:pPr>
              <w:pStyle w:val="Prrafodelista"/>
              <w:numPr>
                <w:ilvl w:val="0"/>
                <w:numId w:val="202"/>
              </w:numPr>
              <w:ind w:left="306" w:hanging="284"/>
              <w:jc w:val="both"/>
              <w:textAlignment w:val="center"/>
              <w:rPr>
                <w:rFonts w:ascii="Century Gothic" w:hAnsi="Century Gothic" w:cstheme="majorHAnsi"/>
                <w:b/>
                <w:sz w:val="16"/>
                <w:szCs w:val="16"/>
                <w:lang w:val="es-GT"/>
              </w:rPr>
            </w:pPr>
            <w:r w:rsidRPr="00650981">
              <w:rPr>
                <w:rFonts w:ascii="Century Gothic" w:hAnsi="Century Gothic" w:cstheme="majorHAnsi"/>
                <w:b/>
                <w:sz w:val="16"/>
                <w:szCs w:val="16"/>
                <w:lang w:val="es-GT"/>
              </w:rPr>
              <w:t xml:space="preserve"> CONOCIMIENTOS ESPECÍFICOS</w:t>
            </w:r>
          </w:p>
        </w:tc>
      </w:tr>
      <w:tr w:rsidR="004A7EC8" w:rsidRPr="00650981" w14:paraId="514CE15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F468CF" w14:textId="7D2D9BA9" w:rsidR="004A7EC8" w:rsidRPr="00650981" w:rsidRDefault="004A7EC8" w:rsidP="00B06EAF">
            <w:pPr>
              <w:pStyle w:val="Prrafodelista"/>
              <w:numPr>
                <w:ilvl w:val="0"/>
                <w:numId w:val="19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Administración Pública</w:t>
            </w:r>
            <w:r w:rsidR="00732478">
              <w:rPr>
                <w:rFonts w:ascii="Century Gothic" w:hAnsi="Century Gothic" w:cstheme="majorHAnsi"/>
                <w:sz w:val="16"/>
                <w:szCs w:val="16"/>
                <w:lang w:val="es-GT"/>
              </w:rPr>
              <w:t>.</w:t>
            </w:r>
          </w:p>
          <w:p w14:paraId="2B65A5EA" w14:textId="59B9AA2A" w:rsidR="004A7EC8" w:rsidRPr="00650981" w:rsidRDefault="004A7EC8" w:rsidP="00B06EAF">
            <w:pPr>
              <w:pStyle w:val="Prrafodelista"/>
              <w:numPr>
                <w:ilvl w:val="0"/>
                <w:numId w:val="19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Administración de recurso humano</w:t>
            </w:r>
            <w:r w:rsidR="00732478">
              <w:rPr>
                <w:rFonts w:ascii="Century Gothic" w:hAnsi="Century Gothic" w:cstheme="majorHAnsi"/>
                <w:sz w:val="16"/>
                <w:szCs w:val="16"/>
                <w:lang w:val="es-GT"/>
              </w:rPr>
              <w:t>.</w:t>
            </w:r>
          </w:p>
          <w:p w14:paraId="759ADE3E" w14:textId="77777777" w:rsidR="004A7EC8" w:rsidRPr="00650981" w:rsidRDefault="004A7EC8" w:rsidP="00B06EAF">
            <w:pPr>
              <w:pStyle w:val="Prrafodelista"/>
              <w:numPr>
                <w:ilvl w:val="0"/>
                <w:numId w:val="19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Conocimiento de la normativa legal en general.</w:t>
            </w:r>
          </w:p>
        </w:tc>
      </w:tr>
      <w:tr w:rsidR="004A7EC8" w:rsidRPr="00650981" w14:paraId="675FD511"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D6E9BE8" w14:textId="77777777" w:rsidR="004A7EC8" w:rsidRPr="00650981" w:rsidRDefault="004A7EC8" w:rsidP="00B06EAF">
            <w:pPr>
              <w:pStyle w:val="Prrafodelista"/>
              <w:numPr>
                <w:ilvl w:val="0"/>
                <w:numId w:val="202"/>
              </w:numPr>
              <w:ind w:left="306" w:hanging="284"/>
              <w:jc w:val="both"/>
              <w:textAlignment w:val="center"/>
              <w:rPr>
                <w:rFonts w:ascii="Century Gothic" w:hAnsi="Century Gothic" w:cstheme="majorHAnsi"/>
                <w:b/>
                <w:color w:val="FF0000"/>
                <w:sz w:val="16"/>
                <w:szCs w:val="16"/>
                <w:lang w:val="es-GT"/>
              </w:rPr>
            </w:pPr>
            <w:r w:rsidRPr="00650981">
              <w:rPr>
                <w:rFonts w:ascii="Century Gothic" w:hAnsi="Century Gothic" w:cstheme="majorHAnsi"/>
                <w:b/>
                <w:sz w:val="16"/>
                <w:szCs w:val="16"/>
                <w:lang w:val="es-GT"/>
              </w:rPr>
              <w:t>HABILIDADES Y DESTREZAS</w:t>
            </w:r>
          </w:p>
        </w:tc>
      </w:tr>
      <w:tr w:rsidR="004A7EC8" w:rsidRPr="00650981" w14:paraId="56D35DA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7DD972" w14:textId="42C1EC31" w:rsidR="004A7EC8" w:rsidRPr="00650981" w:rsidRDefault="004A7EC8" w:rsidP="00B06EAF">
            <w:pPr>
              <w:pStyle w:val="Prrafodelista"/>
              <w:numPr>
                <w:ilvl w:val="0"/>
                <w:numId w:val="17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Análisis y síntesis de información</w:t>
            </w:r>
            <w:r w:rsidR="00732478">
              <w:rPr>
                <w:rFonts w:ascii="Century Gothic" w:hAnsi="Century Gothic" w:cstheme="majorHAnsi"/>
                <w:sz w:val="16"/>
                <w:szCs w:val="16"/>
                <w:lang w:val="es-GT"/>
              </w:rPr>
              <w:t>.</w:t>
            </w:r>
          </w:p>
          <w:p w14:paraId="110BD650" w14:textId="248EF2F6" w:rsidR="004A7EC8" w:rsidRPr="00650981" w:rsidRDefault="004A7EC8" w:rsidP="00B06EAF">
            <w:pPr>
              <w:pStyle w:val="Prrafodelista"/>
              <w:numPr>
                <w:ilvl w:val="0"/>
                <w:numId w:val="17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Habilidad de comunicación escrita y verbal</w:t>
            </w:r>
            <w:r w:rsidR="00732478">
              <w:rPr>
                <w:rFonts w:ascii="Century Gothic" w:hAnsi="Century Gothic" w:cstheme="majorHAnsi"/>
                <w:sz w:val="16"/>
                <w:szCs w:val="16"/>
                <w:lang w:val="es-GT"/>
              </w:rPr>
              <w:t>.</w:t>
            </w:r>
          </w:p>
          <w:p w14:paraId="0E29841F" w14:textId="77777777" w:rsidR="004A7EC8" w:rsidRPr="00650981" w:rsidRDefault="004A7EC8" w:rsidP="00B06EAF">
            <w:pPr>
              <w:pStyle w:val="Prrafodelista"/>
              <w:numPr>
                <w:ilvl w:val="0"/>
                <w:numId w:val="17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Manejo de equipo de computación y oficina.</w:t>
            </w:r>
          </w:p>
          <w:p w14:paraId="69BE508E" w14:textId="1B0B9512" w:rsidR="004A7EC8" w:rsidRPr="00650981" w:rsidRDefault="004A7EC8" w:rsidP="00B06EAF">
            <w:pPr>
              <w:pStyle w:val="Prrafodelista"/>
              <w:numPr>
                <w:ilvl w:val="0"/>
                <w:numId w:val="17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Manejo de Office e Internet</w:t>
            </w:r>
            <w:r w:rsidR="00732478">
              <w:rPr>
                <w:rFonts w:ascii="Century Gothic" w:hAnsi="Century Gothic" w:cstheme="majorHAnsi"/>
                <w:sz w:val="16"/>
                <w:szCs w:val="16"/>
                <w:lang w:val="es-GT"/>
              </w:rPr>
              <w:t>.</w:t>
            </w:r>
          </w:p>
          <w:p w14:paraId="452559BD" w14:textId="266294E1" w:rsidR="004A7EC8" w:rsidRPr="00650981" w:rsidRDefault="004A7EC8" w:rsidP="00B06EAF">
            <w:pPr>
              <w:pStyle w:val="Prrafodelista"/>
              <w:numPr>
                <w:ilvl w:val="0"/>
                <w:numId w:val="177"/>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Diseño de procesos</w:t>
            </w:r>
            <w:r w:rsidR="00732478">
              <w:rPr>
                <w:rFonts w:ascii="Century Gothic" w:hAnsi="Century Gothic" w:cstheme="majorHAnsi"/>
                <w:sz w:val="16"/>
                <w:szCs w:val="16"/>
                <w:lang w:val="es-GT"/>
              </w:rPr>
              <w:t>.</w:t>
            </w:r>
          </w:p>
          <w:p w14:paraId="44F06EB1" w14:textId="2EF63E33" w:rsidR="004A7EC8" w:rsidRPr="00650981" w:rsidRDefault="004A7EC8" w:rsidP="00B06EAF">
            <w:pPr>
              <w:pStyle w:val="Prrafodelista"/>
              <w:numPr>
                <w:ilvl w:val="0"/>
                <w:numId w:val="177"/>
              </w:numPr>
              <w:jc w:val="both"/>
              <w:textAlignment w:val="center"/>
              <w:rPr>
                <w:rFonts w:ascii="Century Gothic" w:hAnsi="Century Gothic" w:cstheme="majorHAnsi"/>
                <w:color w:val="FF0000"/>
                <w:sz w:val="16"/>
                <w:szCs w:val="16"/>
                <w:lang w:val="es-GT"/>
              </w:rPr>
            </w:pPr>
            <w:r w:rsidRPr="00650981">
              <w:rPr>
                <w:rFonts w:ascii="Century Gothic" w:hAnsi="Century Gothic" w:cstheme="majorHAnsi"/>
                <w:sz w:val="16"/>
                <w:szCs w:val="16"/>
                <w:lang w:val="es-GT"/>
              </w:rPr>
              <w:t>Redacción y ortografía</w:t>
            </w:r>
            <w:r w:rsidR="00732478">
              <w:rPr>
                <w:rFonts w:ascii="Century Gothic" w:hAnsi="Century Gothic" w:cstheme="majorHAnsi"/>
                <w:sz w:val="16"/>
                <w:szCs w:val="16"/>
                <w:lang w:val="es-GT"/>
              </w:rPr>
              <w:t>.</w:t>
            </w:r>
          </w:p>
        </w:tc>
      </w:tr>
      <w:tr w:rsidR="004A7EC8" w:rsidRPr="00650981" w14:paraId="14B9203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5BBE7D2" w14:textId="77777777" w:rsidR="004A7EC8" w:rsidRPr="00650981" w:rsidRDefault="004A7EC8" w:rsidP="00B06EAF">
            <w:pPr>
              <w:pStyle w:val="Prrafodelista"/>
              <w:numPr>
                <w:ilvl w:val="0"/>
                <w:numId w:val="202"/>
              </w:numPr>
              <w:ind w:left="306" w:hanging="284"/>
              <w:jc w:val="both"/>
              <w:textAlignment w:val="center"/>
              <w:rPr>
                <w:rFonts w:ascii="Century Gothic" w:hAnsi="Century Gothic" w:cstheme="majorHAnsi"/>
                <w:sz w:val="16"/>
                <w:szCs w:val="16"/>
                <w:lang w:val="es-GT"/>
              </w:rPr>
            </w:pPr>
            <w:r w:rsidRPr="00650981">
              <w:rPr>
                <w:rFonts w:ascii="Century Gothic" w:hAnsi="Century Gothic" w:cstheme="majorHAnsi"/>
                <w:b/>
                <w:sz w:val="16"/>
                <w:szCs w:val="16"/>
                <w:lang w:val="es-GT"/>
              </w:rPr>
              <w:t>Actitudinales</w:t>
            </w:r>
          </w:p>
        </w:tc>
      </w:tr>
      <w:tr w:rsidR="004A7EC8" w:rsidRPr="00650981" w14:paraId="58FAE6A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D155E95" w14:textId="37BD08CA" w:rsidR="004A7EC8" w:rsidRPr="00650981" w:rsidRDefault="004A7EC8" w:rsidP="00B06EAF">
            <w:pPr>
              <w:pStyle w:val="Prrafodelista"/>
              <w:numPr>
                <w:ilvl w:val="0"/>
                <w:numId w:val="17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Liderazgo</w:t>
            </w:r>
            <w:r w:rsidR="00732478">
              <w:rPr>
                <w:rFonts w:ascii="Century Gothic" w:hAnsi="Century Gothic" w:cstheme="majorHAnsi"/>
                <w:sz w:val="16"/>
                <w:szCs w:val="16"/>
                <w:lang w:val="es-GT"/>
              </w:rPr>
              <w:t>.</w:t>
            </w:r>
          </w:p>
          <w:p w14:paraId="57DA3EFD" w14:textId="6A06F430" w:rsidR="004A7EC8" w:rsidRPr="00650981" w:rsidRDefault="004A7EC8" w:rsidP="00B06EAF">
            <w:pPr>
              <w:pStyle w:val="Prrafodelista"/>
              <w:numPr>
                <w:ilvl w:val="0"/>
                <w:numId w:val="17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Trabajo en equipo</w:t>
            </w:r>
            <w:r w:rsidR="00732478">
              <w:rPr>
                <w:rFonts w:ascii="Century Gothic" w:hAnsi="Century Gothic" w:cstheme="majorHAnsi"/>
                <w:sz w:val="16"/>
                <w:szCs w:val="16"/>
                <w:lang w:val="es-GT"/>
              </w:rPr>
              <w:t>.</w:t>
            </w:r>
          </w:p>
          <w:p w14:paraId="6AAF46F9" w14:textId="27D2C83B" w:rsidR="004A7EC8" w:rsidRPr="00650981" w:rsidRDefault="004A7EC8" w:rsidP="00B06EAF">
            <w:pPr>
              <w:pStyle w:val="Prrafodelista"/>
              <w:numPr>
                <w:ilvl w:val="0"/>
                <w:numId w:val="17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Capacidad de Organización</w:t>
            </w:r>
            <w:r w:rsidR="00732478">
              <w:rPr>
                <w:rFonts w:ascii="Century Gothic" w:hAnsi="Century Gothic" w:cstheme="majorHAnsi"/>
                <w:sz w:val="16"/>
                <w:szCs w:val="16"/>
                <w:lang w:val="es-GT"/>
              </w:rPr>
              <w:t>.</w:t>
            </w:r>
          </w:p>
          <w:p w14:paraId="6142C135" w14:textId="5C583D66" w:rsidR="004A7EC8" w:rsidRPr="00650981" w:rsidRDefault="004A7EC8" w:rsidP="00B06EAF">
            <w:pPr>
              <w:pStyle w:val="Prrafodelista"/>
              <w:numPr>
                <w:ilvl w:val="0"/>
                <w:numId w:val="178"/>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Proactivo</w:t>
            </w:r>
            <w:r w:rsidR="00732478">
              <w:rPr>
                <w:rFonts w:ascii="Century Gothic" w:hAnsi="Century Gothic" w:cstheme="majorHAnsi"/>
                <w:sz w:val="16"/>
                <w:szCs w:val="16"/>
                <w:lang w:val="es-GT"/>
              </w:rPr>
              <w:t>.</w:t>
            </w:r>
          </w:p>
        </w:tc>
      </w:tr>
      <w:tr w:rsidR="004A7EC8" w:rsidRPr="00650981" w14:paraId="62DCA3CB"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7014D9" w14:textId="77777777" w:rsidR="004A7EC8" w:rsidRPr="00650981" w:rsidRDefault="004A7EC8" w:rsidP="00B06EAF">
            <w:pPr>
              <w:pStyle w:val="Prrafodelista"/>
              <w:numPr>
                <w:ilvl w:val="0"/>
                <w:numId w:val="202"/>
              </w:numPr>
              <w:ind w:left="306" w:hanging="306"/>
              <w:jc w:val="both"/>
              <w:textAlignment w:val="center"/>
              <w:rPr>
                <w:rFonts w:ascii="Century Gothic" w:eastAsia="SimSun" w:hAnsi="Century Gothic" w:cstheme="majorHAnsi"/>
                <w:b/>
                <w:sz w:val="16"/>
                <w:szCs w:val="16"/>
                <w:lang w:val="es-GT" w:bidi="ar"/>
              </w:rPr>
            </w:pPr>
            <w:r w:rsidRPr="00650981">
              <w:rPr>
                <w:rFonts w:ascii="Century Gothic" w:eastAsia="SimSun" w:hAnsi="Century Gothic" w:cstheme="majorHAnsi"/>
                <w:b/>
                <w:sz w:val="16"/>
                <w:szCs w:val="16"/>
                <w:lang w:val="es-GT" w:bidi="ar"/>
              </w:rPr>
              <w:t>Otros requisitos</w:t>
            </w:r>
          </w:p>
        </w:tc>
      </w:tr>
      <w:tr w:rsidR="004A7EC8" w:rsidRPr="00650981" w14:paraId="78CF7BF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849037" w14:textId="77777777" w:rsidR="004A7EC8" w:rsidRPr="00650981" w:rsidRDefault="004A7EC8" w:rsidP="00B06EAF">
            <w:pPr>
              <w:pStyle w:val="Prrafodelista"/>
              <w:numPr>
                <w:ilvl w:val="0"/>
                <w:numId w:val="199"/>
              </w:numPr>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Disponibilidad para trasladarse al interior del país. </w:t>
            </w:r>
          </w:p>
          <w:p w14:paraId="099D7649" w14:textId="77777777" w:rsidR="004A7EC8" w:rsidRPr="00650981" w:rsidRDefault="004A7EC8" w:rsidP="002C3DB9">
            <w:pPr>
              <w:jc w:val="both"/>
              <w:textAlignment w:val="center"/>
              <w:rPr>
                <w:rFonts w:ascii="Century Gothic" w:hAnsi="Century Gothic" w:cstheme="majorHAnsi"/>
                <w:sz w:val="16"/>
                <w:szCs w:val="16"/>
                <w:lang w:val="es-GT"/>
              </w:rPr>
            </w:pPr>
          </w:p>
        </w:tc>
      </w:tr>
    </w:tbl>
    <w:p w14:paraId="4AD4EFA8" w14:textId="3446004E" w:rsidR="00FC7581" w:rsidRDefault="00FC7581" w:rsidP="00305662">
      <w:pPr>
        <w:ind w:left="708" w:hanging="708"/>
        <w:jc w:val="both"/>
        <w:rPr>
          <w:rFonts w:ascii="Century Gothic" w:hAnsi="Century Gothic" w:cstheme="majorHAnsi"/>
          <w:sz w:val="16"/>
          <w:szCs w:val="16"/>
        </w:rPr>
      </w:pPr>
    </w:p>
    <w:p w14:paraId="7C868D65" w14:textId="50EB4C75" w:rsidR="00B968F3" w:rsidRDefault="00B968F3" w:rsidP="00305662">
      <w:pPr>
        <w:ind w:left="708" w:hanging="708"/>
        <w:jc w:val="both"/>
        <w:rPr>
          <w:rFonts w:ascii="Century Gothic" w:hAnsi="Century Gothic" w:cstheme="majorHAnsi"/>
          <w:sz w:val="16"/>
          <w:szCs w:val="16"/>
        </w:rPr>
      </w:pPr>
    </w:p>
    <w:p w14:paraId="6DE10C94" w14:textId="6DAC6F11" w:rsidR="00B968F3" w:rsidRDefault="00B968F3" w:rsidP="00305662">
      <w:pPr>
        <w:ind w:left="708" w:hanging="708"/>
        <w:jc w:val="both"/>
        <w:rPr>
          <w:rFonts w:ascii="Century Gothic" w:hAnsi="Century Gothic" w:cstheme="majorHAnsi"/>
          <w:sz w:val="16"/>
          <w:szCs w:val="16"/>
        </w:rPr>
      </w:pPr>
    </w:p>
    <w:p w14:paraId="0B2DCF32" w14:textId="777279EB" w:rsidR="00B968F3" w:rsidRDefault="00B968F3" w:rsidP="00305662">
      <w:pPr>
        <w:ind w:left="708" w:hanging="708"/>
        <w:jc w:val="both"/>
        <w:rPr>
          <w:rFonts w:ascii="Century Gothic" w:hAnsi="Century Gothic" w:cstheme="majorHAnsi"/>
          <w:sz w:val="16"/>
          <w:szCs w:val="16"/>
        </w:rPr>
      </w:pPr>
    </w:p>
    <w:p w14:paraId="7DBC1485" w14:textId="44D919F7" w:rsidR="00B968F3" w:rsidRDefault="00B968F3" w:rsidP="00305662">
      <w:pPr>
        <w:ind w:left="708" w:hanging="708"/>
        <w:jc w:val="both"/>
        <w:rPr>
          <w:rFonts w:ascii="Century Gothic" w:hAnsi="Century Gothic" w:cstheme="majorHAnsi"/>
          <w:sz w:val="16"/>
          <w:szCs w:val="16"/>
        </w:rPr>
      </w:pPr>
    </w:p>
    <w:p w14:paraId="57C5F57E" w14:textId="6067B7AA" w:rsidR="002E34AC" w:rsidRDefault="002E34AC" w:rsidP="00305662">
      <w:pPr>
        <w:ind w:left="708" w:hanging="708"/>
        <w:jc w:val="both"/>
        <w:rPr>
          <w:rFonts w:ascii="Century Gothic" w:hAnsi="Century Gothic" w:cstheme="majorHAnsi"/>
          <w:sz w:val="16"/>
          <w:szCs w:val="16"/>
        </w:rPr>
      </w:pPr>
    </w:p>
    <w:p w14:paraId="05FDED3F" w14:textId="7983405B" w:rsidR="002E34AC" w:rsidRDefault="002E34AC" w:rsidP="00305662">
      <w:pPr>
        <w:ind w:left="708" w:hanging="708"/>
        <w:jc w:val="both"/>
        <w:rPr>
          <w:rFonts w:ascii="Century Gothic" w:hAnsi="Century Gothic" w:cstheme="majorHAnsi"/>
          <w:sz w:val="16"/>
          <w:szCs w:val="16"/>
        </w:rPr>
      </w:pPr>
    </w:p>
    <w:p w14:paraId="3B48E549" w14:textId="7690EFAB" w:rsidR="002E34AC" w:rsidRDefault="002E34AC" w:rsidP="00305662">
      <w:pPr>
        <w:ind w:left="708" w:hanging="708"/>
        <w:jc w:val="both"/>
        <w:rPr>
          <w:rFonts w:ascii="Century Gothic" w:hAnsi="Century Gothic" w:cstheme="majorHAnsi"/>
          <w:sz w:val="16"/>
          <w:szCs w:val="16"/>
        </w:rPr>
      </w:pPr>
    </w:p>
    <w:p w14:paraId="31475E45" w14:textId="19F84D51" w:rsidR="002E34AC" w:rsidRDefault="002E34AC" w:rsidP="00305662">
      <w:pPr>
        <w:ind w:left="708" w:hanging="708"/>
        <w:jc w:val="both"/>
        <w:rPr>
          <w:rFonts w:ascii="Century Gothic" w:hAnsi="Century Gothic" w:cstheme="majorHAnsi"/>
          <w:sz w:val="16"/>
          <w:szCs w:val="16"/>
        </w:rPr>
      </w:pPr>
    </w:p>
    <w:p w14:paraId="65BAE481" w14:textId="77777777" w:rsidR="002E34AC" w:rsidRDefault="002E34AC" w:rsidP="00305662">
      <w:pPr>
        <w:ind w:left="708" w:hanging="708"/>
        <w:jc w:val="both"/>
        <w:rPr>
          <w:rFonts w:ascii="Century Gothic" w:hAnsi="Century Gothic" w:cstheme="majorHAnsi"/>
          <w:sz w:val="16"/>
          <w:szCs w:val="16"/>
        </w:rPr>
      </w:pPr>
    </w:p>
    <w:p w14:paraId="55E40C34" w14:textId="77777777" w:rsidR="00B968F3" w:rsidRPr="00650981" w:rsidRDefault="00B968F3" w:rsidP="00305662">
      <w:pPr>
        <w:ind w:left="708" w:hanging="708"/>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146BB" w:rsidRPr="00650981" w14:paraId="6123AD19"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5FAC9FC" w14:textId="77777777" w:rsidR="007146BB" w:rsidRPr="00650981" w:rsidRDefault="007146BB" w:rsidP="002C3DB9">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t>ENCARGADO DE PROCURACIÓN JURÍDICA</w:t>
            </w:r>
          </w:p>
        </w:tc>
      </w:tr>
      <w:tr w:rsidR="007146BB" w:rsidRPr="00650981" w14:paraId="19E449F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0B48F25" w14:textId="77777777" w:rsidR="007146BB" w:rsidRPr="00650981" w:rsidRDefault="007146BB" w:rsidP="00B06EAF">
            <w:pPr>
              <w:pStyle w:val="Prrafodelista"/>
              <w:numPr>
                <w:ilvl w:val="0"/>
                <w:numId w:val="203"/>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146BB" w:rsidRPr="00650981" w14:paraId="6A035E4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5F68C87"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w:t>
            </w:r>
          </w:p>
        </w:tc>
        <w:tc>
          <w:tcPr>
            <w:tcW w:w="2452" w:type="pct"/>
            <w:tcBorders>
              <w:top w:val="single" w:sz="4" w:space="0" w:color="00B0F0"/>
            </w:tcBorders>
            <w:shd w:val="clear" w:color="auto" w:fill="auto"/>
          </w:tcPr>
          <w:p w14:paraId="3E7A044A" w14:textId="77777777" w:rsidR="007146BB" w:rsidRPr="00650981" w:rsidRDefault="007146BB"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10</w:t>
            </w:r>
          </w:p>
        </w:tc>
      </w:tr>
      <w:tr w:rsidR="007146BB" w:rsidRPr="00650981" w14:paraId="23C6C9C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E44AA01"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Derecho</w:t>
            </w:r>
          </w:p>
        </w:tc>
        <w:tc>
          <w:tcPr>
            <w:tcW w:w="2452" w:type="pct"/>
            <w:tcBorders>
              <w:bottom w:val="single" w:sz="4" w:space="0" w:color="00B0F0"/>
            </w:tcBorders>
          </w:tcPr>
          <w:p w14:paraId="4B3AA488" w14:textId="77777777" w:rsidR="007146BB" w:rsidRPr="00650981" w:rsidRDefault="007146BB"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Código de Especialidad: </w:t>
            </w:r>
          </w:p>
        </w:tc>
      </w:tr>
      <w:tr w:rsidR="007146BB" w:rsidRPr="00650981" w14:paraId="2F22A108"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C379F00" w14:textId="77777777" w:rsidR="007146BB" w:rsidRPr="00650981" w:rsidRDefault="007146BB"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ncargado de Procuración Jurídica</w:t>
            </w:r>
          </w:p>
        </w:tc>
        <w:tc>
          <w:tcPr>
            <w:tcW w:w="2452" w:type="pct"/>
            <w:shd w:val="clear" w:color="auto" w:fill="auto"/>
          </w:tcPr>
          <w:p w14:paraId="1CDB9653" w14:textId="77777777" w:rsidR="007146BB" w:rsidRPr="00650981" w:rsidRDefault="007146BB"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146BB" w:rsidRPr="00650981" w14:paraId="7970AA1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E887031" w14:textId="77777777" w:rsidR="007146BB" w:rsidRPr="00650981" w:rsidRDefault="007146BB"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Coordinador de Convenios y Normas</w:t>
            </w:r>
          </w:p>
        </w:tc>
        <w:tc>
          <w:tcPr>
            <w:tcW w:w="2452" w:type="pct"/>
          </w:tcPr>
          <w:p w14:paraId="33450229" w14:textId="77777777" w:rsidR="007146BB" w:rsidRPr="00650981" w:rsidRDefault="007146BB"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146BB" w:rsidRPr="00650981" w14:paraId="6859BBE0"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23B4F2F" w14:textId="77777777" w:rsidR="007146BB" w:rsidRPr="00650981" w:rsidRDefault="007146BB" w:rsidP="00B06EAF">
            <w:pPr>
              <w:pStyle w:val="Prrafodelista"/>
              <w:numPr>
                <w:ilvl w:val="0"/>
                <w:numId w:val="203"/>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146BB" w:rsidRPr="00650981" w14:paraId="30B89C0F"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5897FAD" w14:textId="77777777" w:rsidR="007146BB" w:rsidRPr="00650981" w:rsidRDefault="007146BB" w:rsidP="002C3DB9">
            <w:pPr>
              <w:jc w:val="both"/>
              <w:textAlignment w:val="center"/>
              <w:rPr>
                <w:rFonts w:ascii="Century Gothic" w:hAnsi="Century Gothic" w:cstheme="majorHAnsi"/>
                <w:i w:val="0"/>
                <w:sz w:val="16"/>
                <w:szCs w:val="16"/>
                <w:lang w:val="es-GT"/>
              </w:rPr>
            </w:pPr>
          </w:p>
          <w:p w14:paraId="16F400FE" w14:textId="77777777" w:rsidR="007146BB" w:rsidRPr="00650981" w:rsidRDefault="007146BB" w:rsidP="002C3DB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Puesto profesional que consiste en planificar y realizar el seguimiento de las gestiones de índole judicial, procesal y administrativas de los asuntos a cargo de la Dirección de Convenios y Normas.</w:t>
            </w:r>
            <w:r w:rsidRPr="00650981">
              <w:rPr>
                <w:rFonts w:ascii="Century Gothic" w:hAnsi="Century Gothic" w:cstheme="majorHAnsi"/>
                <w:i w:val="0"/>
                <w:sz w:val="16"/>
                <w:szCs w:val="16"/>
                <w:lang w:val="es-GT"/>
              </w:rPr>
              <w:tab/>
            </w:r>
          </w:p>
          <w:p w14:paraId="29D6CE64" w14:textId="77777777" w:rsidR="007146BB" w:rsidRPr="00650981" w:rsidRDefault="007146BB" w:rsidP="002C3DB9">
            <w:pPr>
              <w:jc w:val="both"/>
              <w:textAlignment w:val="center"/>
              <w:rPr>
                <w:rFonts w:ascii="Century Gothic" w:hAnsi="Century Gothic" w:cstheme="majorHAnsi"/>
                <w:i w:val="0"/>
                <w:sz w:val="16"/>
                <w:szCs w:val="16"/>
                <w:lang w:val="es-GT"/>
              </w:rPr>
            </w:pPr>
          </w:p>
        </w:tc>
      </w:tr>
      <w:tr w:rsidR="007146BB" w:rsidRPr="00650981" w14:paraId="1BE18B25"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547BB19" w14:textId="77777777" w:rsidR="007146BB" w:rsidRPr="00650981" w:rsidRDefault="007146BB" w:rsidP="00B06EAF">
            <w:pPr>
              <w:pStyle w:val="Prrafodelista"/>
              <w:numPr>
                <w:ilvl w:val="0"/>
                <w:numId w:val="203"/>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7146BB" w:rsidRPr="00650981" w14:paraId="073D91C6"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6A3D4D9" w14:textId="77777777" w:rsidR="007146BB" w:rsidRPr="00650981" w:rsidRDefault="007146BB" w:rsidP="002C3DB9">
            <w:pPr>
              <w:pStyle w:val="Encabezado"/>
              <w:widowControl w:val="0"/>
              <w:spacing w:line="276" w:lineRule="auto"/>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rPr>
              <w:tab/>
            </w:r>
          </w:p>
          <w:p w14:paraId="46294A78"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 intervenir en audiencias y asistir a citaciones de los órganos jurisdiccionales, fiscalías del Ministerio Público, municipalidades, Contraloría General de Cuentas, Procuraduría General de la Nación, Procuraduría de los Derechos Humanos, ministerios de Estado y demás entidades públicas.</w:t>
            </w:r>
          </w:p>
          <w:p w14:paraId="391ABBEE"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dactar memoriales, oficios, providencias y otros documentos jurídicos que le sean requeridos por la Dirección de Convenios y Normas.</w:t>
            </w:r>
          </w:p>
          <w:p w14:paraId="51A8673C"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Acuerdos y Resoluciones Ministeriales; instructivos del Sistema de Gestión de Calidad y procedimientos administrativos relacionados con los Programas de Apoyo a la Educación.</w:t>
            </w:r>
          </w:p>
          <w:p w14:paraId="448D5777"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mitir opiniones (dictámenes) jurídicas relacionadas con temas que le sean requeridos por la Dirección General y direcciones de la dependencia.</w:t>
            </w:r>
          </w:p>
          <w:p w14:paraId="7D6154EE"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nalizar los documentos legales o administrativo que le sean asignados para el seguimiento correspondiente.</w:t>
            </w:r>
          </w:p>
          <w:p w14:paraId="1A043376" w14:textId="77777777" w:rsidR="007146BB" w:rsidRPr="00650981" w:rsidRDefault="007146BB" w:rsidP="00B06EAF">
            <w:pPr>
              <w:pStyle w:val="Encabezado"/>
              <w:widowControl w:val="0"/>
              <w:numPr>
                <w:ilvl w:val="0"/>
                <w:numId w:val="20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sarrollar funciones notariales requeridas por la Dirección General relacionadas a la naturaleza de la dependencia.</w:t>
            </w:r>
          </w:p>
          <w:p w14:paraId="2E36F93B" w14:textId="77777777" w:rsidR="007146BB" w:rsidRPr="00650981" w:rsidRDefault="007146BB" w:rsidP="00B06EAF">
            <w:pPr>
              <w:pStyle w:val="Encabezado"/>
              <w:widowControl w:val="0"/>
              <w:numPr>
                <w:ilvl w:val="0"/>
                <w:numId w:val="20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sz w:val="16"/>
                <w:szCs w:val="16"/>
                <w:lang w:val="es-GT"/>
              </w:rPr>
              <w:t>Informar al Coordinador de Convenios y Normas y al Subdirector de Convenios y Normas, del avance y resultado de las gestiones que le sean asignadas.</w:t>
            </w:r>
          </w:p>
          <w:p w14:paraId="0E040B3A"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reuniones de trabajo con sus superiores en el ámbito de su competencia.</w:t>
            </w:r>
          </w:p>
          <w:p w14:paraId="4C2F6BCA"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textAlignment w:val="center"/>
              <w:rPr>
                <w:rFonts w:ascii="Century Gothic" w:hAnsi="Century Gothic" w:cstheme="majorHAnsi"/>
                <w:sz w:val="16"/>
                <w:szCs w:val="16"/>
                <w:lang w:val="es-GT"/>
              </w:rPr>
            </w:pPr>
            <w:r w:rsidRPr="00650981">
              <w:rPr>
                <w:rFonts w:ascii="Century Gothic" w:hAnsi="Century Gothic" w:cstheme="majorHAnsi"/>
                <w:sz w:val="16"/>
                <w:szCs w:val="16"/>
                <w:lang w:val="es-GT" w:bidi="ar"/>
              </w:rPr>
              <w:t>Realizar las actividades descritas en los procedimientos, instructivos, guías y cualquier otro documento oficial en las que esté involucrado el puesto.</w:t>
            </w:r>
          </w:p>
          <w:p w14:paraId="5246F54E" w14:textId="77777777" w:rsidR="007146BB" w:rsidRPr="00650981" w:rsidRDefault="007146BB" w:rsidP="002C3DB9">
            <w:pPr>
              <w:pStyle w:val="Encabezado"/>
              <w:widowControl w:val="0"/>
              <w:spacing w:line="276" w:lineRule="auto"/>
              <w:jc w:val="both"/>
              <w:rPr>
                <w:rFonts w:ascii="Century Gothic" w:hAnsi="Century Gothic" w:cstheme="majorHAnsi"/>
                <w:i w:val="0"/>
                <w:sz w:val="16"/>
                <w:szCs w:val="16"/>
                <w:lang w:val="es-GT" w:bidi="ar"/>
              </w:rPr>
            </w:pPr>
          </w:p>
        </w:tc>
      </w:tr>
      <w:tr w:rsidR="007146BB" w:rsidRPr="00650981" w14:paraId="14AE7296"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00E03A3" w14:textId="77777777" w:rsidR="007146BB" w:rsidRPr="00650981" w:rsidRDefault="007146BB" w:rsidP="002C3DB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7146BB" w:rsidRPr="00650981" w14:paraId="5B6D3D3B"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36EAD54"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Realizar el impulso de los expedientes administrativos relacionados con la dependencia.</w:t>
            </w:r>
          </w:p>
          <w:p w14:paraId="47FC11E8"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Elaborar un control de seguimiento de los procesos judiciales y administrativos de la dependencia.</w:t>
            </w:r>
          </w:p>
          <w:p w14:paraId="2C47D96F"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analizar y responder al seguimiento de los casos reportados de la ejecución de los programas de apoyo.</w:t>
            </w:r>
          </w:p>
        </w:tc>
      </w:tr>
      <w:tr w:rsidR="007146BB" w:rsidRPr="00650981" w14:paraId="1EC141F0"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8D2EC56" w14:textId="77777777" w:rsidR="007146BB" w:rsidRPr="00650981" w:rsidRDefault="007146BB" w:rsidP="002C3DB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7146BB" w:rsidRPr="00650981" w14:paraId="63756BD9" w14:textId="77777777" w:rsidTr="002C3DB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70B4B7B" w14:textId="77777777" w:rsidR="007146BB" w:rsidRPr="00650981" w:rsidRDefault="007146BB" w:rsidP="00B06EAF">
            <w:pPr>
              <w:pStyle w:val="Encabezado"/>
              <w:widowControl w:val="0"/>
              <w:numPr>
                <w:ilvl w:val="0"/>
                <w:numId w:val="20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075BAFD6" w14:textId="77777777" w:rsidR="007146BB" w:rsidRPr="00650981" w:rsidRDefault="007146BB" w:rsidP="00B06EAF">
            <w:pPr>
              <w:pStyle w:val="Encabezado"/>
              <w:widowControl w:val="0"/>
              <w:numPr>
                <w:ilvl w:val="0"/>
                <w:numId w:val="20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licitación o cotización y comisiones de calificación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146BB" w:rsidRPr="00650981" w14:paraId="54F08832"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AB74C22" w14:textId="77777777" w:rsidR="007146BB" w:rsidRPr="00650981" w:rsidRDefault="007146BB" w:rsidP="00B06EAF">
            <w:pPr>
              <w:pStyle w:val="Prrafodelista"/>
              <w:numPr>
                <w:ilvl w:val="0"/>
                <w:numId w:val="204"/>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146BB" w:rsidRPr="00650981" w14:paraId="64803A55"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A5C9D2" w14:textId="77777777" w:rsidR="007146BB" w:rsidRPr="00650981" w:rsidRDefault="007146BB" w:rsidP="002C3DB9">
            <w:pPr>
              <w:jc w:val="both"/>
              <w:textAlignment w:val="center"/>
              <w:rPr>
                <w:rFonts w:ascii="Century Gothic" w:hAnsi="Century Gothic" w:cstheme="majorHAnsi"/>
                <w:i w:val="0"/>
                <w:sz w:val="16"/>
                <w:szCs w:val="16"/>
                <w:lang w:val="es-GT"/>
              </w:rPr>
            </w:pPr>
          </w:p>
          <w:p w14:paraId="353C4718" w14:textId="4A676594" w:rsidR="007146BB" w:rsidRPr="00650981" w:rsidRDefault="007146BB"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732478">
              <w:rPr>
                <w:rFonts w:ascii="Century Gothic" w:hAnsi="Century Gothic" w:cstheme="majorHAnsi"/>
                <w:i w:val="0"/>
                <w:sz w:val="16"/>
                <w:szCs w:val="16"/>
                <w:lang w:val="es-GT"/>
              </w:rPr>
              <w:t>.</w:t>
            </w:r>
          </w:p>
        </w:tc>
      </w:tr>
      <w:tr w:rsidR="007146BB" w:rsidRPr="00650981" w14:paraId="1ED4ABD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64ACE2F" w14:textId="77777777" w:rsidR="007146BB" w:rsidRPr="00650981" w:rsidRDefault="007146BB" w:rsidP="00B06EAF">
            <w:pPr>
              <w:pStyle w:val="Prrafodelista"/>
              <w:numPr>
                <w:ilvl w:val="0"/>
                <w:numId w:val="20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146BB" w:rsidRPr="00650981" w14:paraId="0A26EC9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D1AEAC" w14:textId="77777777" w:rsidR="007146BB" w:rsidRPr="00650981" w:rsidRDefault="007146BB"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r w:rsidRPr="00650981">
              <w:rPr>
                <w:rFonts w:ascii="Century Gothic" w:hAnsi="Century Gothic" w:cstheme="majorHAnsi"/>
                <w:i w:val="0"/>
                <w:sz w:val="16"/>
                <w:szCs w:val="16"/>
                <w:lang w:val="es-GT"/>
              </w:rPr>
              <w:tab/>
            </w:r>
          </w:p>
        </w:tc>
      </w:tr>
      <w:tr w:rsidR="007146BB" w:rsidRPr="00650981" w14:paraId="712BF49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4EB96B" w14:textId="77777777" w:rsidR="007146BB" w:rsidRPr="00650981" w:rsidRDefault="007146BB" w:rsidP="00B06EAF">
            <w:pPr>
              <w:pStyle w:val="Prrafodelista"/>
              <w:numPr>
                <w:ilvl w:val="0"/>
                <w:numId w:val="20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146BB" w:rsidRPr="00650981" w14:paraId="6E39BE1D"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524F71" w14:textId="77777777" w:rsidR="007146BB" w:rsidRPr="00650981" w:rsidRDefault="007146BB" w:rsidP="00B06EAF">
            <w:pPr>
              <w:pStyle w:val="Prrafodelista"/>
              <w:numPr>
                <w:ilvl w:val="0"/>
                <w:numId w:val="19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76BE8A20" w14:textId="77777777" w:rsidR="007146BB" w:rsidRPr="00650981" w:rsidRDefault="007146BB" w:rsidP="00B06EAF">
            <w:pPr>
              <w:pStyle w:val="Prrafodelista"/>
              <w:numPr>
                <w:ilvl w:val="0"/>
                <w:numId w:val="19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06C5D2EF" w14:textId="77777777" w:rsidR="007146BB" w:rsidRPr="00650981" w:rsidRDefault="007146BB" w:rsidP="00B06EAF">
            <w:pPr>
              <w:pStyle w:val="Prrafodelista"/>
              <w:numPr>
                <w:ilvl w:val="0"/>
                <w:numId w:val="19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adecuado y resguardo del mobiliario y equipo que tiene registrado en la tarjeta de responsabilidad.</w:t>
            </w:r>
          </w:p>
        </w:tc>
      </w:tr>
      <w:tr w:rsidR="007146BB" w:rsidRPr="00650981" w14:paraId="6F900818"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83F4D94" w14:textId="77777777" w:rsidR="007146BB" w:rsidRPr="00650981" w:rsidRDefault="007146BB" w:rsidP="002C3DB9">
            <w:pPr>
              <w:jc w:val="both"/>
              <w:textAlignment w:val="center"/>
              <w:rPr>
                <w:rFonts w:ascii="Century Gothic" w:hAnsi="Century Gothic" w:cstheme="majorHAnsi"/>
                <w:i w:val="0"/>
                <w:sz w:val="16"/>
                <w:szCs w:val="16"/>
                <w:lang w:val="es-GT"/>
              </w:rPr>
            </w:pPr>
          </w:p>
        </w:tc>
      </w:tr>
      <w:tr w:rsidR="007146BB" w:rsidRPr="00650981" w14:paraId="4C7DD2C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937F0D" w14:textId="77777777" w:rsidR="007146BB" w:rsidRPr="00650981" w:rsidRDefault="007146BB" w:rsidP="00B06EAF">
            <w:pPr>
              <w:pStyle w:val="Prrafodelista"/>
              <w:numPr>
                <w:ilvl w:val="0"/>
                <w:numId w:val="20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146BB" w:rsidRPr="00650981" w14:paraId="79031B8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20C6AA6"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01641EED" w14:textId="77777777" w:rsidR="007146BB" w:rsidRPr="00650981" w:rsidRDefault="007146BB"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7146BB" w:rsidRPr="00650981" w14:paraId="0F31BDF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744C592"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745C2CDB" w14:textId="77777777" w:rsidR="007146BB" w:rsidRPr="00650981" w:rsidRDefault="007146BB"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Convenios y Normas.</w:t>
            </w:r>
          </w:p>
        </w:tc>
      </w:tr>
      <w:tr w:rsidR="007146BB" w:rsidRPr="00650981" w14:paraId="784BCB0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50FECE" w14:textId="77777777" w:rsidR="007146BB" w:rsidRPr="00650981" w:rsidRDefault="007146BB" w:rsidP="00B06EAF">
            <w:pPr>
              <w:pStyle w:val="Prrafodelista"/>
              <w:numPr>
                <w:ilvl w:val="0"/>
                <w:numId w:val="20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146BB" w:rsidRPr="00650981" w14:paraId="3645F99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15540A" w14:textId="77777777" w:rsidR="007146BB" w:rsidRPr="00650981" w:rsidRDefault="007146BB"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bdirección de Convenios y Normas.</w:t>
            </w:r>
          </w:p>
        </w:tc>
      </w:tr>
      <w:tr w:rsidR="007146BB" w:rsidRPr="00650981" w14:paraId="2AA3A29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5842C48" w14:textId="77777777" w:rsidR="007146BB" w:rsidRPr="00650981" w:rsidRDefault="007146BB" w:rsidP="00B06EAF">
            <w:pPr>
              <w:pStyle w:val="Prrafodelista"/>
              <w:numPr>
                <w:ilvl w:val="0"/>
                <w:numId w:val="20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146BB" w:rsidRPr="00650981" w14:paraId="0B4DE94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2A266C8" w14:textId="77777777" w:rsidR="007146BB" w:rsidRPr="00650981" w:rsidRDefault="007146BB"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6:30 horas</w:t>
            </w:r>
          </w:p>
        </w:tc>
      </w:tr>
      <w:tr w:rsidR="007146BB" w:rsidRPr="00650981" w14:paraId="14A6F8C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FA8AAD" w14:textId="77777777" w:rsidR="007146BB" w:rsidRPr="00650981" w:rsidRDefault="007146BB" w:rsidP="00B06EAF">
            <w:pPr>
              <w:pStyle w:val="Prrafodelista"/>
              <w:numPr>
                <w:ilvl w:val="0"/>
                <w:numId w:val="20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7146BB" w:rsidRPr="00650981" w14:paraId="234BF6C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4A37DCD" w14:textId="77777777" w:rsidR="007146BB" w:rsidRPr="00650981" w:rsidRDefault="007146BB" w:rsidP="00B06EAF">
            <w:pPr>
              <w:pStyle w:val="Prrafodelista"/>
              <w:numPr>
                <w:ilvl w:val="0"/>
                <w:numId w:val="19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6F1E1D8D" w14:textId="77777777" w:rsidR="007146BB" w:rsidRPr="00650981" w:rsidRDefault="007146BB" w:rsidP="00B06EAF">
            <w:pPr>
              <w:pStyle w:val="Prrafodelista"/>
              <w:numPr>
                <w:ilvl w:val="0"/>
                <w:numId w:val="19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7160A2A1" w14:textId="77777777" w:rsidR="007146BB" w:rsidRPr="00650981" w:rsidRDefault="007146BB" w:rsidP="00B06EAF">
            <w:pPr>
              <w:pStyle w:val="Prrafodelista"/>
              <w:numPr>
                <w:ilvl w:val="0"/>
                <w:numId w:val="19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146BB" w:rsidRPr="00650981" w14:paraId="3D556C6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47B0C6" w14:textId="77777777" w:rsidR="007146BB" w:rsidRPr="00650981" w:rsidRDefault="007146BB" w:rsidP="00B06EAF">
            <w:pPr>
              <w:pStyle w:val="Prrafodelista"/>
              <w:numPr>
                <w:ilvl w:val="0"/>
                <w:numId w:val="20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146BB" w:rsidRPr="00650981" w14:paraId="6C128E7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2C8868" w14:textId="77777777" w:rsidR="007146BB" w:rsidRPr="00650981" w:rsidRDefault="007146BB"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a la Dirección General por incumplimiento de plazos, acciones tardías ante hechos evidenciados, iniciación de un proceso disciplinario.</w:t>
            </w:r>
          </w:p>
          <w:p w14:paraId="7479C137" w14:textId="77777777" w:rsidR="007146BB" w:rsidRPr="00650981" w:rsidRDefault="007146BB"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7DF64719" w14:textId="77777777" w:rsidR="007146BB" w:rsidRPr="00650981" w:rsidRDefault="007146BB"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r w:rsidRPr="00650981">
              <w:rPr>
                <w:rFonts w:ascii="Century Gothic" w:hAnsi="Century Gothic" w:cstheme="majorHAnsi"/>
                <w:i w:val="0"/>
                <w:sz w:val="16"/>
                <w:szCs w:val="16"/>
                <w:lang w:val="es-GT"/>
              </w:rPr>
              <w:tab/>
            </w:r>
            <w:r w:rsidRPr="00650981">
              <w:rPr>
                <w:rFonts w:ascii="Century Gothic" w:hAnsi="Century Gothic" w:cstheme="majorHAnsi"/>
                <w:i w:val="0"/>
                <w:sz w:val="16"/>
                <w:szCs w:val="16"/>
                <w:lang w:val="es-GT"/>
              </w:rPr>
              <w:tab/>
            </w:r>
          </w:p>
        </w:tc>
      </w:tr>
      <w:tr w:rsidR="007146BB" w:rsidRPr="00650981" w14:paraId="195C0F04"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F0DD07" w14:textId="77777777" w:rsidR="007146BB" w:rsidRPr="00650981" w:rsidRDefault="007146BB" w:rsidP="00B06EAF">
            <w:pPr>
              <w:pStyle w:val="Prrafodelista"/>
              <w:numPr>
                <w:ilvl w:val="0"/>
                <w:numId w:val="20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146BB" w:rsidRPr="00650981" w14:paraId="62D42CFC" w14:textId="77777777" w:rsidTr="002C3DB9">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BB8CC24"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097EDC40" w14:textId="76F4D2D3" w:rsidR="007146BB" w:rsidRPr="00650981" w:rsidRDefault="007146BB" w:rsidP="0073247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exige concentración constante para aplicar conocimientos generales en la planificación, organización, y control de las tareas del Departamento, así como para la</w:t>
            </w:r>
            <w:r w:rsidR="00732478">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emisión, revisión y aprobación de documentos que se emiten en el mismo.</w:t>
            </w:r>
          </w:p>
        </w:tc>
      </w:tr>
      <w:tr w:rsidR="007146BB" w:rsidRPr="00650981" w14:paraId="782C8014" w14:textId="77777777" w:rsidTr="002C3DB9">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0CEA00F"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5A0E2E0" w14:textId="31DC5477" w:rsidR="007146BB" w:rsidRPr="00650981" w:rsidRDefault="007146BB" w:rsidP="0073247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ya que la mayoría del tiempo realiza sus tareas sentada y un bajo porcentaje requiere viajar a los departamentos para realizar gestiones legales.</w:t>
            </w:r>
          </w:p>
        </w:tc>
      </w:tr>
      <w:tr w:rsidR="007146BB" w:rsidRPr="00650981" w14:paraId="0455DA7C"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3A798C" w14:textId="77777777" w:rsidR="007146BB" w:rsidRPr="00650981" w:rsidRDefault="007146BB" w:rsidP="002C3DB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146BB" w:rsidRPr="00650981" w14:paraId="0C42B8EE"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AB8CBA" w14:textId="77777777" w:rsidR="007146BB" w:rsidRPr="00650981" w:rsidRDefault="007146BB" w:rsidP="00B06EAF">
            <w:pPr>
              <w:pStyle w:val="Prrafodelista"/>
              <w:numPr>
                <w:ilvl w:val="0"/>
                <w:numId w:val="20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146BB" w:rsidRPr="00650981" w14:paraId="335218A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6BD3196"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324515C" w14:textId="77777777" w:rsidR="007146BB" w:rsidRPr="00650981" w:rsidRDefault="007146BB"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y ser colegiado activo.</w:t>
            </w:r>
          </w:p>
        </w:tc>
      </w:tr>
      <w:tr w:rsidR="007146BB" w:rsidRPr="00650981" w14:paraId="7017FBB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F889D86" w14:textId="77777777" w:rsidR="007146BB" w:rsidRPr="00650981" w:rsidRDefault="007146BB"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7101C3B" w14:textId="77777777" w:rsidR="007146BB" w:rsidRPr="00650981" w:rsidRDefault="007146BB" w:rsidP="002C3DB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w:t>
            </w:r>
          </w:p>
        </w:tc>
      </w:tr>
      <w:tr w:rsidR="007146BB" w:rsidRPr="00650981" w14:paraId="4FD3E67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31FA398" w14:textId="77777777" w:rsidR="007146BB" w:rsidRPr="00650981" w:rsidRDefault="007146BB" w:rsidP="00B06EAF">
            <w:pPr>
              <w:pStyle w:val="Prrafodelista"/>
              <w:numPr>
                <w:ilvl w:val="0"/>
                <w:numId w:val="20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146BB" w:rsidRPr="00650981" w14:paraId="1CACAEA9"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3C704B" w14:textId="6CA139F6" w:rsidR="007146BB" w:rsidRPr="00732478" w:rsidRDefault="007146BB" w:rsidP="00B06EAF">
            <w:pPr>
              <w:pStyle w:val="Prrafodelista"/>
              <w:numPr>
                <w:ilvl w:val="0"/>
                <w:numId w:val="206"/>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Abogado y Notario</w:t>
            </w:r>
            <w:r w:rsidR="00732478" w:rsidRPr="00732478">
              <w:rPr>
                <w:rFonts w:ascii="Century Gothic" w:hAnsi="Century Gothic" w:cstheme="majorHAnsi"/>
                <w:i w:val="0"/>
                <w:sz w:val="16"/>
                <w:szCs w:val="16"/>
                <w:lang w:val="es-GT"/>
              </w:rPr>
              <w:t>.</w:t>
            </w:r>
          </w:p>
        </w:tc>
      </w:tr>
      <w:tr w:rsidR="007146BB" w:rsidRPr="00650981" w14:paraId="723742C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7B552D3" w14:textId="77777777" w:rsidR="007146BB" w:rsidRPr="00732478" w:rsidRDefault="007146BB" w:rsidP="00B06EAF">
            <w:pPr>
              <w:pStyle w:val="Prrafodelista"/>
              <w:numPr>
                <w:ilvl w:val="0"/>
                <w:numId w:val="204"/>
              </w:numPr>
              <w:ind w:left="306" w:hanging="284"/>
              <w:jc w:val="both"/>
              <w:textAlignment w:val="center"/>
              <w:rPr>
                <w:rFonts w:ascii="Century Gothic" w:hAnsi="Century Gothic" w:cstheme="majorHAnsi"/>
                <w:b/>
                <w:i w:val="0"/>
                <w:sz w:val="16"/>
                <w:szCs w:val="16"/>
                <w:lang w:val="es-GT"/>
              </w:rPr>
            </w:pPr>
            <w:r w:rsidRPr="00732478">
              <w:rPr>
                <w:rFonts w:ascii="Century Gothic" w:hAnsi="Century Gothic" w:cstheme="majorHAnsi"/>
                <w:b/>
                <w:i w:val="0"/>
                <w:sz w:val="16"/>
                <w:szCs w:val="16"/>
                <w:lang w:val="es-GT"/>
              </w:rPr>
              <w:t xml:space="preserve"> CONOCIMIENTOS ESPECÍFICOS</w:t>
            </w:r>
          </w:p>
        </w:tc>
      </w:tr>
      <w:tr w:rsidR="007146BB" w:rsidRPr="00650981" w14:paraId="71027AD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0A2CED" w14:textId="38D5FE19" w:rsidR="007146BB" w:rsidRPr="00732478" w:rsidRDefault="007146BB" w:rsidP="00B06EAF">
            <w:pPr>
              <w:pStyle w:val="Prrafodelista"/>
              <w:numPr>
                <w:ilvl w:val="0"/>
                <w:numId w:val="206"/>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Administración Pública</w:t>
            </w:r>
            <w:r w:rsidR="00732478" w:rsidRPr="00732478">
              <w:rPr>
                <w:rFonts w:ascii="Century Gothic" w:hAnsi="Century Gothic" w:cstheme="majorHAnsi"/>
                <w:i w:val="0"/>
                <w:sz w:val="16"/>
                <w:szCs w:val="16"/>
                <w:lang w:val="es-GT"/>
              </w:rPr>
              <w:t>.</w:t>
            </w:r>
          </w:p>
          <w:p w14:paraId="1A6A6F85" w14:textId="00397F51" w:rsidR="007146BB" w:rsidRPr="00732478" w:rsidRDefault="007146BB" w:rsidP="00B06EAF">
            <w:pPr>
              <w:pStyle w:val="Prrafodelista"/>
              <w:numPr>
                <w:ilvl w:val="0"/>
                <w:numId w:val="206"/>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Administración de recurso humano</w:t>
            </w:r>
            <w:r w:rsidR="00732478" w:rsidRPr="00732478">
              <w:rPr>
                <w:rFonts w:ascii="Century Gothic" w:hAnsi="Century Gothic" w:cstheme="majorHAnsi"/>
                <w:i w:val="0"/>
                <w:sz w:val="16"/>
                <w:szCs w:val="16"/>
                <w:lang w:val="es-GT"/>
              </w:rPr>
              <w:t>.</w:t>
            </w:r>
          </w:p>
          <w:p w14:paraId="0044F89E" w14:textId="77777777" w:rsidR="007146BB" w:rsidRPr="00732478" w:rsidRDefault="007146BB" w:rsidP="00B06EAF">
            <w:pPr>
              <w:pStyle w:val="Prrafodelista"/>
              <w:numPr>
                <w:ilvl w:val="0"/>
                <w:numId w:val="206"/>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Conocimiento de la normativa legal en general.</w:t>
            </w:r>
          </w:p>
        </w:tc>
      </w:tr>
      <w:tr w:rsidR="007146BB" w:rsidRPr="00650981" w14:paraId="2649A44B"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72EB7B1" w14:textId="77777777" w:rsidR="007146BB" w:rsidRPr="00732478" w:rsidRDefault="007146BB" w:rsidP="00B06EAF">
            <w:pPr>
              <w:pStyle w:val="Prrafodelista"/>
              <w:numPr>
                <w:ilvl w:val="0"/>
                <w:numId w:val="204"/>
              </w:numPr>
              <w:ind w:left="306" w:hanging="284"/>
              <w:jc w:val="both"/>
              <w:textAlignment w:val="center"/>
              <w:rPr>
                <w:rFonts w:ascii="Century Gothic" w:hAnsi="Century Gothic" w:cstheme="majorHAnsi"/>
                <w:b/>
                <w:i w:val="0"/>
                <w:color w:val="FF0000"/>
                <w:sz w:val="16"/>
                <w:szCs w:val="16"/>
                <w:lang w:val="es-GT"/>
              </w:rPr>
            </w:pPr>
            <w:r w:rsidRPr="00732478">
              <w:rPr>
                <w:rFonts w:ascii="Century Gothic" w:hAnsi="Century Gothic" w:cstheme="majorHAnsi"/>
                <w:b/>
                <w:i w:val="0"/>
                <w:sz w:val="16"/>
                <w:szCs w:val="16"/>
                <w:lang w:val="es-GT"/>
              </w:rPr>
              <w:t>HABILIDADES Y DESTREZAS</w:t>
            </w:r>
          </w:p>
        </w:tc>
      </w:tr>
      <w:tr w:rsidR="007146BB" w:rsidRPr="00650981" w14:paraId="08C18DFB"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30A46A" w14:textId="0481DD5A" w:rsidR="007146BB" w:rsidRPr="00732478" w:rsidRDefault="007146BB" w:rsidP="00B06EAF">
            <w:pPr>
              <w:pStyle w:val="Prrafodelista"/>
              <w:numPr>
                <w:ilvl w:val="0"/>
                <w:numId w:val="207"/>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Análisis y síntesis de información</w:t>
            </w:r>
            <w:r w:rsidR="00732478" w:rsidRPr="00732478">
              <w:rPr>
                <w:rFonts w:ascii="Century Gothic" w:hAnsi="Century Gothic" w:cstheme="majorHAnsi"/>
                <w:i w:val="0"/>
                <w:sz w:val="16"/>
                <w:szCs w:val="16"/>
                <w:lang w:val="es-GT"/>
              </w:rPr>
              <w:t>.</w:t>
            </w:r>
          </w:p>
          <w:p w14:paraId="4F20682C" w14:textId="05158683" w:rsidR="007146BB" w:rsidRPr="00732478" w:rsidRDefault="007146BB" w:rsidP="00B06EAF">
            <w:pPr>
              <w:pStyle w:val="Prrafodelista"/>
              <w:numPr>
                <w:ilvl w:val="0"/>
                <w:numId w:val="207"/>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Habilidad de comunicación escrita y verbal</w:t>
            </w:r>
            <w:r w:rsidR="00732478" w:rsidRPr="00732478">
              <w:rPr>
                <w:rFonts w:ascii="Century Gothic" w:hAnsi="Century Gothic" w:cstheme="majorHAnsi"/>
                <w:i w:val="0"/>
                <w:sz w:val="16"/>
                <w:szCs w:val="16"/>
                <w:lang w:val="es-GT"/>
              </w:rPr>
              <w:t>.</w:t>
            </w:r>
          </w:p>
          <w:p w14:paraId="29494EF4" w14:textId="77777777" w:rsidR="007146BB" w:rsidRPr="00732478" w:rsidRDefault="007146BB" w:rsidP="00B06EAF">
            <w:pPr>
              <w:pStyle w:val="Prrafodelista"/>
              <w:numPr>
                <w:ilvl w:val="0"/>
                <w:numId w:val="207"/>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Manejo de equipo de computación y oficina.</w:t>
            </w:r>
          </w:p>
          <w:p w14:paraId="7C66C0DA" w14:textId="25D607A3" w:rsidR="007146BB" w:rsidRPr="00732478" w:rsidRDefault="007146BB" w:rsidP="00B06EAF">
            <w:pPr>
              <w:pStyle w:val="Prrafodelista"/>
              <w:numPr>
                <w:ilvl w:val="0"/>
                <w:numId w:val="207"/>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Manejo de Office e Internet</w:t>
            </w:r>
            <w:r w:rsidR="00732478" w:rsidRPr="00732478">
              <w:rPr>
                <w:rFonts w:ascii="Century Gothic" w:hAnsi="Century Gothic" w:cstheme="majorHAnsi"/>
                <w:i w:val="0"/>
                <w:sz w:val="16"/>
                <w:szCs w:val="16"/>
                <w:lang w:val="es-GT"/>
              </w:rPr>
              <w:t>.</w:t>
            </w:r>
          </w:p>
          <w:p w14:paraId="0D015FB6" w14:textId="1EEFCCF6" w:rsidR="007146BB" w:rsidRPr="00732478" w:rsidRDefault="007146BB" w:rsidP="00B06EAF">
            <w:pPr>
              <w:pStyle w:val="Prrafodelista"/>
              <w:numPr>
                <w:ilvl w:val="0"/>
                <w:numId w:val="207"/>
              </w:numPr>
              <w:jc w:val="both"/>
              <w:textAlignment w:val="center"/>
              <w:rPr>
                <w:rFonts w:ascii="Century Gothic" w:hAnsi="Century Gothic" w:cstheme="majorHAnsi"/>
                <w:i w:val="0"/>
                <w:color w:val="FF0000"/>
                <w:sz w:val="16"/>
                <w:szCs w:val="16"/>
                <w:lang w:val="es-GT"/>
              </w:rPr>
            </w:pPr>
            <w:r w:rsidRPr="00732478">
              <w:rPr>
                <w:rFonts w:ascii="Century Gothic" w:hAnsi="Century Gothic" w:cstheme="majorHAnsi"/>
                <w:i w:val="0"/>
                <w:sz w:val="16"/>
                <w:szCs w:val="16"/>
                <w:lang w:val="es-GT"/>
              </w:rPr>
              <w:t>Redacción y ortografía</w:t>
            </w:r>
            <w:r w:rsidR="00732478" w:rsidRPr="00732478">
              <w:rPr>
                <w:rFonts w:ascii="Century Gothic" w:hAnsi="Century Gothic" w:cstheme="majorHAnsi"/>
                <w:i w:val="0"/>
                <w:sz w:val="16"/>
                <w:szCs w:val="16"/>
                <w:lang w:val="es-GT"/>
              </w:rPr>
              <w:t>.</w:t>
            </w:r>
          </w:p>
        </w:tc>
      </w:tr>
      <w:tr w:rsidR="007146BB" w:rsidRPr="00650981" w14:paraId="6BF38ED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47086E4" w14:textId="77777777" w:rsidR="007146BB" w:rsidRPr="00650981" w:rsidRDefault="007146BB" w:rsidP="00B06EAF">
            <w:pPr>
              <w:pStyle w:val="Prrafodelista"/>
              <w:numPr>
                <w:ilvl w:val="0"/>
                <w:numId w:val="204"/>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146BB" w:rsidRPr="00650981" w14:paraId="5FBD6E13"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9BC199C" w14:textId="7096BD8D" w:rsidR="007146BB" w:rsidRPr="00732478" w:rsidRDefault="007146BB" w:rsidP="00B06EAF">
            <w:pPr>
              <w:pStyle w:val="Prrafodelista"/>
              <w:numPr>
                <w:ilvl w:val="0"/>
                <w:numId w:val="208"/>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Liderazgo</w:t>
            </w:r>
            <w:r w:rsidR="00732478">
              <w:rPr>
                <w:rFonts w:ascii="Century Gothic" w:hAnsi="Century Gothic" w:cstheme="majorHAnsi"/>
                <w:i w:val="0"/>
                <w:sz w:val="16"/>
                <w:szCs w:val="16"/>
                <w:lang w:val="es-GT"/>
              </w:rPr>
              <w:t>.</w:t>
            </w:r>
          </w:p>
          <w:p w14:paraId="402F5C66" w14:textId="61F2AF4D" w:rsidR="007146BB" w:rsidRPr="00732478" w:rsidRDefault="007146BB" w:rsidP="00B06EAF">
            <w:pPr>
              <w:pStyle w:val="Prrafodelista"/>
              <w:numPr>
                <w:ilvl w:val="0"/>
                <w:numId w:val="208"/>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73F89017" w14:textId="363BF829" w:rsidR="007146BB" w:rsidRPr="00732478" w:rsidRDefault="007146BB" w:rsidP="00B06EAF">
            <w:pPr>
              <w:pStyle w:val="Prrafodelista"/>
              <w:numPr>
                <w:ilvl w:val="0"/>
                <w:numId w:val="208"/>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21BCB6CC" w14:textId="35AC18E8" w:rsidR="007146BB" w:rsidRPr="00732478" w:rsidRDefault="007146BB" w:rsidP="00B06EAF">
            <w:pPr>
              <w:pStyle w:val="Prrafodelista"/>
              <w:numPr>
                <w:ilvl w:val="0"/>
                <w:numId w:val="208"/>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7146BB" w:rsidRPr="00650981" w14:paraId="5D79645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34B110" w14:textId="77777777" w:rsidR="007146BB" w:rsidRPr="00732478" w:rsidRDefault="007146BB" w:rsidP="00B06EAF">
            <w:pPr>
              <w:pStyle w:val="Prrafodelista"/>
              <w:numPr>
                <w:ilvl w:val="0"/>
                <w:numId w:val="204"/>
              </w:numPr>
              <w:ind w:left="306" w:hanging="306"/>
              <w:jc w:val="both"/>
              <w:textAlignment w:val="center"/>
              <w:rPr>
                <w:rFonts w:ascii="Century Gothic" w:eastAsia="SimSun" w:hAnsi="Century Gothic" w:cstheme="majorHAnsi"/>
                <w:b/>
                <w:i w:val="0"/>
                <w:sz w:val="16"/>
                <w:szCs w:val="16"/>
                <w:lang w:val="es-GT" w:bidi="ar"/>
              </w:rPr>
            </w:pPr>
            <w:r w:rsidRPr="00732478">
              <w:rPr>
                <w:rFonts w:ascii="Century Gothic" w:eastAsia="SimSun" w:hAnsi="Century Gothic" w:cstheme="majorHAnsi"/>
                <w:b/>
                <w:i w:val="0"/>
                <w:sz w:val="16"/>
                <w:szCs w:val="16"/>
                <w:lang w:val="es-GT" w:bidi="ar"/>
              </w:rPr>
              <w:t>Otros requisitos</w:t>
            </w:r>
          </w:p>
        </w:tc>
      </w:tr>
      <w:tr w:rsidR="007146BB" w:rsidRPr="00650981" w14:paraId="746BB1F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0B39EC" w14:textId="77777777" w:rsidR="007146BB" w:rsidRPr="00732478" w:rsidRDefault="007146BB" w:rsidP="00B06EAF">
            <w:pPr>
              <w:pStyle w:val="Prrafodelista"/>
              <w:numPr>
                <w:ilvl w:val="0"/>
                <w:numId w:val="209"/>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 xml:space="preserve">Disponibilidad para trasladarse al interior del país. </w:t>
            </w:r>
          </w:p>
          <w:p w14:paraId="6AB9C948" w14:textId="77777777" w:rsidR="007146BB" w:rsidRPr="00732478" w:rsidRDefault="007146BB" w:rsidP="00B06EAF">
            <w:pPr>
              <w:pStyle w:val="Prrafodelista"/>
              <w:numPr>
                <w:ilvl w:val="0"/>
                <w:numId w:val="209"/>
              </w:numPr>
              <w:jc w:val="both"/>
              <w:textAlignment w:val="center"/>
              <w:rPr>
                <w:rFonts w:ascii="Century Gothic" w:hAnsi="Century Gothic" w:cstheme="majorHAnsi"/>
                <w:i w:val="0"/>
                <w:sz w:val="16"/>
                <w:szCs w:val="16"/>
                <w:lang w:val="es-GT"/>
              </w:rPr>
            </w:pPr>
            <w:r w:rsidRPr="00732478">
              <w:rPr>
                <w:rFonts w:ascii="Century Gothic" w:hAnsi="Century Gothic" w:cstheme="majorHAnsi"/>
                <w:i w:val="0"/>
                <w:sz w:val="16"/>
                <w:szCs w:val="16"/>
                <w:lang w:val="es-GT"/>
              </w:rPr>
              <w:t>Licencia de conducir vigente.</w:t>
            </w:r>
          </w:p>
        </w:tc>
      </w:tr>
    </w:tbl>
    <w:p w14:paraId="629800CA" w14:textId="77777777" w:rsidR="007146BB" w:rsidRPr="00650981" w:rsidRDefault="007146BB" w:rsidP="007146BB">
      <w:pPr>
        <w:rPr>
          <w:rFonts w:ascii="Century Gothic" w:hAnsi="Century Gothic" w:cstheme="majorHAnsi"/>
          <w:sz w:val="16"/>
          <w:szCs w:val="16"/>
          <w:lang w:val="es-GT"/>
        </w:rPr>
      </w:pPr>
    </w:p>
    <w:p w14:paraId="7C63231D" w14:textId="28B51509" w:rsidR="002C3DB9" w:rsidRDefault="002C3DB9" w:rsidP="007146BB">
      <w:pPr>
        <w:rPr>
          <w:rFonts w:ascii="Century Gothic" w:hAnsi="Century Gothic" w:cstheme="majorHAnsi"/>
          <w:sz w:val="16"/>
          <w:szCs w:val="16"/>
          <w:lang w:val="es-GT"/>
        </w:rPr>
      </w:pPr>
    </w:p>
    <w:p w14:paraId="45F4D48F" w14:textId="5C8B4711" w:rsidR="00B968F3" w:rsidRDefault="00B968F3" w:rsidP="007146BB">
      <w:pPr>
        <w:rPr>
          <w:rFonts w:ascii="Century Gothic" w:hAnsi="Century Gothic" w:cstheme="majorHAnsi"/>
          <w:sz w:val="16"/>
          <w:szCs w:val="16"/>
          <w:lang w:val="es-GT"/>
        </w:rPr>
      </w:pPr>
    </w:p>
    <w:p w14:paraId="66323E33" w14:textId="3089215D" w:rsidR="00B968F3" w:rsidRDefault="00B968F3" w:rsidP="007146BB">
      <w:pPr>
        <w:rPr>
          <w:rFonts w:ascii="Century Gothic" w:hAnsi="Century Gothic" w:cstheme="majorHAnsi"/>
          <w:sz w:val="16"/>
          <w:szCs w:val="16"/>
          <w:lang w:val="es-GT"/>
        </w:rPr>
      </w:pPr>
    </w:p>
    <w:p w14:paraId="17D1C9C6" w14:textId="6636745D" w:rsidR="00B968F3" w:rsidRDefault="00B968F3" w:rsidP="007146BB">
      <w:pPr>
        <w:rPr>
          <w:rFonts w:ascii="Century Gothic" w:hAnsi="Century Gothic" w:cstheme="majorHAnsi"/>
          <w:sz w:val="16"/>
          <w:szCs w:val="16"/>
          <w:lang w:val="es-GT"/>
        </w:rPr>
      </w:pPr>
    </w:p>
    <w:p w14:paraId="521AFFE8" w14:textId="13677009" w:rsidR="00B968F3" w:rsidRDefault="00B968F3" w:rsidP="007146BB">
      <w:pPr>
        <w:rPr>
          <w:rFonts w:ascii="Century Gothic" w:hAnsi="Century Gothic" w:cstheme="majorHAnsi"/>
          <w:sz w:val="16"/>
          <w:szCs w:val="16"/>
          <w:lang w:val="es-GT"/>
        </w:rPr>
      </w:pPr>
    </w:p>
    <w:p w14:paraId="024718A8" w14:textId="77777777" w:rsidR="000B1C7B" w:rsidRPr="00650981" w:rsidRDefault="000B1C7B" w:rsidP="000B1C7B">
      <w:pPr>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0B1C7B" w:rsidRPr="007C7384" w14:paraId="48026A00"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C89A817" w14:textId="77777777" w:rsidR="000B1C7B" w:rsidRPr="007C7384" w:rsidRDefault="000B1C7B" w:rsidP="00004999">
            <w:pPr>
              <w:jc w:val="center"/>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ANALISTA DE ASESORIA LEGAL</w:t>
            </w:r>
          </w:p>
        </w:tc>
      </w:tr>
      <w:tr w:rsidR="000B1C7B" w:rsidRPr="007C7384" w14:paraId="409F487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FA96548" w14:textId="77777777" w:rsidR="000B1C7B" w:rsidRPr="007C7384" w:rsidRDefault="000B1C7B" w:rsidP="00B06EAF">
            <w:pPr>
              <w:pStyle w:val="Prrafodelista"/>
              <w:numPr>
                <w:ilvl w:val="0"/>
                <w:numId w:val="217"/>
              </w:numPr>
              <w:jc w:val="both"/>
              <w:textAlignment w:val="center"/>
              <w:rPr>
                <w:rFonts w:ascii="Century Gothic" w:eastAsia="SimSun" w:hAnsi="Century Gothic" w:cstheme="majorHAnsi"/>
                <w:b/>
                <w:i w:val="0"/>
                <w:sz w:val="16"/>
                <w:szCs w:val="16"/>
                <w:lang w:val="es-GT" w:bidi="ar"/>
              </w:rPr>
            </w:pPr>
            <w:r w:rsidRPr="007C7384">
              <w:rPr>
                <w:rFonts w:ascii="Century Gothic" w:eastAsia="SimSun" w:hAnsi="Century Gothic" w:cstheme="majorHAnsi"/>
                <w:b/>
                <w:i w:val="0"/>
                <w:sz w:val="16"/>
                <w:szCs w:val="16"/>
                <w:lang w:val="es-GT" w:bidi="ar"/>
              </w:rPr>
              <w:t>IDENTIFICACIÓN DEL PUESTO</w:t>
            </w:r>
          </w:p>
        </w:tc>
      </w:tr>
      <w:tr w:rsidR="000B1C7B" w:rsidRPr="007C7384" w14:paraId="6F15CAB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9AC81E8"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Título oficial del puesto: Asistente Profesional II</w:t>
            </w:r>
          </w:p>
        </w:tc>
        <w:tc>
          <w:tcPr>
            <w:tcW w:w="2452" w:type="pct"/>
            <w:tcBorders>
              <w:top w:val="single" w:sz="4" w:space="0" w:color="00B0F0"/>
            </w:tcBorders>
            <w:shd w:val="clear" w:color="auto" w:fill="auto"/>
          </w:tcPr>
          <w:p w14:paraId="2A007859" w14:textId="77777777" w:rsidR="000B1C7B" w:rsidRPr="007C7384" w:rsidRDefault="000B1C7B"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Código de la clase: 9720</w:t>
            </w:r>
          </w:p>
        </w:tc>
      </w:tr>
      <w:tr w:rsidR="000B1C7B" w:rsidRPr="007C7384" w14:paraId="02632B5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20ECD43"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Especialidad: Derecho</w:t>
            </w:r>
          </w:p>
        </w:tc>
        <w:tc>
          <w:tcPr>
            <w:tcW w:w="2452" w:type="pct"/>
            <w:tcBorders>
              <w:bottom w:val="single" w:sz="4" w:space="0" w:color="00B0F0"/>
            </w:tcBorders>
          </w:tcPr>
          <w:p w14:paraId="7CE543B3" w14:textId="77777777" w:rsidR="000B1C7B" w:rsidRPr="007C7384" w:rsidRDefault="000B1C7B"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Código de Especialidad: 0096</w:t>
            </w:r>
          </w:p>
        </w:tc>
      </w:tr>
      <w:tr w:rsidR="000B1C7B" w:rsidRPr="007C7384" w14:paraId="7BC1C49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1830951" w14:textId="77777777" w:rsidR="000B1C7B" w:rsidRPr="007C7384" w:rsidRDefault="000B1C7B" w:rsidP="00004999">
            <w:pPr>
              <w:tabs>
                <w:tab w:val="left" w:pos="3521"/>
              </w:tabs>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Título funcional: Analista de Asesoría Legal</w:t>
            </w:r>
          </w:p>
        </w:tc>
        <w:tc>
          <w:tcPr>
            <w:tcW w:w="2452" w:type="pct"/>
            <w:shd w:val="clear" w:color="auto" w:fill="auto"/>
          </w:tcPr>
          <w:p w14:paraId="0B09384E" w14:textId="77777777" w:rsidR="000B1C7B" w:rsidRPr="007C7384" w:rsidRDefault="000B1C7B"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Número de puestos: 2</w:t>
            </w:r>
          </w:p>
        </w:tc>
      </w:tr>
      <w:tr w:rsidR="000B1C7B" w:rsidRPr="007C7384" w14:paraId="2A03EE4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39F3D1A" w14:textId="77777777" w:rsidR="000B1C7B" w:rsidRPr="007C7384" w:rsidRDefault="000B1C7B" w:rsidP="00004999">
            <w:p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Jefe inmediato: Coordinador de Convenios y Normas</w:t>
            </w:r>
          </w:p>
        </w:tc>
        <w:tc>
          <w:tcPr>
            <w:tcW w:w="2452" w:type="pct"/>
          </w:tcPr>
          <w:p w14:paraId="1EF7F879" w14:textId="77777777" w:rsidR="000B1C7B" w:rsidRPr="007C7384" w:rsidRDefault="000B1C7B"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0B1C7B" w:rsidRPr="007C7384" w14:paraId="470C78D3"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3D82B92" w14:textId="77777777" w:rsidR="000B1C7B" w:rsidRPr="007C7384" w:rsidRDefault="000B1C7B" w:rsidP="00B06EAF">
            <w:pPr>
              <w:pStyle w:val="Prrafodelista"/>
              <w:numPr>
                <w:ilvl w:val="0"/>
                <w:numId w:val="217"/>
              </w:numPr>
              <w:ind w:left="306" w:hanging="306"/>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NATURALEZA DEL PUESTO</w:t>
            </w:r>
          </w:p>
        </w:tc>
      </w:tr>
      <w:tr w:rsidR="000B1C7B" w:rsidRPr="007C7384" w14:paraId="185A1061"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4840900" w14:textId="77777777" w:rsidR="000B1C7B" w:rsidRPr="007C7384" w:rsidRDefault="000B1C7B" w:rsidP="00004999">
            <w:p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Puesto que consiste en orientar el cumplimiento de requisitos legales de las Organizaciones de Padres de Familia y Programas de apoyo a las Direcciones Departamentales de Educación y a las Organizaciones de Padres de Familia.</w:t>
            </w:r>
          </w:p>
        </w:tc>
      </w:tr>
      <w:tr w:rsidR="000B1C7B" w:rsidRPr="007C7384" w14:paraId="0FAEA9CA"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23328BD" w14:textId="77777777" w:rsidR="000B1C7B" w:rsidRPr="007C7384" w:rsidRDefault="000B1C7B" w:rsidP="00B06EAF">
            <w:pPr>
              <w:pStyle w:val="Prrafodelista"/>
              <w:numPr>
                <w:ilvl w:val="0"/>
                <w:numId w:val="217"/>
              </w:numPr>
              <w:ind w:left="164" w:hanging="164"/>
              <w:jc w:val="both"/>
              <w:textAlignment w:val="center"/>
              <w:rPr>
                <w:rFonts w:ascii="Century Gothic" w:hAnsi="Century Gothic" w:cstheme="majorHAnsi"/>
                <w:b/>
                <w:i w:val="0"/>
                <w:sz w:val="16"/>
                <w:szCs w:val="16"/>
                <w:lang w:bidi="ar"/>
              </w:rPr>
            </w:pPr>
            <w:r w:rsidRPr="007C7384">
              <w:rPr>
                <w:rFonts w:ascii="Century Gothic" w:hAnsi="Century Gothic" w:cstheme="majorHAnsi"/>
                <w:b/>
                <w:i w:val="0"/>
                <w:sz w:val="16"/>
                <w:szCs w:val="16"/>
                <w:lang w:bidi="ar"/>
              </w:rPr>
              <w:t>TAREAS PERMANENTES</w:t>
            </w:r>
          </w:p>
        </w:tc>
      </w:tr>
      <w:tr w:rsidR="000B1C7B" w:rsidRPr="007C7384" w14:paraId="07DE12FA"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AB456AB"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Atender a las Direcciones Departamentales de Educación en aspectos jurídicos para la constitución de nuevas Organizaciones de Padres de Familia.</w:t>
            </w:r>
          </w:p>
          <w:p w14:paraId="336D9F03"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Orientar en la normativa legal aplicable a las Organizaciones de Padres de Familia y los Programas de apoyo.</w:t>
            </w:r>
          </w:p>
          <w:p w14:paraId="0F79F51C"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Ser enlace con el Registro Tributario Unificado de la Super Intendencia de Administración Tributaria -SAT-, para simplificar los procesos de inscripción y actualización de las Organizaciones de Padres de Familia.</w:t>
            </w:r>
          </w:p>
          <w:p w14:paraId="54BCDD6E"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 xml:space="preserve">Gestionar en el banco del sistema la continuidad en el registro de las firmas en las cuentas mancomunadas. </w:t>
            </w:r>
          </w:p>
          <w:p w14:paraId="6C87AFE2"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Brindar seguimiento al cumplimiento de los requisitos legales de juntas directivas de las Organizaciones de Padres de Familia para propiciar la entrega oportuna de los Programas de Apoyo.</w:t>
            </w:r>
          </w:p>
          <w:p w14:paraId="2C7352A9"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Participar en la logística de los talleres de capacitaciones.</w:t>
            </w:r>
          </w:p>
          <w:p w14:paraId="5F36E40D"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57D7AB93" w14:textId="77777777" w:rsidR="000B1C7B" w:rsidRPr="007C7384" w:rsidRDefault="000B1C7B" w:rsidP="00B06EAF">
            <w:pPr>
              <w:pStyle w:val="Encabezado"/>
              <w:widowControl w:val="0"/>
              <w:numPr>
                <w:ilvl w:val="0"/>
                <w:numId w:val="218"/>
              </w:numPr>
              <w:tabs>
                <w:tab w:val="clear" w:pos="4252"/>
                <w:tab w:val="clear" w:pos="8504"/>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Ejecutar las actividades administrativas inherentes al puesto (coordinación y supervisión de actividades, disciplina, atención a usuarios internos y externos, asistencia a reuniones y capacitaciones, correspondencia, archivo entre otras).</w:t>
            </w:r>
          </w:p>
        </w:tc>
      </w:tr>
      <w:tr w:rsidR="000B1C7B" w:rsidRPr="007C7384" w14:paraId="7E55EC37"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D8ABBDD" w14:textId="77777777" w:rsidR="000B1C7B" w:rsidRPr="007C7384" w:rsidRDefault="000B1C7B" w:rsidP="00004999">
            <w:pPr>
              <w:jc w:val="both"/>
              <w:textAlignment w:val="center"/>
              <w:rPr>
                <w:rFonts w:ascii="Century Gothic" w:eastAsia="SimSun" w:hAnsi="Century Gothic" w:cstheme="majorHAnsi"/>
                <w:b/>
                <w:i w:val="0"/>
                <w:sz w:val="16"/>
                <w:szCs w:val="16"/>
                <w:lang w:val="es-GT" w:bidi="ar"/>
              </w:rPr>
            </w:pPr>
            <w:r w:rsidRPr="007C7384">
              <w:rPr>
                <w:rFonts w:ascii="Century Gothic" w:hAnsi="Century Gothic" w:cstheme="majorHAnsi"/>
                <w:b/>
                <w:i w:val="0"/>
                <w:sz w:val="16"/>
                <w:szCs w:val="16"/>
                <w:lang w:bidi="ar"/>
              </w:rPr>
              <w:t>4. TAREAS PERIÓDICAS</w:t>
            </w:r>
          </w:p>
        </w:tc>
      </w:tr>
      <w:tr w:rsidR="000B1C7B" w:rsidRPr="007C7384" w14:paraId="7CBFCF01"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153FF94"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7C7384">
              <w:rPr>
                <w:rFonts w:ascii="Century Gothic" w:hAnsi="Century Gothic" w:cstheme="majorHAnsi"/>
                <w:i w:val="0"/>
                <w:sz w:val="16"/>
                <w:szCs w:val="16"/>
                <w:lang w:val="es-GT" w:bidi="ar"/>
              </w:rPr>
              <w:t>Revisar los convenios de los programas de apoyo firmados previo a emitir el Acuerdo Ministerial de aprobación correspondiente.</w:t>
            </w:r>
          </w:p>
          <w:p w14:paraId="4E80A582" w14:textId="77777777" w:rsidR="000B1C7B" w:rsidRPr="007C7384" w:rsidRDefault="000B1C7B" w:rsidP="00B06EAF">
            <w:pPr>
              <w:pStyle w:val="Encabezado"/>
              <w:widowControl w:val="0"/>
              <w:numPr>
                <w:ilvl w:val="0"/>
                <w:numId w:val="218"/>
              </w:numPr>
              <w:tabs>
                <w:tab w:val="clear" w:pos="4252"/>
                <w:tab w:val="clear" w:pos="8504"/>
              </w:tabs>
              <w:spacing w:line="276" w:lineRule="auto"/>
              <w:jc w:val="both"/>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Redactar proyecto de documentos legales para aprobación del jefe inmediato.</w:t>
            </w:r>
          </w:p>
          <w:p w14:paraId="385A56C6" w14:textId="77777777" w:rsidR="000B1C7B" w:rsidRPr="007C7384" w:rsidRDefault="000B1C7B" w:rsidP="00B06EAF">
            <w:pPr>
              <w:pStyle w:val="Encabezado"/>
              <w:widowControl w:val="0"/>
              <w:numPr>
                <w:ilvl w:val="0"/>
                <w:numId w:val="218"/>
              </w:numPr>
              <w:tabs>
                <w:tab w:val="clear" w:pos="4252"/>
                <w:tab w:val="clear" w:pos="8504"/>
              </w:tabs>
              <w:spacing w:line="276" w:lineRule="auto"/>
              <w:jc w:val="both"/>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Auxiliar al jefe inmediato superior en realizar gestiones en oficinas gubernamentales y judiciales.</w:t>
            </w:r>
          </w:p>
        </w:tc>
      </w:tr>
      <w:tr w:rsidR="000B1C7B" w:rsidRPr="007C7384" w14:paraId="622ABF26"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5755AD6" w14:textId="77777777" w:rsidR="000B1C7B" w:rsidRPr="007C7384" w:rsidRDefault="000B1C7B" w:rsidP="00004999">
            <w:pPr>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rPr>
              <w:t>5. TAREAS EVENTUALES</w:t>
            </w:r>
          </w:p>
        </w:tc>
      </w:tr>
      <w:tr w:rsidR="000B1C7B" w:rsidRPr="007C7384" w14:paraId="2F7A125A"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CF3F4DD"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560596E1" w14:textId="77777777" w:rsidR="000B1C7B" w:rsidRPr="007C7384" w:rsidRDefault="000B1C7B" w:rsidP="00B06EAF">
            <w:pPr>
              <w:pStyle w:val="Encabezado"/>
              <w:widowControl w:val="0"/>
              <w:numPr>
                <w:ilvl w:val="0"/>
                <w:numId w:val="2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0B1C7B" w:rsidRPr="007C7384" w14:paraId="2DC45A08"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91ECDA6" w14:textId="77777777" w:rsidR="000B1C7B" w:rsidRPr="007C7384" w:rsidRDefault="000B1C7B" w:rsidP="00B06EAF">
            <w:pPr>
              <w:pStyle w:val="Prrafodelista"/>
              <w:numPr>
                <w:ilvl w:val="0"/>
                <w:numId w:val="216"/>
              </w:numPr>
              <w:jc w:val="both"/>
              <w:textAlignment w:val="center"/>
              <w:rPr>
                <w:rFonts w:ascii="Century Gothic" w:eastAsia="SimSun" w:hAnsi="Century Gothic" w:cstheme="majorHAnsi"/>
                <w:i w:val="0"/>
                <w:sz w:val="16"/>
                <w:szCs w:val="16"/>
                <w:lang w:val="es-GT" w:bidi="ar"/>
              </w:rPr>
            </w:pPr>
            <w:r w:rsidRPr="007C7384">
              <w:rPr>
                <w:rFonts w:ascii="Century Gothic" w:eastAsia="SimSun" w:hAnsi="Century Gothic" w:cstheme="majorHAnsi"/>
                <w:i w:val="0"/>
                <w:sz w:val="16"/>
                <w:szCs w:val="16"/>
                <w:lang w:val="es-GT" w:bidi="ar"/>
              </w:rPr>
              <w:t>UBICACIÓN DEL PUESTO</w:t>
            </w:r>
          </w:p>
        </w:tc>
      </w:tr>
      <w:tr w:rsidR="000B1C7B" w:rsidRPr="007C7384" w14:paraId="110472EC"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BEC124" w14:textId="77777777" w:rsidR="000B1C7B" w:rsidRPr="007C7384" w:rsidRDefault="000B1C7B" w:rsidP="00004999">
            <w:pPr>
              <w:tabs>
                <w:tab w:val="left" w:pos="1099"/>
              </w:tabs>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Dirección de Convenios y Normas.</w:t>
            </w:r>
          </w:p>
        </w:tc>
      </w:tr>
      <w:tr w:rsidR="000B1C7B" w:rsidRPr="007C7384" w14:paraId="53E333D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2B99056" w14:textId="77777777" w:rsidR="000B1C7B" w:rsidRPr="007C7384" w:rsidRDefault="000B1C7B" w:rsidP="00B06EAF">
            <w:pPr>
              <w:pStyle w:val="Prrafodelista"/>
              <w:numPr>
                <w:ilvl w:val="0"/>
                <w:numId w:val="216"/>
              </w:numPr>
              <w:ind w:left="447" w:hanging="425"/>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SUPERVISIÓN</w:t>
            </w:r>
          </w:p>
        </w:tc>
      </w:tr>
      <w:tr w:rsidR="000B1C7B" w:rsidRPr="007C7384" w14:paraId="33A12CD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47CD70" w14:textId="77777777" w:rsidR="000B1C7B" w:rsidRPr="007C7384" w:rsidRDefault="000B1C7B" w:rsidP="00004999">
            <w:p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N/A</w:t>
            </w:r>
          </w:p>
        </w:tc>
      </w:tr>
      <w:tr w:rsidR="000B1C7B" w:rsidRPr="007C7384" w14:paraId="7EE8619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41DDD7" w14:textId="77777777" w:rsidR="000B1C7B" w:rsidRPr="007C7384" w:rsidRDefault="000B1C7B" w:rsidP="00B06EAF">
            <w:pPr>
              <w:pStyle w:val="Prrafodelista"/>
              <w:numPr>
                <w:ilvl w:val="0"/>
                <w:numId w:val="216"/>
              </w:numPr>
              <w:ind w:left="306" w:hanging="284"/>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RESPONSABILIDAD</w:t>
            </w:r>
          </w:p>
        </w:tc>
      </w:tr>
      <w:tr w:rsidR="000B1C7B" w:rsidRPr="007C7384" w14:paraId="7C0F362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F59C14" w14:textId="77777777" w:rsidR="000B1C7B" w:rsidRPr="007C7384" w:rsidRDefault="000B1C7B" w:rsidP="00B06EAF">
            <w:pPr>
              <w:pStyle w:val="Prrafodelista"/>
              <w:numPr>
                <w:ilvl w:val="0"/>
                <w:numId w:val="43"/>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Es responsable por el cumplimiento de las tareas asignadas al puesto, las metas y objetivos del puesto.</w:t>
            </w:r>
          </w:p>
          <w:p w14:paraId="70716F39" w14:textId="77777777" w:rsidR="000B1C7B" w:rsidRPr="007C7384" w:rsidRDefault="000B1C7B" w:rsidP="00B06EAF">
            <w:pPr>
              <w:pStyle w:val="Prrafodelista"/>
              <w:numPr>
                <w:ilvl w:val="0"/>
                <w:numId w:val="43"/>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4AC4D43E" w14:textId="77777777" w:rsidR="000B1C7B" w:rsidRPr="007C7384" w:rsidRDefault="000B1C7B" w:rsidP="00B06EAF">
            <w:pPr>
              <w:pStyle w:val="Prrafodelista"/>
              <w:numPr>
                <w:ilvl w:val="0"/>
                <w:numId w:val="43"/>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 xml:space="preserve">Uso adecuado y resguardo del mobiliario y equipo que tiene registrado en la tarjeta de responsabilidad.                                    </w:t>
            </w:r>
          </w:p>
        </w:tc>
      </w:tr>
      <w:tr w:rsidR="000B1C7B" w:rsidRPr="007C7384" w14:paraId="1F8702E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9D31A9" w14:textId="77777777" w:rsidR="000B1C7B" w:rsidRPr="007C7384" w:rsidRDefault="000B1C7B" w:rsidP="00B06EAF">
            <w:pPr>
              <w:pStyle w:val="Prrafodelista"/>
              <w:numPr>
                <w:ilvl w:val="0"/>
                <w:numId w:val="216"/>
              </w:numPr>
              <w:ind w:left="306" w:hanging="306"/>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RELACIONES LABORALES</w:t>
            </w:r>
          </w:p>
        </w:tc>
      </w:tr>
      <w:tr w:rsidR="000B1C7B" w:rsidRPr="007C7384" w14:paraId="639DC02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88128B"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43C2D2C" w14:textId="77777777" w:rsidR="000B1C7B" w:rsidRPr="007C7384" w:rsidRDefault="000B1C7B"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0B1C7B" w:rsidRPr="007C7384" w14:paraId="4A4B8CE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5E2A4B0"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2D4D711" w14:textId="77777777" w:rsidR="000B1C7B" w:rsidRPr="007C7384" w:rsidRDefault="000B1C7B"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Con el personal de otras instituciones que se relacionan con el que hacer de la Dirección de Convenios y Normas.</w:t>
            </w:r>
          </w:p>
        </w:tc>
      </w:tr>
      <w:tr w:rsidR="000B1C7B" w:rsidRPr="007C7384" w14:paraId="3D1491A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6A5390" w14:textId="77777777" w:rsidR="000B1C7B" w:rsidRPr="007C7384" w:rsidRDefault="000B1C7B" w:rsidP="00B06EAF">
            <w:pPr>
              <w:pStyle w:val="Prrafodelista"/>
              <w:numPr>
                <w:ilvl w:val="0"/>
                <w:numId w:val="216"/>
              </w:numPr>
              <w:ind w:left="306" w:hanging="306"/>
              <w:jc w:val="both"/>
              <w:textAlignment w:val="center"/>
              <w:rPr>
                <w:rFonts w:ascii="Century Gothic" w:eastAsia="SimSun" w:hAnsi="Century Gothic" w:cstheme="majorHAnsi"/>
                <w:b/>
                <w:i w:val="0"/>
                <w:sz w:val="16"/>
                <w:szCs w:val="16"/>
                <w:lang w:val="es-GT" w:bidi="ar"/>
              </w:rPr>
            </w:pPr>
            <w:r w:rsidRPr="007C7384">
              <w:rPr>
                <w:rFonts w:ascii="Century Gothic" w:eastAsia="SimSun" w:hAnsi="Century Gothic" w:cstheme="majorHAnsi"/>
                <w:b/>
                <w:i w:val="0"/>
                <w:sz w:val="16"/>
                <w:szCs w:val="16"/>
                <w:lang w:val="es-GT" w:bidi="ar"/>
              </w:rPr>
              <w:t>LUGAR DE TRABAJO</w:t>
            </w:r>
          </w:p>
        </w:tc>
      </w:tr>
      <w:tr w:rsidR="000B1C7B" w:rsidRPr="007C7384" w14:paraId="6EFD3A3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23B0EB" w14:textId="26445838" w:rsidR="000B1C7B" w:rsidRPr="007C7384" w:rsidRDefault="000B1C7B" w:rsidP="00004999">
            <w:p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Dirección General de Participación Comunitaria y Servicios de Apoyo-DIGEPSA-</w:t>
            </w:r>
            <w:r w:rsidR="00732478">
              <w:rPr>
                <w:rFonts w:ascii="Century Gothic" w:hAnsi="Century Gothic" w:cstheme="majorHAnsi"/>
                <w:i w:val="0"/>
                <w:sz w:val="16"/>
                <w:szCs w:val="16"/>
                <w:lang w:val="es-GT"/>
              </w:rPr>
              <w:t>.</w:t>
            </w:r>
          </w:p>
          <w:p w14:paraId="494702A2" w14:textId="77777777" w:rsidR="000B1C7B" w:rsidRPr="007C7384" w:rsidRDefault="000B1C7B" w:rsidP="00004999">
            <w:pPr>
              <w:jc w:val="both"/>
              <w:textAlignment w:val="center"/>
              <w:rPr>
                <w:rFonts w:ascii="Century Gothic" w:hAnsi="Century Gothic" w:cstheme="majorHAnsi"/>
                <w:i w:val="0"/>
                <w:sz w:val="16"/>
                <w:szCs w:val="16"/>
                <w:lang w:val="es-GT"/>
              </w:rPr>
            </w:pPr>
          </w:p>
          <w:p w14:paraId="443CE3D5" w14:textId="77777777" w:rsidR="000B1C7B" w:rsidRPr="007C7384" w:rsidRDefault="000B1C7B" w:rsidP="00004999">
            <w:pPr>
              <w:jc w:val="both"/>
              <w:textAlignment w:val="center"/>
              <w:rPr>
                <w:rFonts w:ascii="Century Gothic" w:hAnsi="Century Gothic" w:cstheme="majorHAnsi"/>
                <w:i w:val="0"/>
                <w:sz w:val="16"/>
                <w:szCs w:val="16"/>
                <w:lang w:val="es-GT"/>
              </w:rPr>
            </w:pPr>
          </w:p>
        </w:tc>
      </w:tr>
      <w:tr w:rsidR="000B1C7B" w:rsidRPr="007C7384" w14:paraId="547901D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3AE6583" w14:textId="77777777" w:rsidR="000B1C7B" w:rsidRPr="007C7384" w:rsidRDefault="000B1C7B" w:rsidP="00B06EAF">
            <w:pPr>
              <w:pStyle w:val="Prrafodelista"/>
              <w:numPr>
                <w:ilvl w:val="0"/>
                <w:numId w:val="216"/>
              </w:numPr>
              <w:ind w:left="447" w:hanging="425"/>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JORNADA DE TRABAJO</w:t>
            </w:r>
          </w:p>
        </w:tc>
      </w:tr>
      <w:tr w:rsidR="000B1C7B" w:rsidRPr="007C7384" w14:paraId="1C99169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1499317" w14:textId="26F93150" w:rsidR="000B1C7B" w:rsidRPr="007C7384" w:rsidRDefault="000B1C7B" w:rsidP="00004999">
            <w:p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lastRenderedPageBreak/>
              <w:t>La jornada de trabajo es Diurna, de lunes a viernes de 9:00 a 17:30 horas</w:t>
            </w:r>
            <w:r w:rsidR="00732478">
              <w:rPr>
                <w:rFonts w:ascii="Century Gothic" w:hAnsi="Century Gothic" w:cstheme="majorHAnsi"/>
                <w:i w:val="0"/>
                <w:sz w:val="16"/>
                <w:szCs w:val="16"/>
                <w:lang w:val="es-GT"/>
              </w:rPr>
              <w:t>.</w:t>
            </w:r>
          </w:p>
          <w:p w14:paraId="3E9CB358" w14:textId="77777777" w:rsidR="000B1C7B" w:rsidRPr="007C7384" w:rsidRDefault="000B1C7B" w:rsidP="00004999">
            <w:pPr>
              <w:jc w:val="both"/>
              <w:textAlignment w:val="center"/>
              <w:rPr>
                <w:rFonts w:ascii="Century Gothic" w:hAnsi="Century Gothic" w:cstheme="majorHAnsi"/>
                <w:i w:val="0"/>
                <w:sz w:val="16"/>
                <w:szCs w:val="16"/>
                <w:lang w:val="es-GT"/>
              </w:rPr>
            </w:pPr>
          </w:p>
        </w:tc>
      </w:tr>
      <w:tr w:rsidR="000B1C7B" w:rsidRPr="007C7384" w14:paraId="0C0A6BF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803FCEA" w14:textId="77777777" w:rsidR="000B1C7B" w:rsidRPr="007C7384" w:rsidRDefault="000B1C7B" w:rsidP="00B06EAF">
            <w:pPr>
              <w:pStyle w:val="Prrafodelista"/>
              <w:numPr>
                <w:ilvl w:val="0"/>
                <w:numId w:val="216"/>
              </w:numPr>
              <w:ind w:left="306" w:hanging="284"/>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RIESGOS EN EL TRABAJO</w:t>
            </w:r>
          </w:p>
        </w:tc>
      </w:tr>
      <w:tr w:rsidR="000B1C7B" w:rsidRPr="007C7384" w14:paraId="0936A86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DD6743" w14:textId="77777777" w:rsidR="000B1C7B" w:rsidRPr="007C7384" w:rsidRDefault="000B1C7B" w:rsidP="00B06EAF">
            <w:pPr>
              <w:pStyle w:val="Prrafodelista"/>
              <w:numPr>
                <w:ilvl w:val="0"/>
                <w:numId w:val="44"/>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Incumplimiento del plazo de las tareas asignadas.</w:t>
            </w:r>
          </w:p>
          <w:p w14:paraId="76CF181B" w14:textId="77777777" w:rsidR="000B1C7B" w:rsidRPr="007C7384" w:rsidRDefault="000B1C7B" w:rsidP="00B06EAF">
            <w:pPr>
              <w:pStyle w:val="Prrafodelista"/>
              <w:numPr>
                <w:ilvl w:val="0"/>
                <w:numId w:val="44"/>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Uso inadecuado de los recursos asignados.</w:t>
            </w:r>
          </w:p>
          <w:p w14:paraId="01DCA871" w14:textId="77777777" w:rsidR="000B1C7B" w:rsidRPr="007C7384" w:rsidRDefault="000B1C7B" w:rsidP="00B06EAF">
            <w:pPr>
              <w:pStyle w:val="Prrafodelista"/>
              <w:numPr>
                <w:ilvl w:val="0"/>
                <w:numId w:val="44"/>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Incumplimiento de actividades asignadas en los instructivos.</w:t>
            </w:r>
          </w:p>
        </w:tc>
      </w:tr>
      <w:tr w:rsidR="000B1C7B" w:rsidRPr="007C7384" w14:paraId="3BAB9DE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E85257" w14:textId="77777777" w:rsidR="000B1C7B" w:rsidRPr="007C7384" w:rsidRDefault="000B1C7B" w:rsidP="00B06EAF">
            <w:pPr>
              <w:pStyle w:val="Prrafodelista"/>
              <w:numPr>
                <w:ilvl w:val="0"/>
                <w:numId w:val="216"/>
              </w:numPr>
              <w:ind w:left="306" w:hanging="306"/>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CONSECUENCIAS EN EL TRABAJO</w:t>
            </w:r>
          </w:p>
        </w:tc>
      </w:tr>
      <w:tr w:rsidR="000B1C7B" w:rsidRPr="007C7384" w14:paraId="6F98508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D65EE2" w14:textId="77777777" w:rsidR="000B1C7B" w:rsidRPr="007C7384" w:rsidRDefault="000B1C7B" w:rsidP="00B06EAF">
            <w:pPr>
              <w:pStyle w:val="Prrafodelista"/>
              <w:numPr>
                <w:ilvl w:val="0"/>
                <w:numId w:val="45"/>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Llamada de atención del Coordinador de Convenios y Normas por incumplimiento de plazos, acciones tardías ante hechos evidenciados, iniciación de un proceso disciplinario.</w:t>
            </w:r>
          </w:p>
          <w:p w14:paraId="5802D4B9" w14:textId="77777777" w:rsidR="000B1C7B" w:rsidRPr="007C7384" w:rsidRDefault="000B1C7B" w:rsidP="00B06EAF">
            <w:pPr>
              <w:pStyle w:val="Prrafodelista"/>
              <w:numPr>
                <w:ilvl w:val="0"/>
                <w:numId w:val="45"/>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Desperdicio de recursos, reintegro de recursos, restricción de recursos.</w:t>
            </w:r>
          </w:p>
          <w:p w14:paraId="7FA7A820" w14:textId="77777777" w:rsidR="000B1C7B" w:rsidRPr="007C7384" w:rsidRDefault="000B1C7B" w:rsidP="00B06EAF">
            <w:pPr>
              <w:pStyle w:val="Prrafodelista"/>
              <w:numPr>
                <w:ilvl w:val="0"/>
                <w:numId w:val="45"/>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Se derivan por el incumplimiento de sus funciones, lo que provoca desconfianza y falta de credibilidad en los procesos de trabajo.</w:t>
            </w:r>
          </w:p>
          <w:p w14:paraId="5DE9DB8B" w14:textId="77777777" w:rsidR="000B1C7B" w:rsidRPr="007C7384" w:rsidRDefault="000B1C7B" w:rsidP="00004999">
            <w:pPr>
              <w:jc w:val="both"/>
              <w:textAlignment w:val="center"/>
              <w:rPr>
                <w:rFonts w:ascii="Century Gothic" w:hAnsi="Century Gothic" w:cstheme="majorHAnsi"/>
                <w:i w:val="0"/>
                <w:sz w:val="16"/>
                <w:szCs w:val="16"/>
                <w:lang w:val="es-GT"/>
              </w:rPr>
            </w:pPr>
          </w:p>
        </w:tc>
      </w:tr>
      <w:tr w:rsidR="000B1C7B" w:rsidRPr="007C7384" w14:paraId="1139178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55BCCF" w14:textId="77777777" w:rsidR="000B1C7B" w:rsidRPr="007C7384" w:rsidRDefault="000B1C7B" w:rsidP="00B06EAF">
            <w:pPr>
              <w:pStyle w:val="Prrafodelista"/>
              <w:numPr>
                <w:ilvl w:val="0"/>
                <w:numId w:val="216"/>
              </w:numPr>
              <w:ind w:left="306" w:hanging="306"/>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ESFUERZO EN EL TRABAJO</w:t>
            </w:r>
          </w:p>
        </w:tc>
      </w:tr>
      <w:tr w:rsidR="000B1C7B" w:rsidRPr="007C7384" w14:paraId="4B36BBEC"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4991EE"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5F702E27" w14:textId="77777777" w:rsidR="000B1C7B" w:rsidRPr="007C7384" w:rsidRDefault="000B1C7B"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6DA76E13" w14:textId="77777777" w:rsidR="000B1C7B" w:rsidRPr="007C7384" w:rsidRDefault="000B1C7B"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0B1C7B" w:rsidRPr="007C7384" w14:paraId="3943951C"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D431AB"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08213F0" w14:textId="77777777" w:rsidR="000B1C7B" w:rsidRPr="007C7384" w:rsidRDefault="000B1C7B"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El esfuerzo que requiere el puesto de trabajo es de un 10%, debido a las tareas físicas del puesto.</w:t>
            </w:r>
          </w:p>
        </w:tc>
      </w:tr>
      <w:tr w:rsidR="000B1C7B" w:rsidRPr="007C7384" w14:paraId="7EE9745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0BC327A" w14:textId="77777777" w:rsidR="000B1C7B" w:rsidRPr="007C7384" w:rsidRDefault="000B1C7B" w:rsidP="00004999">
            <w:pPr>
              <w:pStyle w:val="Prrafodelista"/>
              <w:ind w:left="306"/>
              <w:jc w:val="center"/>
              <w:textAlignment w:val="center"/>
              <w:rPr>
                <w:rFonts w:ascii="Century Gothic" w:eastAsia="SimSun" w:hAnsi="Century Gothic" w:cstheme="majorHAnsi"/>
                <w:b/>
                <w:i w:val="0"/>
                <w:sz w:val="16"/>
                <w:szCs w:val="16"/>
                <w:lang w:val="es-GT" w:bidi="ar"/>
              </w:rPr>
            </w:pPr>
            <w:r w:rsidRPr="007C7384">
              <w:rPr>
                <w:rFonts w:ascii="Century Gothic" w:eastAsia="SimSun" w:hAnsi="Century Gothic" w:cstheme="majorHAnsi"/>
                <w:b/>
                <w:i w:val="0"/>
                <w:sz w:val="16"/>
                <w:szCs w:val="16"/>
                <w:lang w:val="es-GT" w:bidi="ar"/>
              </w:rPr>
              <w:t>Perfil del puesto</w:t>
            </w:r>
          </w:p>
        </w:tc>
      </w:tr>
      <w:tr w:rsidR="000B1C7B" w:rsidRPr="007C7384" w14:paraId="3B43336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D204D52" w14:textId="77777777" w:rsidR="000B1C7B" w:rsidRPr="007C7384" w:rsidRDefault="000B1C7B" w:rsidP="00B06EAF">
            <w:pPr>
              <w:pStyle w:val="Prrafodelista"/>
              <w:numPr>
                <w:ilvl w:val="0"/>
                <w:numId w:val="216"/>
              </w:numPr>
              <w:ind w:left="306" w:hanging="306"/>
              <w:jc w:val="both"/>
              <w:textAlignment w:val="center"/>
              <w:rPr>
                <w:rFonts w:ascii="Century Gothic" w:eastAsia="SimSun" w:hAnsi="Century Gothic" w:cstheme="majorHAnsi"/>
                <w:b/>
                <w:i w:val="0"/>
                <w:sz w:val="16"/>
                <w:szCs w:val="16"/>
                <w:lang w:val="es-GT" w:bidi="ar"/>
              </w:rPr>
            </w:pPr>
            <w:r w:rsidRPr="007C7384">
              <w:rPr>
                <w:rFonts w:ascii="Century Gothic" w:eastAsia="SimSun" w:hAnsi="Century Gothic" w:cstheme="majorHAnsi"/>
                <w:b/>
                <w:i w:val="0"/>
                <w:sz w:val="16"/>
                <w:szCs w:val="16"/>
                <w:lang w:val="es-GT" w:bidi="ar"/>
              </w:rPr>
              <w:t>EDUCACIÓN Y EXPERIENCIA</w:t>
            </w:r>
          </w:p>
        </w:tc>
      </w:tr>
      <w:tr w:rsidR="000B1C7B" w:rsidRPr="007C7384" w14:paraId="7C2CD06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C17F6D9"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E65A30B" w14:textId="4D1FC515" w:rsidR="000B1C7B" w:rsidRPr="007C7384" w:rsidRDefault="000B1C7B"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r w:rsidR="00732478">
              <w:rPr>
                <w:rFonts w:ascii="Century Gothic" w:hAnsi="Century Gothic" w:cstheme="majorHAnsi"/>
                <w:sz w:val="16"/>
                <w:szCs w:val="16"/>
                <w:lang w:val="es-GT"/>
              </w:rPr>
              <w:t>.</w:t>
            </w:r>
          </w:p>
        </w:tc>
      </w:tr>
      <w:tr w:rsidR="000B1C7B" w:rsidRPr="007C7384" w14:paraId="50EFB2C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E433550" w14:textId="77777777" w:rsidR="000B1C7B" w:rsidRPr="007C7384" w:rsidRDefault="000B1C7B" w:rsidP="00004999">
            <w:p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36125B0" w14:textId="77777777" w:rsidR="000B1C7B" w:rsidRPr="007C7384" w:rsidRDefault="000B1C7B"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7C7384">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0B1C7B" w:rsidRPr="007C7384" w14:paraId="37FDD06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6AAF821" w14:textId="77777777" w:rsidR="000B1C7B" w:rsidRPr="007C7384" w:rsidRDefault="000B1C7B" w:rsidP="00B06EAF">
            <w:pPr>
              <w:pStyle w:val="Prrafodelista"/>
              <w:numPr>
                <w:ilvl w:val="0"/>
                <w:numId w:val="216"/>
              </w:numPr>
              <w:ind w:left="447" w:hanging="425"/>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CARRERA A FIN</w:t>
            </w:r>
          </w:p>
        </w:tc>
      </w:tr>
      <w:tr w:rsidR="000B1C7B" w:rsidRPr="007C7384" w14:paraId="0D0BB63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318F2F" w14:textId="77777777" w:rsidR="000B1C7B" w:rsidRPr="007C7384" w:rsidRDefault="000B1C7B" w:rsidP="00004999">
            <w:pPr>
              <w:jc w:val="both"/>
              <w:textAlignment w:val="center"/>
              <w:rPr>
                <w:rFonts w:ascii="Century Gothic" w:hAnsi="Century Gothic" w:cstheme="majorHAnsi"/>
                <w:i w:val="0"/>
                <w:sz w:val="16"/>
                <w:szCs w:val="16"/>
                <w:lang w:val="es-GT"/>
              </w:rPr>
            </w:pPr>
          </w:p>
          <w:p w14:paraId="4B4ED0A5" w14:textId="039F3843" w:rsidR="000B1C7B" w:rsidRPr="007C7384" w:rsidRDefault="000B1C7B"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7C7384">
              <w:rPr>
                <w:rFonts w:ascii="Century Gothic" w:hAnsi="Century Gothic" w:cstheme="majorHAnsi"/>
                <w:i w:val="0"/>
                <w:sz w:val="16"/>
                <w:szCs w:val="16"/>
                <w:lang w:val="es-GT"/>
              </w:rPr>
              <w:t>Licenciatura en Ciencias Jurídicas y Sociales</w:t>
            </w:r>
            <w:r w:rsidR="00732478">
              <w:rPr>
                <w:rFonts w:ascii="Century Gothic" w:hAnsi="Century Gothic" w:cstheme="majorHAnsi"/>
                <w:i w:val="0"/>
                <w:sz w:val="16"/>
                <w:szCs w:val="16"/>
                <w:lang w:val="es-GT"/>
              </w:rPr>
              <w:t>.</w:t>
            </w:r>
          </w:p>
          <w:p w14:paraId="29A72A3A" w14:textId="5055B8CC" w:rsidR="000B1C7B" w:rsidRPr="007C7384" w:rsidRDefault="000B1C7B" w:rsidP="00004999">
            <w:pPr>
              <w:pStyle w:val="Prrafodelista"/>
              <w:jc w:val="both"/>
              <w:textAlignment w:val="center"/>
              <w:rPr>
                <w:rFonts w:ascii="Century Gothic" w:hAnsi="Century Gothic" w:cstheme="majorHAnsi"/>
                <w:i w:val="0"/>
                <w:sz w:val="16"/>
                <w:szCs w:val="16"/>
                <w:lang w:val="es-GT"/>
              </w:rPr>
            </w:pPr>
          </w:p>
        </w:tc>
      </w:tr>
      <w:tr w:rsidR="000B1C7B" w:rsidRPr="007C7384" w14:paraId="33E01FF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59DF81" w14:textId="77777777" w:rsidR="000B1C7B" w:rsidRPr="007C7384" w:rsidRDefault="000B1C7B" w:rsidP="00B06EAF">
            <w:pPr>
              <w:pStyle w:val="Prrafodelista"/>
              <w:numPr>
                <w:ilvl w:val="0"/>
                <w:numId w:val="216"/>
              </w:numPr>
              <w:ind w:left="306" w:hanging="284"/>
              <w:jc w:val="both"/>
              <w:textAlignment w:val="center"/>
              <w:rPr>
                <w:rFonts w:ascii="Century Gothic" w:hAnsi="Century Gothic" w:cstheme="majorHAnsi"/>
                <w:b/>
                <w:i w:val="0"/>
                <w:sz w:val="16"/>
                <w:szCs w:val="16"/>
                <w:lang w:val="es-GT"/>
              </w:rPr>
            </w:pPr>
            <w:r w:rsidRPr="007C7384">
              <w:rPr>
                <w:rFonts w:ascii="Century Gothic" w:hAnsi="Century Gothic" w:cstheme="majorHAnsi"/>
                <w:b/>
                <w:i w:val="0"/>
                <w:sz w:val="16"/>
                <w:szCs w:val="16"/>
                <w:lang w:val="es-GT"/>
              </w:rPr>
              <w:t xml:space="preserve"> CONOCIMIENTOS ESPECÍFICOS</w:t>
            </w:r>
          </w:p>
        </w:tc>
      </w:tr>
      <w:tr w:rsidR="000B1C7B" w:rsidRPr="007C7384" w14:paraId="7B2A965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83656B7" w14:textId="77777777" w:rsidR="000B1C7B" w:rsidRPr="007C7384" w:rsidRDefault="000B1C7B" w:rsidP="00004999">
            <w:pPr>
              <w:jc w:val="both"/>
              <w:textAlignment w:val="center"/>
              <w:rPr>
                <w:rFonts w:ascii="Century Gothic" w:hAnsi="Century Gothic" w:cstheme="majorHAnsi"/>
                <w:i w:val="0"/>
                <w:sz w:val="16"/>
                <w:szCs w:val="16"/>
                <w:lang w:val="es-GT"/>
              </w:rPr>
            </w:pPr>
          </w:p>
          <w:p w14:paraId="17A96F1E" w14:textId="0E3E2721" w:rsidR="000B1C7B" w:rsidRPr="007C7384" w:rsidRDefault="000B1C7B" w:rsidP="00B06EAF">
            <w:pPr>
              <w:pStyle w:val="Prrafodelista"/>
              <w:numPr>
                <w:ilvl w:val="0"/>
                <w:numId w:val="47"/>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5A18940F" w14:textId="77777777" w:rsidR="000B1C7B" w:rsidRPr="007C7384" w:rsidRDefault="000B1C7B" w:rsidP="00B06EAF">
            <w:pPr>
              <w:pStyle w:val="Prrafodelista"/>
              <w:numPr>
                <w:ilvl w:val="0"/>
                <w:numId w:val="47"/>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Conocimiento de la normativa legal del Ministerio de Educación.</w:t>
            </w:r>
          </w:p>
          <w:p w14:paraId="7BF4EC32" w14:textId="77777777" w:rsidR="000B1C7B" w:rsidRPr="007C7384" w:rsidRDefault="000B1C7B" w:rsidP="00B06EAF">
            <w:pPr>
              <w:pStyle w:val="Prrafodelista"/>
              <w:numPr>
                <w:ilvl w:val="0"/>
                <w:numId w:val="47"/>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Ley de probidad y responsabilidad de funcionarios y empleados públicos.</w:t>
            </w:r>
          </w:p>
          <w:p w14:paraId="7E1637D1" w14:textId="77777777" w:rsidR="000B1C7B" w:rsidRPr="007C7384" w:rsidRDefault="000B1C7B" w:rsidP="00004999">
            <w:pPr>
              <w:ind w:left="360"/>
              <w:jc w:val="both"/>
              <w:textAlignment w:val="center"/>
              <w:rPr>
                <w:rFonts w:ascii="Century Gothic" w:hAnsi="Century Gothic" w:cstheme="majorHAnsi"/>
                <w:i w:val="0"/>
                <w:sz w:val="16"/>
                <w:szCs w:val="16"/>
                <w:lang w:val="es-GT"/>
              </w:rPr>
            </w:pPr>
          </w:p>
          <w:p w14:paraId="35683E4B" w14:textId="77777777" w:rsidR="000B1C7B" w:rsidRPr="007C7384" w:rsidRDefault="000B1C7B" w:rsidP="00004999">
            <w:pPr>
              <w:pStyle w:val="Prrafodelista"/>
              <w:jc w:val="both"/>
              <w:textAlignment w:val="center"/>
              <w:rPr>
                <w:rFonts w:ascii="Century Gothic" w:hAnsi="Century Gothic" w:cstheme="majorHAnsi"/>
                <w:i w:val="0"/>
                <w:sz w:val="16"/>
                <w:szCs w:val="16"/>
                <w:lang w:val="es-GT"/>
              </w:rPr>
            </w:pPr>
          </w:p>
        </w:tc>
      </w:tr>
      <w:tr w:rsidR="000B1C7B" w:rsidRPr="007C7384" w14:paraId="5CEBE6F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BD6724E" w14:textId="77777777" w:rsidR="000B1C7B" w:rsidRPr="007C7384" w:rsidRDefault="000B1C7B" w:rsidP="00B06EAF">
            <w:pPr>
              <w:pStyle w:val="Prrafodelista"/>
              <w:numPr>
                <w:ilvl w:val="0"/>
                <w:numId w:val="216"/>
              </w:numPr>
              <w:ind w:left="306" w:hanging="284"/>
              <w:jc w:val="both"/>
              <w:textAlignment w:val="center"/>
              <w:rPr>
                <w:rFonts w:ascii="Century Gothic" w:hAnsi="Century Gothic" w:cstheme="majorHAnsi"/>
                <w:b/>
                <w:i w:val="0"/>
                <w:color w:val="FF0000"/>
                <w:sz w:val="16"/>
                <w:szCs w:val="16"/>
                <w:lang w:val="es-GT"/>
              </w:rPr>
            </w:pPr>
            <w:r w:rsidRPr="007C7384">
              <w:rPr>
                <w:rFonts w:ascii="Century Gothic" w:hAnsi="Century Gothic" w:cstheme="majorHAnsi"/>
                <w:b/>
                <w:i w:val="0"/>
                <w:sz w:val="16"/>
                <w:szCs w:val="16"/>
                <w:lang w:val="es-GT"/>
              </w:rPr>
              <w:t>HABILIDADES Y DESTREZAS</w:t>
            </w:r>
          </w:p>
        </w:tc>
      </w:tr>
      <w:tr w:rsidR="000B1C7B" w:rsidRPr="007C7384" w14:paraId="0E5F557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094AC7" w14:textId="016FC6BA" w:rsidR="000B1C7B" w:rsidRPr="007C7384" w:rsidRDefault="000B1C7B" w:rsidP="00B06EAF">
            <w:pPr>
              <w:pStyle w:val="Prrafodelista"/>
              <w:numPr>
                <w:ilvl w:val="0"/>
                <w:numId w:val="48"/>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3C86B073" w14:textId="77777777" w:rsidR="000B1C7B" w:rsidRPr="007C7384" w:rsidRDefault="000B1C7B" w:rsidP="00B06EAF">
            <w:pPr>
              <w:pStyle w:val="Prrafodelista"/>
              <w:numPr>
                <w:ilvl w:val="0"/>
                <w:numId w:val="48"/>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Manejo de equipo de computación y oficina.</w:t>
            </w:r>
          </w:p>
          <w:p w14:paraId="162C04CC" w14:textId="382787B7" w:rsidR="000B1C7B" w:rsidRPr="007C7384" w:rsidRDefault="000B1C7B" w:rsidP="00B06EAF">
            <w:pPr>
              <w:pStyle w:val="Prrafodelista"/>
              <w:numPr>
                <w:ilvl w:val="0"/>
                <w:numId w:val="48"/>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31C0B17E" w14:textId="5F8E4F85" w:rsidR="000B1C7B" w:rsidRPr="007C7384" w:rsidRDefault="000B1C7B" w:rsidP="00B06EAF">
            <w:pPr>
              <w:pStyle w:val="Prrafodelista"/>
              <w:numPr>
                <w:ilvl w:val="0"/>
                <w:numId w:val="48"/>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p w14:paraId="48660F22" w14:textId="718D9707" w:rsidR="000B1C7B" w:rsidRPr="007C7384" w:rsidRDefault="000B1C7B"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7C7384">
              <w:rPr>
                <w:rFonts w:ascii="Century Gothic" w:hAnsi="Century Gothic" w:cstheme="majorHAnsi"/>
                <w:i w:val="0"/>
                <w:sz w:val="16"/>
                <w:szCs w:val="16"/>
                <w:lang w:val="es-GT"/>
              </w:rPr>
              <w:t>Razonamiento numérico</w:t>
            </w:r>
            <w:r w:rsidR="00732478">
              <w:rPr>
                <w:rFonts w:ascii="Century Gothic" w:hAnsi="Century Gothic" w:cstheme="majorHAnsi"/>
                <w:i w:val="0"/>
                <w:sz w:val="16"/>
                <w:szCs w:val="16"/>
                <w:lang w:val="es-GT"/>
              </w:rPr>
              <w:t>.</w:t>
            </w:r>
          </w:p>
        </w:tc>
      </w:tr>
      <w:tr w:rsidR="000B1C7B" w:rsidRPr="007C7384" w14:paraId="0B3C505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A5E35A1" w14:textId="77777777" w:rsidR="000B1C7B" w:rsidRPr="007C7384" w:rsidRDefault="000B1C7B" w:rsidP="00B06EAF">
            <w:pPr>
              <w:pStyle w:val="Prrafodelista"/>
              <w:numPr>
                <w:ilvl w:val="0"/>
                <w:numId w:val="216"/>
              </w:numPr>
              <w:ind w:left="306" w:hanging="284"/>
              <w:jc w:val="both"/>
              <w:textAlignment w:val="center"/>
              <w:rPr>
                <w:rFonts w:ascii="Century Gothic" w:hAnsi="Century Gothic" w:cstheme="majorHAnsi"/>
                <w:i w:val="0"/>
                <w:sz w:val="16"/>
                <w:szCs w:val="16"/>
                <w:lang w:val="es-GT"/>
              </w:rPr>
            </w:pPr>
            <w:r w:rsidRPr="007C7384">
              <w:rPr>
                <w:rFonts w:ascii="Century Gothic" w:hAnsi="Century Gothic" w:cstheme="majorHAnsi"/>
                <w:b/>
                <w:i w:val="0"/>
                <w:sz w:val="16"/>
                <w:szCs w:val="16"/>
                <w:lang w:val="es-GT"/>
              </w:rPr>
              <w:t>Actitudinales</w:t>
            </w:r>
          </w:p>
        </w:tc>
      </w:tr>
      <w:tr w:rsidR="000B1C7B" w:rsidRPr="007C7384" w14:paraId="5D4296F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3E1B30E" w14:textId="5FE7CF18" w:rsidR="000B1C7B" w:rsidRPr="007C7384" w:rsidRDefault="000B1C7B" w:rsidP="00B06EAF">
            <w:pPr>
              <w:pStyle w:val="Prrafodelista"/>
              <w:numPr>
                <w:ilvl w:val="0"/>
                <w:numId w:val="49"/>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Ordenado</w:t>
            </w:r>
            <w:r w:rsidR="00732478">
              <w:rPr>
                <w:rFonts w:ascii="Century Gothic" w:hAnsi="Century Gothic" w:cstheme="majorHAnsi"/>
                <w:i w:val="0"/>
                <w:sz w:val="16"/>
                <w:szCs w:val="16"/>
                <w:lang w:val="es-GT"/>
              </w:rPr>
              <w:t>.</w:t>
            </w:r>
          </w:p>
          <w:p w14:paraId="249ED716" w14:textId="5B00A6C1" w:rsidR="000B1C7B" w:rsidRPr="007C7384" w:rsidRDefault="000B1C7B" w:rsidP="00B06EAF">
            <w:pPr>
              <w:pStyle w:val="Prrafodelista"/>
              <w:numPr>
                <w:ilvl w:val="0"/>
                <w:numId w:val="49"/>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7CAE26E7" w14:textId="430A2E8D" w:rsidR="000B1C7B" w:rsidRPr="007C7384" w:rsidRDefault="000B1C7B" w:rsidP="00B06EAF">
            <w:pPr>
              <w:pStyle w:val="Prrafodelista"/>
              <w:numPr>
                <w:ilvl w:val="0"/>
                <w:numId w:val="49"/>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401769CC" w14:textId="78A8BB66" w:rsidR="000B1C7B" w:rsidRPr="007C7384" w:rsidRDefault="000B1C7B" w:rsidP="00B06EAF">
            <w:pPr>
              <w:numPr>
                <w:ilvl w:val="0"/>
                <w:numId w:val="49"/>
              </w:num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0B1C7B" w:rsidRPr="007C7384" w14:paraId="0E69D9E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A5819A" w14:textId="77777777" w:rsidR="000B1C7B" w:rsidRPr="007C7384" w:rsidRDefault="000B1C7B" w:rsidP="00B06EAF">
            <w:pPr>
              <w:pStyle w:val="Prrafodelista"/>
              <w:numPr>
                <w:ilvl w:val="0"/>
                <w:numId w:val="216"/>
              </w:numPr>
              <w:ind w:left="306" w:hanging="306"/>
              <w:jc w:val="both"/>
              <w:textAlignment w:val="center"/>
              <w:rPr>
                <w:rFonts w:ascii="Century Gothic" w:eastAsia="SimSun" w:hAnsi="Century Gothic" w:cstheme="majorHAnsi"/>
                <w:b/>
                <w:i w:val="0"/>
                <w:sz w:val="16"/>
                <w:szCs w:val="16"/>
                <w:lang w:val="es-GT" w:bidi="ar"/>
              </w:rPr>
            </w:pPr>
            <w:r w:rsidRPr="007C7384">
              <w:rPr>
                <w:rFonts w:ascii="Century Gothic" w:eastAsia="SimSun" w:hAnsi="Century Gothic" w:cstheme="majorHAnsi"/>
                <w:b/>
                <w:i w:val="0"/>
                <w:sz w:val="16"/>
                <w:szCs w:val="16"/>
                <w:lang w:val="es-GT" w:bidi="ar"/>
              </w:rPr>
              <w:t>Otros requisitos</w:t>
            </w:r>
          </w:p>
        </w:tc>
      </w:tr>
      <w:tr w:rsidR="000B1C7B" w:rsidRPr="00650981" w14:paraId="0A4778B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D9F892" w14:textId="77777777" w:rsidR="000B1C7B" w:rsidRPr="007C7384" w:rsidRDefault="000B1C7B" w:rsidP="00004999">
            <w:pPr>
              <w:jc w:val="both"/>
              <w:textAlignment w:val="center"/>
              <w:rPr>
                <w:rFonts w:ascii="Century Gothic" w:hAnsi="Century Gothic" w:cstheme="majorHAnsi"/>
                <w:i w:val="0"/>
                <w:sz w:val="16"/>
                <w:szCs w:val="16"/>
                <w:lang w:val="es-GT"/>
              </w:rPr>
            </w:pPr>
          </w:p>
          <w:p w14:paraId="7E21B79A" w14:textId="77777777" w:rsidR="000B1C7B" w:rsidRPr="00650981" w:rsidRDefault="000B1C7B" w:rsidP="00004999">
            <w:pPr>
              <w:jc w:val="both"/>
              <w:textAlignment w:val="center"/>
              <w:rPr>
                <w:rFonts w:ascii="Century Gothic" w:hAnsi="Century Gothic" w:cstheme="majorHAnsi"/>
                <w:i w:val="0"/>
                <w:sz w:val="16"/>
                <w:szCs w:val="16"/>
                <w:lang w:val="es-GT"/>
              </w:rPr>
            </w:pPr>
            <w:r w:rsidRPr="007C7384">
              <w:rPr>
                <w:rFonts w:ascii="Century Gothic" w:hAnsi="Century Gothic" w:cstheme="majorHAnsi"/>
                <w:i w:val="0"/>
                <w:sz w:val="16"/>
                <w:szCs w:val="16"/>
                <w:lang w:val="es-GT"/>
              </w:rPr>
              <w:t>N/A</w:t>
            </w:r>
          </w:p>
          <w:p w14:paraId="6E8D827B" w14:textId="77777777" w:rsidR="000B1C7B" w:rsidRPr="00650981" w:rsidRDefault="000B1C7B" w:rsidP="00004999">
            <w:pPr>
              <w:jc w:val="both"/>
              <w:textAlignment w:val="center"/>
              <w:rPr>
                <w:rFonts w:ascii="Century Gothic" w:hAnsi="Century Gothic" w:cstheme="majorHAnsi"/>
                <w:i w:val="0"/>
                <w:sz w:val="16"/>
                <w:szCs w:val="16"/>
                <w:lang w:val="es-GT"/>
              </w:rPr>
            </w:pPr>
          </w:p>
          <w:p w14:paraId="45D3AC7C" w14:textId="77777777" w:rsidR="000B1C7B" w:rsidRPr="00650981" w:rsidRDefault="000B1C7B" w:rsidP="00004999">
            <w:pPr>
              <w:jc w:val="both"/>
              <w:textAlignment w:val="center"/>
              <w:rPr>
                <w:rFonts w:ascii="Century Gothic" w:hAnsi="Century Gothic" w:cstheme="majorHAnsi"/>
                <w:i w:val="0"/>
                <w:sz w:val="16"/>
                <w:szCs w:val="16"/>
                <w:lang w:val="es-GT"/>
              </w:rPr>
            </w:pPr>
          </w:p>
          <w:p w14:paraId="648CD801" w14:textId="77777777" w:rsidR="000B1C7B" w:rsidRPr="00650981" w:rsidRDefault="000B1C7B" w:rsidP="00004999">
            <w:pPr>
              <w:jc w:val="both"/>
              <w:textAlignment w:val="center"/>
              <w:rPr>
                <w:rFonts w:ascii="Century Gothic" w:hAnsi="Century Gothic" w:cstheme="majorHAnsi"/>
                <w:i w:val="0"/>
                <w:sz w:val="16"/>
                <w:szCs w:val="16"/>
                <w:lang w:val="es-GT"/>
              </w:rPr>
            </w:pPr>
          </w:p>
        </w:tc>
      </w:tr>
    </w:tbl>
    <w:p w14:paraId="7340C148" w14:textId="346D1913" w:rsidR="00C02D41" w:rsidRDefault="00C02D41" w:rsidP="00C02D41">
      <w:pPr>
        <w:rPr>
          <w:rFonts w:ascii="Century Gothic" w:hAnsi="Century Gothic" w:cstheme="majorHAnsi"/>
          <w:sz w:val="16"/>
          <w:szCs w:val="16"/>
        </w:rPr>
      </w:pPr>
    </w:p>
    <w:p w14:paraId="5867B070" w14:textId="1CE89DEB" w:rsidR="007C7384" w:rsidRDefault="007C7384" w:rsidP="00C02D41">
      <w:pPr>
        <w:rPr>
          <w:rFonts w:ascii="Century Gothic" w:hAnsi="Century Gothic" w:cstheme="majorHAnsi"/>
          <w:sz w:val="16"/>
          <w:szCs w:val="16"/>
        </w:rPr>
      </w:pPr>
    </w:p>
    <w:p w14:paraId="22FF030F" w14:textId="2C252341" w:rsidR="007C7384" w:rsidRDefault="007C7384" w:rsidP="00C02D41">
      <w:pPr>
        <w:rPr>
          <w:rFonts w:ascii="Century Gothic" w:hAnsi="Century Gothic" w:cstheme="majorHAnsi"/>
          <w:sz w:val="16"/>
          <w:szCs w:val="16"/>
        </w:rPr>
      </w:pPr>
    </w:p>
    <w:p w14:paraId="27C62F0F" w14:textId="79081FFF" w:rsidR="007C7384" w:rsidRDefault="007C7384" w:rsidP="00C02D41">
      <w:pPr>
        <w:rPr>
          <w:rFonts w:ascii="Century Gothic" w:hAnsi="Century Gothic" w:cstheme="majorHAnsi"/>
          <w:sz w:val="16"/>
          <w:szCs w:val="16"/>
        </w:rPr>
      </w:pPr>
    </w:p>
    <w:p w14:paraId="47C079C4" w14:textId="3E0C1F0F" w:rsidR="007C7384" w:rsidRDefault="007C7384" w:rsidP="00C02D41">
      <w:pPr>
        <w:rPr>
          <w:rFonts w:ascii="Century Gothic" w:hAnsi="Century Gothic" w:cstheme="majorHAnsi"/>
          <w:sz w:val="16"/>
          <w:szCs w:val="16"/>
        </w:rPr>
      </w:pPr>
    </w:p>
    <w:p w14:paraId="72104788" w14:textId="75951860" w:rsidR="007C7384" w:rsidRDefault="007C7384" w:rsidP="00C02D41">
      <w:pPr>
        <w:rPr>
          <w:rFonts w:ascii="Century Gothic" w:hAnsi="Century Gothic" w:cstheme="majorHAnsi"/>
          <w:sz w:val="16"/>
          <w:szCs w:val="16"/>
        </w:rPr>
      </w:pPr>
    </w:p>
    <w:p w14:paraId="73D51155" w14:textId="5006F0D3" w:rsidR="007C7384" w:rsidRDefault="007C7384" w:rsidP="00C02D41">
      <w:pPr>
        <w:rPr>
          <w:rFonts w:ascii="Century Gothic" w:hAnsi="Century Gothic" w:cstheme="majorHAnsi"/>
          <w:sz w:val="16"/>
          <w:szCs w:val="16"/>
        </w:rPr>
      </w:pPr>
    </w:p>
    <w:p w14:paraId="3551ADBD" w14:textId="1982F265" w:rsidR="007C7384" w:rsidRDefault="007C7384" w:rsidP="00C02D41">
      <w:pPr>
        <w:rPr>
          <w:rFonts w:ascii="Century Gothic" w:hAnsi="Century Gothic" w:cstheme="majorHAnsi"/>
          <w:sz w:val="16"/>
          <w:szCs w:val="16"/>
        </w:rPr>
      </w:pPr>
    </w:p>
    <w:p w14:paraId="4F99D226" w14:textId="77777777" w:rsidR="007C7384" w:rsidRPr="00650981" w:rsidRDefault="007C7384" w:rsidP="00C02D41">
      <w:pPr>
        <w:rPr>
          <w:rFonts w:ascii="Century Gothic" w:hAnsi="Century Gothic" w:cstheme="majorHAnsi"/>
          <w:sz w:val="16"/>
          <w:szCs w:val="16"/>
        </w:rPr>
      </w:pPr>
    </w:p>
    <w:p w14:paraId="1643CFFC" w14:textId="77777777" w:rsidR="00C02D41" w:rsidRPr="00650981" w:rsidRDefault="00C02D41" w:rsidP="007146BB">
      <w:pPr>
        <w:rPr>
          <w:rFonts w:ascii="Century Gothic" w:hAnsi="Century Gothic" w:cstheme="majorHAnsi"/>
          <w:sz w:val="16"/>
          <w:szCs w:val="16"/>
          <w:lang w:val="es-GT"/>
        </w:rPr>
      </w:pPr>
    </w:p>
    <w:p w14:paraId="6D539451" w14:textId="77777777" w:rsidR="007C7384" w:rsidRPr="00650981" w:rsidRDefault="007C7384" w:rsidP="007146BB">
      <w:pPr>
        <w:rPr>
          <w:rFonts w:ascii="Century Gothic" w:hAnsi="Century Gothic" w:cstheme="majorHAnsi"/>
          <w:sz w:val="16"/>
          <w:szCs w:val="16"/>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B4BC8" w:rsidRPr="00650981" w14:paraId="3C594B06"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hideMark/>
          </w:tcPr>
          <w:p w14:paraId="76C9F217" w14:textId="77777777" w:rsidR="00EB4BC8" w:rsidRPr="00650981" w:rsidRDefault="005C6939" w:rsidP="002C3DB9">
            <w:pPr>
              <w:jc w:val="center"/>
              <w:textAlignment w:val="center"/>
              <w:rPr>
                <w:rFonts w:ascii="Century Gothic" w:hAnsi="Century Gothic" w:cstheme="majorHAnsi"/>
                <w:i w:val="0"/>
                <w:sz w:val="16"/>
                <w:szCs w:val="16"/>
                <w:lang w:val="es-GT"/>
              </w:rPr>
            </w:pPr>
            <w:r>
              <w:rPr>
                <w:rFonts w:ascii="Century Gothic" w:eastAsia="SimSun" w:hAnsi="Century Gothic" w:cstheme="majorHAnsi"/>
                <w:i w:val="0"/>
                <w:sz w:val="16"/>
                <w:szCs w:val="16"/>
                <w:lang w:val="es-GT" w:bidi="ar"/>
              </w:rPr>
              <w:t>ESPECIALISTA</w:t>
            </w:r>
            <w:r w:rsidR="00EB4BC8" w:rsidRPr="00650981">
              <w:rPr>
                <w:rFonts w:ascii="Century Gothic" w:eastAsia="SimSun" w:hAnsi="Century Gothic" w:cstheme="majorHAnsi"/>
                <w:i w:val="0"/>
                <w:sz w:val="16"/>
                <w:szCs w:val="16"/>
                <w:lang w:val="es-GT" w:bidi="ar"/>
              </w:rPr>
              <w:t xml:space="preserve"> DE CONVENIOS Y NORMAS</w:t>
            </w:r>
          </w:p>
        </w:tc>
      </w:tr>
      <w:tr w:rsidR="00EB4BC8" w:rsidRPr="00650981" w14:paraId="3EAAE19B"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hideMark/>
          </w:tcPr>
          <w:p w14:paraId="48A009F5" w14:textId="77777777" w:rsidR="00EB4BC8" w:rsidRPr="00650981" w:rsidRDefault="00EB4BC8" w:rsidP="00B06EAF">
            <w:pPr>
              <w:pStyle w:val="Prrafodelista"/>
              <w:numPr>
                <w:ilvl w:val="0"/>
                <w:numId w:val="210"/>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EB4BC8" w:rsidRPr="00650981" w14:paraId="6D6958A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hideMark/>
          </w:tcPr>
          <w:p w14:paraId="3C9DDCD6"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II</w:t>
            </w:r>
          </w:p>
        </w:tc>
        <w:tc>
          <w:tcPr>
            <w:tcW w:w="2452" w:type="pct"/>
            <w:tcBorders>
              <w:top w:val="single" w:sz="4" w:space="0" w:color="00B0F0"/>
              <w:left w:val="single" w:sz="4" w:space="0" w:color="00B0F0"/>
              <w:bottom w:val="single" w:sz="4" w:space="0" w:color="00B0F0"/>
              <w:right w:val="single" w:sz="4" w:space="0" w:color="00B0F0"/>
            </w:tcBorders>
            <w:hideMark/>
          </w:tcPr>
          <w:p w14:paraId="0F2DDC4E" w14:textId="77777777" w:rsidR="00EB4BC8" w:rsidRPr="00650981" w:rsidRDefault="00EB4BC8"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30</w:t>
            </w:r>
          </w:p>
        </w:tc>
      </w:tr>
      <w:tr w:rsidR="00EB4BC8" w:rsidRPr="00650981" w14:paraId="4D3342A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right w:val="single" w:sz="4" w:space="0" w:color="00B0F0"/>
            </w:tcBorders>
            <w:shd w:val="clear" w:color="auto" w:fill="D9E2F3"/>
            <w:hideMark/>
          </w:tcPr>
          <w:p w14:paraId="7D7AE0F8"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Derecho</w:t>
            </w:r>
          </w:p>
        </w:tc>
        <w:tc>
          <w:tcPr>
            <w:tcW w:w="2452" w:type="pct"/>
            <w:tcBorders>
              <w:top w:val="single" w:sz="4" w:space="0" w:color="00B0F0"/>
              <w:left w:val="single" w:sz="4" w:space="0" w:color="00B0F0"/>
              <w:bottom w:val="single" w:sz="4" w:space="0" w:color="00B0F0"/>
              <w:right w:val="single" w:sz="4" w:space="0" w:color="00B0F0"/>
            </w:tcBorders>
            <w:hideMark/>
          </w:tcPr>
          <w:p w14:paraId="6E159648" w14:textId="77777777" w:rsidR="00EB4BC8" w:rsidRPr="00650981" w:rsidRDefault="00EB4B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Código de Especialidad: </w:t>
            </w:r>
          </w:p>
        </w:tc>
      </w:tr>
      <w:tr w:rsidR="00EB4BC8" w:rsidRPr="00650981" w14:paraId="50281FE0"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hideMark/>
          </w:tcPr>
          <w:p w14:paraId="42914CFF" w14:textId="7777777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w:t>
            </w:r>
            <w:r w:rsidR="005C6939">
              <w:rPr>
                <w:rFonts w:ascii="Century Gothic" w:hAnsi="Century Gothic" w:cstheme="majorHAnsi"/>
                <w:i w:val="0"/>
                <w:sz w:val="16"/>
                <w:szCs w:val="16"/>
                <w:lang w:val="es-GT"/>
              </w:rPr>
              <w:t>Especialista de Convenios y Normas</w:t>
            </w:r>
          </w:p>
        </w:tc>
        <w:tc>
          <w:tcPr>
            <w:tcW w:w="2452" w:type="pct"/>
            <w:tcBorders>
              <w:top w:val="single" w:sz="4" w:space="0" w:color="00B0F0"/>
              <w:left w:val="single" w:sz="4" w:space="0" w:color="00B0F0"/>
              <w:bottom w:val="single" w:sz="4" w:space="0" w:color="00B0F0"/>
              <w:right w:val="single" w:sz="4" w:space="0" w:color="00B0F0"/>
            </w:tcBorders>
            <w:hideMark/>
          </w:tcPr>
          <w:p w14:paraId="5B43B94A" w14:textId="77777777" w:rsidR="00EB4BC8" w:rsidRPr="00650981" w:rsidRDefault="00EB4BC8"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EB4BC8" w:rsidRPr="00650981" w14:paraId="06A91067"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right w:val="single" w:sz="4" w:space="0" w:color="00B0F0"/>
            </w:tcBorders>
            <w:shd w:val="clear" w:color="auto" w:fill="D9E2F3"/>
            <w:hideMark/>
          </w:tcPr>
          <w:p w14:paraId="2E5BC5F8" w14:textId="7777777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5C6939" w:rsidRPr="00650981">
              <w:rPr>
                <w:rFonts w:ascii="Century Gothic" w:hAnsi="Century Gothic" w:cstheme="majorHAnsi"/>
                <w:i w:val="0"/>
                <w:sz w:val="16"/>
                <w:szCs w:val="16"/>
                <w:lang w:val="es-GT"/>
              </w:rPr>
              <w:t>Coordinador</w:t>
            </w:r>
            <w:r w:rsidRPr="00650981">
              <w:rPr>
                <w:rFonts w:ascii="Century Gothic" w:hAnsi="Century Gothic" w:cstheme="majorHAnsi"/>
                <w:i w:val="0"/>
                <w:sz w:val="16"/>
                <w:szCs w:val="16"/>
                <w:lang w:val="es-GT"/>
              </w:rPr>
              <w:t xml:space="preserve"> de Convenios y Normas</w:t>
            </w:r>
          </w:p>
        </w:tc>
        <w:tc>
          <w:tcPr>
            <w:tcW w:w="2452" w:type="pct"/>
            <w:tcBorders>
              <w:top w:val="single" w:sz="4" w:space="0" w:color="00B0F0"/>
              <w:left w:val="single" w:sz="4" w:space="0" w:color="00B0F0"/>
              <w:bottom w:val="single" w:sz="4" w:space="0" w:color="00B0F0"/>
              <w:right w:val="single" w:sz="4" w:space="0" w:color="00B0F0"/>
            </w:tcBorders>
            <w:hideMark/>
          </w:tcPr>
          <w:p w14:paraId="11C67CA9" w14:textId="77777777" w:rsidR="00EB4BC8" w:rsidRPr="00650981" w:rsidRDefault="00EB4B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Profesional I, Asistente Profesional </w:t>
            </w:r>
            <w:r w:rsidR="005C6939" w:rsidRPr="00650981">
              <w:rPr>
                <w:rFonts w:ascii="Century Gothic" w:hAnsi="Century Gothic" w:cstheme="majorHAnsi"/>
                <w:sz w:val="16"/>
                <w:szCs w:val="16"/>
                <w:lang w:val="es-GT"/>
              </w:rPr>
              <w:t>IV, Asistente</w:t>
            </w:r>
            <w:r w:rsidRPr="00650981">
              <w:rPr>
                <w:rFonts w:ascii="Century Gothic" w:hAnsi="Century Gothic" w:cstheme="majorHAnsi"/>
                <w:sz w:val="16"/>
                <w:szCs w:val="16"/>
                <w:lang w:val="es-GT"/>
              </w:rPr>
              <w:t xml:space="preserv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B4BC8" w:rsidRPr="00650981" w14:paraId="1BD05A93" w14:textId="77777777" w:rsidTr="002C3DB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hideMark/>
          </w:tcPr>
          <w:p w14:paraId="1EE6EAF4" w14:textId="77777777" w:rsidR="00EB4BC8" w:rsidRPr="00650981" w:rsidRDefault="00EB4BC8" w:rsidP="00B06EAF">
            <w:pPr>
              <w:pStyle w:val="Prrafodelista"/>
              <w:numPr>
                <w:ilvl w:val="0"/>
                <w:numId w:val="210"/>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EB4BC8" w:rsidRPr="00650981" w14:paraId="55D94B00" w14:textId="77777777" w:rsidTr="002C3DB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tcPr>
          <w:p w14:paraId="232F7B44" w14:textId="77777777" w:rsidR="00EB4BC8" w:rsidRPr="00650981" w:rsidRDefault="00EB4BC8" w:rsidP="002C3DB9">
            <w:pPr>
              <w:jc w:val="both"/>
              <w:textAlignment w:val="center"/>
              <w:rPr>
                <w:rFonts w:ascii="Century Gothic" w:hAnsi="Century Gothic" w:cstheme="majorHAnsi"/>
                <w:i w:val="0"/>
                <w:sz w:val="16"/>
                <w:szCs w:val="16"/>
                <w:lang w:val="es-GT"/>
              </w:rPr>
            </w:pPr>
          </w:p>
          <w:p w14:paraId="6F98AC94" w14:textId="7777777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el seguimiento de las gestiones de índole judicial, procesal y administrativas de los asuntos a cargo de la Subdirección de Convenios y Normas e informar al Jefe de Convenios y Normas y al Subdirector de Convenios y Normas, del avance y resultado de las gestiones que le sean asignadas.</w:t>
            </w:r>
            <w:r w:rsidRPr="00650981">
              <w:rPr>
                <w:rFonts w:ascii="Century Gothic" w:hAnsi="Century Gothic" w:cstheme="majorHAnsi"/>
                <w:i w:val="0"/>
                <w:sz w:val="16"/>
                <w:szCs w:val="16"/>
                <w:lang w:val="es-GT"/>
              </w:rPr>
              <w:tab/>
            </w:r>
          </w:p>
          <w:p w14:paraId="4F21918A" w14:textId="7777777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
            </w:r>
          </w:p>
        </w:tc>
      </w:tr>
      <w:tr w:rsidR="00EB4BC8" w:rsidRPr="00650981" w14:paraId="211F953C" w14:textId="77777777" w:rsidTr="002C3DB9">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right w:val="single" w:sz="4" w:space="0" w:color="8EAADB" w:themeColor="accent5" w:themeTint="99"/>
            </w:tcBorders>
            <w:shd w:val="clear" w:color="auto" w:fill="D9E2F3" w:themeFill="accent5" w:themeFillTint="33"/>
            <w:hideMark/>
          </w:tcPr>
          <w:p w14:paraId="0C1F201C" w14:textId="77777777" w:rsidR="00EB4BC8" w:rsidRPr="00650981" w:rsidRDefault="00EB4BC8" w:rsidP="00B06EAF">
            <w:pPr>
              <w:pStyle w:val="Prrafodelista"/>
              <w:numPr>
                <w:ilvl w:val="0"/>
                <w:numId w:val="210"/>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EB4BC8" w:rsidRPr="00650981" w14:paraId="40024F67" w14:textId="77777777" w:rsidTr="002C3DB9">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hideMark/>
          </w:tcPr>
          <w:p w14:paraId="53ACE813"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la programación de la generación de los convenios de Programas de Apoyo con las Organizaciones de Padres de Familia -OPF- y con los Centros Educativos Privados Gratuitos.</w:t>
            </w:r>
          </w:p>
          <w:p w14:paraId="2B501378" w14:textId="7C2A32A2"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argar en el Sistema de Asignación y Dotación de Recursos (SDR) el formato de convenio de Programas de Apoyo, así como de las adendas del mismo.</w:t>
            </w:r>
          </w:p>
          <w:p w14:paraId="3A07B205"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reuniones de trabajo con sus superiores y con el equipo a su cargo.</w:t>
            </w:r>
          </w:p>
          <w:p w14:paraId="544531F9"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 intervenir en audiencias y asistir a citaciones de los órganos jurisdiccionales, fiscalías del Ministerio Público, municipalidades, Contraloría General de Cuentas, Procuraduría General de la Nación, Procuraduría de los Derechos Humanos, ministerios de Estado y demás entidades públicas.</w:t>
            </w:r>
          </w:p>
          <w:p w14:paraId="7D9AF438"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dactar memoriales, oficios, providencias y otros documentos que le sean requeridos por la Subdirección de Convenios y Normas.</w:t>
            </w:r>
          </w:p>
          <w:p w14:paraId="3C981596"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proyectos de Acuerdos y Resoluciones Ministeriales; instructivos del Sistema de Gestión de Calidad y procedimientos administrativos relacionados con los Programas de Apoyo a la Educación.</w:t>
            </w:r>
          </w:p>
          <w:p w14:paraId="3180DE1B"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nalizar los documentos legales o administrativo que le sean asignados para el seguimiento correspondiente.</w:t>
            </w:r>
          </w:p>
          <w:p w14:paraId="37D577A5" w14:textId="77777777" w:rsidR="00EB4BC8" w:rsidRPr="00650981" w:rsidRDefault="00EB4BC8" w:rsidP="00B06EAF">
            <w:pPr>
              <w:pStyle w:val="Encabezado"/>
              <w:widowControl w:val="0"/>
              <w:numPr>
                <w:ilvl w:val="0"/>
                <w:numId w:val="211"/>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sarrollar funciones notariales requeridas por la Dirección General relacionadas a la naturaleza de la dependencia.</w:t>
            </w:r>
          </w:p>
          <w:p w14:paraId="135BB382"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alizar las actividades descritas en los procedimientos, instructivos, guías y cualquier otro documento oficial en las que esté involucrado el puesto.  </w:t>
            </w:r>
          </w:p>
        </w:tc>
      </w:tr>
      <w:tr w:rsidR="00EB4BC8" w:rsidRPr="00650981" w14:paraId="0EDA7BB4" w14:textId="77777777" w:rsidTr="002C3DB9">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shd w:val="clear" w:color="auto" w:fill="D9E2F3" w:themeFill="accent5" w:themeFillTint="33"/>
            <w:hideMark/>
          </w:tcPr>
          <w:p w14:paraId="33ACFFB4" w14:textId="77777777" w:rsidR="00EB4BC8" w:rsidRPr="00650981" w:rsidRDefault="00EB4BC8" w:rsidP="002C3DB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EB4BC8" w:rsidRPr="00650981" w14:paraId="7703BB8A" w14:textId="77777777" w:rsidTr="002C3DB9">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hideMark/>
          </w:tcPr>
          <w:p w14:paraId="6EC85DAA"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Definir metas y estrategias para lograr los objetivos del departamento.</w:t>
            </w:r>
          </w:p>
          <w:p w14:paraId="17BE2238"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analizar y responder al seguimiento de los casos reportados de la ejecución de los programas de apoyo.</w:t>
            </w:r>
          </w:p>
          <w:p w14:paraId="743381B4" w14:textId="77777777" w:rsidR="00EB4BC8" w:rsidRPr="00650981" w:rsidRDefault="00EB4BC8" w:rsidP="00B06EAF">
            <w:pPr>
              <w:pStyle w:val="Encabezado"/>
              <w:widowControl w:val="0"/>
              <w:numPr>
                <w:ilvl w:val="0"/>
                <w:numId w:val="211"/>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el desempeño del personal a su cargo.</w:t>
            </w:r>
          </w:p>
        </w:tc>
      </w:tr>
      <w:tr w:rsidR="00EB4BC8" w:rsidRPr="00650981" w14:paraId="2F68AF81" w14:textId="77777777" w:rsidTr="002C3DB9">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right w:val="single" w:sz="4" w:space="0" w:color="8EAADB" w:themeColor="accent5" w:themeTint="99"/>
            </w:tcBorders>
            <w:shd w:val="clear" w:color="auto" w:fill="D9E2F3" w:themeFill="accent5" w:themeFillTint="33"/>
            <w:hideMark/>
          </w:tcPr>
          <w:p w14:paraId="653EA5BA" w14:textId="77777777" w:rsidR="00EB4BC8" w:rsidRPr="00650981" w:rsidRDefault="00EB4BC8" w:rsidP="002C3DB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EB4BC8" w:rsidRPr="00650981" w14:paraId="492AE570" w14:textId="77777777" w:rsidTr="002C3DB9">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right w:val="single" w:sz="4" w:space="0" w:color="8EAADB" w:themeColor="accent5" w:themeTint="99"/>
            </w:tcBorders>
            <w:hideMark/>
          </w:tcPr>
          <w:p w14:paraId="5E21C705" w14:textId="77777777" w:rsidR="00EB4BC8" w:rsidRPr="00650981" w:rsidRDefault="00EB4BC8" w:rsidP="00B06EAF">
            <w:pPr>
              <w:pStyle w:val="Encabezado"/>
              <w:widowControl w:val="0"/>
              <w:numPr>
                <w:ilvl w:val="0"/>
                <w:numId w:val="21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50DCFEE1" w14:textId="77777777" w:rsidR="00EB4BC8" w:rsidRPr="00650981" w:rsidRDefault="00EB4BC8" w:rsidP="00B06EAF">
            <w:pPr>
              <w:pStyle w:val="Encabezado"/>
              <w:widowControl w:val="0"/>
              <w:numPr>
                <w:ilvl w:val="0"/>
                <w:numId w:val="211"/>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licitación o cotización y comisiones de calificación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B4BC8" w:rsidRPr="00650981" w14:paraId="55EE99D9" w14:textId="77777777" w:rsidTr="002C3DB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DB0E284" w14:textId="77777777" w:rsidR="00EB4BC8" w:rsidRPr="00650981" w:rsidRDefault="00EB4BC8" w:rsidP="00B06EAF">
            <w:pPr>
              <w:pStyle w:val="Prrafodelista"/>
              <w:numPr>
                <w:ilvl w:val="0"/>
                <w:numId w:val="212"/>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EB4BC8" w:rsidRPr="00650981" w14:paraId="7CD492B5" w14:textId="77777777" w:rsidTr="002C3DB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3D910701" w14:textId="77777777" w:rsidR="00EB4BC8" w:rsidRPr="00650981" w:rsidRDefault="00EB4BC8" w:rsidP="002C3DB9">
            <w:pPr>
              <w:jc w:val="both"/>
              <w:textAlignment w:val="center"/>
              <w:rPr>
                <w:rFonts w:ascii="Century Gothic" w:hAnsi="Century Gothic" w:cstheme="majorHAnsi"/>
                <w:i w:val="0"/>
                <w:sz w:val="16"/>
                <w:szCs w:val="16"/>
                <w:lang w:val="es-GT"/>
              </w:rPr>
            </w:pPr>
          </w:p>
          <w:p w14:paraId="7FC67DC9" w14:textId="51D8FBBE"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732478">
              <w:rPr>
                <w:rFonts w:ascii="Century Gothic" w:hAnsi="Century Gothic" w:cstheme="majorHAnsi"/>
                <w:i w:val="0"/>
                <w:sz w:val="16"/>
                <w:szCs w:val="16"/>
                <w:lang w:val="es-GT"/>
              </w:rPr>
              <w:t>.</w:t>
            </w:r>
          </w:p>
        </w:tc>
      </w:tr>
      <w:tr w:rsidR="00EB4BC8" w:rsidRPr="00650981" w14:paraId="4F515F44"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020D325A" w14:textId="77777777" w:rsidR="00EB4BC8" w:rsidRPr="00650981" w:rsidRDefault="00EB4BC8" w:rsidP="00B06EAF">
            <w:pPr>
              <w:pStyle w:val="Prrafodelista"/>
              <w:numPr>
                <w:ilvl w:val="0"/>
                <w:numId w:val="21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EB4BC8" w:rsidRPr="00650981" w14:paraId="19CF0CFE"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7FC092DC" w14:textId="7777777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r w:rsidRPr="00650981">
              <w:rPr>
                <w:rFonts w:ascii="Century Gothic" w:hAnsi="Century Gothic" w:cstheme="majorHAnsi"/>
                <w:i w:val="0"/>
                <w:sz w:val="16"/>
                <w:szCs w:val="16"/>
                <w:lang w:val="es-GT"/>
              </w:rPr>
              <w:tab/>
            </w:r>
          </w:p>
        </w:tc>
      </w:tr>
      <w:tr w:rsidR="00EB4BC8" w:rsidRPr="00650981" w14:paraId="19B0D22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3732248C" w14:textId="77777777" w:rsidR="00EB4BC8" w:rsidRPr="00650981" w:rsidRDefault="00EB4BC8" w:rsidP="00B06EAF">
            <w:pPr>
              <w:pStyle w:val="Prrafodelista"/>
              <w:numPr>
                <w:ilvl w:val="0"/>
                <w:numId w:val="21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EB4BC8" w:rsidRPr="00650981" w14:paraId="342513C5"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2F7AB3A1" w14:textId="77777777" w:rsidR="00EB4BC8" w:rsidRPr="00650981" w:rsidRDefault="00EB4BC8" w:rsidP="00B06EAF">
            <w:pPr>
              <w:pStyle w:val="Prrafodelista"/>
              <w:numPr>
                <w:ilvl w:val="0"/>
                <w:numId w:val="19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1149E755" w14:textId="77777777" w:rsidR="00EB4BC8" w:rsidRPr="00650981" w:rsidRDefault="00EB4BC8" w:rsidP="00B06EAF">
            <w:pPr>
              <w:pStyle w:val="Prrafodelista"/>
              <w:numPr>
                <w:ilvl w:val="0"/>
                <w:numId w:val="19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5B3C5210" w14:textId="77777777" w:rsidR="00EB4BC8" w:rsidRPr="00650981" w:rsidRDefault="00EB4BC8" w:rsidP="00B06EAF">
            <w:pPr>
              <w:pStyle w:val="Prrafodelista"/>
              <w:numPr>
                <w:ilvl w:val="0"/>
                <w:numId w:val="19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adecuado y resguardo del mobiliario y equipo que tiene registrado en la tarjeta de responsabilidad.</w:t>
            </w:r>
          </w:p>
        </w:tc>
      </w:tr>
      <w:tr w:rsidR="00EB4BC8" w:rsidRPr="00650981" w14:paraId="3CC4433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0D742BE2" w14:textId="77777777" w:rsidR="00EB4BC8" w:rsidRPr="00650981" w:rsidRDefault="00EB4BC8" w:rsidP="002C3DB9">
            <w:pPr>
              <w:jc w:val="both"/>
              <w:textAlignment w:val="center"/>
              <w:rPr>
                <w:rFonts w:ascii="Century Gothic" w:hAnsi="Century Gothic" w:cstheme="majorHAnsi"/>
                <w:i w:val="0"/>
                <w:sz w:val="16"/>
                <w:szCs w:val="16"/>
                <w:lang w:val="es-GT"/>
              </w:rPr>
            </w:pPr>
          </w:p>
        </w:tc>
      </w:tr>
      <w:tr w:rsidR="00EB4BC8" w:rsidRPr="00650981" w14:paraId="48A4F3DA"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50542F3C" w14:textId="77777777" w:rsidR="00EB4BC8" w:rsidRPr="00650981" w:rsidRDefault="00EB4BC8" w:rsidP="00B06EAF">
            <w:pPr>
              <w:pStyle w:val="Prrafodelista"/>
              <w:numPr>
                <w:ilvl w:val="0"/>
                <w:numId w:val="21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EB4BC8" w:rsidRPr="00650981" w14:paraId="36B8B1BA"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7B2BD0FA"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right w:val="single" w:sz="4" w:space="0" w:color="00B0F0"/>
            </w:tcBorders>
            <w:hideMark/>
          </w:tcPr>
          <w:p w14:paraId="5AFCFE68" w14:textId="77777777" w:rsidR="00EB4BC8" w:rsidRPr="00650981" w:rsidRDefault="00EB4BC8" w:rsidP="002C3DB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EB4BC8" w:rsidRPr="00650981" w14:paraId="3039B52A" w14:textId="77777777" w:rsidTr="00D01902">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6686ED28"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right w:val="single" w:sz="4" w:space="0" w:color="00B0F0"/>
            </w:tcBorders>
            <w:shd w:val="clear" w:color="auto" w:fill="FFFFFF" w:themeFill="background1"/>
          </w:tcPr>
          <w:p w14:paraId="61450766" w14:textId="77777777" w:rsidR="00EB4BC8" w:rsidRPr="00650981" w:rsidRDefault="00EB4B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Convenios y Normas.</w:t>
            </w:r>
          </w:p>
        </w:tc>
      </w:tr>
      <w:tr w:rsidR="00EB4BC8" w:rsidRPr="00650981" w14:paraId="48094612"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30E7CF52" w14:textId="77777777" w:rsidR="00EB4BC8" w:rsidRPr="00650981" w:rsidRDefault="00EB4BC8" w:rsidP="00B06EAF">
            <w:pPr>
              <w:pStyle w:val="Prrafodelista"/>
              <w:numPr>
                <w:ilvl w:val="0"/>
                <w:numId w:val="21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lastRenderedPageBreak/>
              <w:t>LUGAR DE TRABAJO</w:t>
            </w:r>
          </w:p>
        </w:tc>
      </w:tr>
      <w:tr w:rsidR="00EB4BC8" w:rsidRPr="00650981" w14:paraId="23DB77E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tcPr>
          <w:p w14:paraId="5E740472" w14:textId="7777777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bdirección de Convenios y Normas.</w:t>
            </w:r>
          </w:p>
        </w:tc>
      </w:tr>
      <w:tr w:rsidR="00EB4BC8" w:rsidRPr="00650981" w14:paraId="2BC5A1BC"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right w:val="single" w:sz="4" w:space="0" w:color="00B0F0"/>
            </w:tcBorders>
            <w:shd w:val="clear" w:color="auto" w:fill="D9E2F3"/>
            <w:hideMark/>
          </w:tcPr>
          <w:p w14:paraId="3594E298" w14:textId="77777777" w:rsidR="00EB4BC8" w:rsidRPr="00650981" w:rsidRDefault="00EB4BC8" w:rsidP="00B06EAF">
            <w:pPr>
              <w:pStyle w:val="Prrafodelista"/>
              <w:numPr>
                <w:ilvl w:val="0"/>
                <w:numId w:val="21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EB4BC8" w:rsidRPr="00650981" w14:paraId="7167AF9B"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vAlign w:val="center"/>
            <w:hideMark/>
          </w:tcPr>
          <w:p w14:paraId="57DA6BD5" w14:textId="0C3E8217"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6:30 horas</w:t>
            </w:r>
            <w:r w:rsidR="00732478">
              <w:rPr>
                <w:rFonts w:ascii="Century Gothic" w:hAnsi="Century Gothic" w:cstheme="majorHAnsi"/>
                <w:i w:val="0"/>
                <w:sz w:val="16"/>
                <w:szCs w:val="16"/>
                <w:lang w:val="es-GT"/>
              </w:rPr>
              <w:t>.</w:t>
            </w:r>
          </w:p>
        </w:tc>
      </w:tr>
      <w:tr w:rsidR="00EB4BC8" w:rsidRPr="00650981" w14:paraId="7C08B45F"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31C8B65C" w14:textId="77777777" w:rsidR="00EB4BC8" w:rsidRPr="00650981" w:rsidRDefault="00EB4BC8" w:rsidP="00B06EAF">
            <w:pPr>
              <w:pStyle w:val="Prrafodelista"/>
              <w:numPr>
                <w:ilvl w:val="0"/>
                <w:numId w:val="21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EB4BC8" w:rsidRPr="00650981" w14:paraId="639B0B94"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74FC8F41" w14:textId="77777777" w:rsidR="00EB4BC8" w:rsidRPr="00650981" w:rsidRDefault="00EB4BC8" w:rsidP="00B06EAF">
            <w:pPr>
              <w:pStyle w:val="Prrafodelista"/>
              <w:numPr>
                <w:ilvl w:val="0"/>
                <w:numId w:val="19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18109C70" w14:textId="77777777" w:rsidR="00EB4BC8" w:rsidRPr="00650981" w:rsidRDefault="00EB4BC8" w:rsidP="00B06EAF">
            <w:pPr>
              <w:pStyle w:val="Prrafodelista"/>
              <w:numPr>
                <w:ilvl w:val="0"/>
                <w:numId w:val="19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504E36D9" w14:textId="77777777" w:rsidR="00EB4BC8" w:rsidRPr="00650981" w:rsidRDefault="00EB4BC8" w:rsidP="00B06EAF">
            <w:pPr>
              <w:pStyle w:val="Prrafodelista"/>
              <w:numPr>
                <w:ilvl w:val="0"/>
                <w:numId w:val="19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EB4BC8" w:rsidRPr="00650981" w14:paraId="10203C2A"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4E182A6B" w14:textId="77777777" w:rsidR="00EB4BC8" w:rsidRPr="00650981" w:rsidRDefault="00EB4BC8" w:rsidP="00B06EAF">
            <w:pPr>
              <w:pStyle w:val="Prrafodelista"/>
              <w:numPr>
                <w:ilvl w:val="0"/>
                <w:numId w:val="21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EB4BC8" w:rsidRPr="00650981" w14:paraId="55BED3C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3FB0E34F" w14:textId="77777777" w:rsidR="00EB4BC8" w:rsidRPr="00650981" w:rsidRDefault="00EB4BC8"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a la Dirección General por incumplimiento de plazos, acciones tardías ante hechos evidenciados, iniciación de un proceso disciplinario.</w:t>
            </w:r>
          </w:p>
          <w:p w14:paraId="000D358E" w14:textId="77777777" w:rsidR="00EB4BC8" w:rsidRPr="00650981" w:rsidRDefault="00EB4BC8"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5CC32A0" w14:textId="77777777" w:rsidR="00EB4BC8" w:rsidRPr="00650981" w:rsidRDefault="00EB4BC8" w:rsidP="00B06EAF">
            <w:pPr>
              <w:pStyle w:val="Prrafodelista"/>
              <w:numPr>
                <w:ilvl w:val="0"/>
                <w:numId w:val="1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r w:rsidRPr="00650981">
              <w:rPr>
                <w:rFonts w:ascii="Century Gothic" w:hAnsi="Century Gothic" w:cstheme="majorHAnsi"/>
                <w:i w:val="0"/>
                <w:sz w:val="16"/>
                <w:szCs w:val="16"/>
                <w:lang w:val="es-GT"/>
              </w:rPr>
              <w:tab/>
            </w:r>
            <w:r w:rsidRPr="00650981">
              <w:rPr>
                <w:rFonts w:ascii="Century Gothic" w:hAnsi="Century Gothic" w:cstheme="majorHAnsi"/>
                <w:i w:val="0"/>
                <w:sz w:val="16"/>
                <w:szCs w:val="16"/>
                <w:lang w:val="es-GT"/>
              </w:rPr>
              <w:tab/>
            </w:r>
          </w:p>
        </w:tc>
      </w:tr>
      <w:tr w:rsidR="00EB4BC8" w:rsidRPr="00650981" w14:paraId="75C34EC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14CF74DF" w14:textId="77777777" w:rsidR="00EB4BC8" w:rsidRPr="00650981" w:rsidRDefault="00EB4BC8" w:rsidP="00B06EAF">
            <w:pPr>
              <w:pStyle w:val="Prrafodelista"/>
              <w:numPr>
                <w:ilvl w:val="0"/>
                <w:numId w:val="21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EB4BC8" w:rsidRPr="00650981" w14:paraId="1E05CBDE" w14:textId="77777777" w:rsidTr="008F2030">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60B1F1DF"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right w:val="single" w:sz="4" w:space="0" w:color="00B0F0"/>
            </w:tcBorders>
            <w:shd w:val="clear" w:color="auto" w:fill="FFFFFF" w:themeFill="background1"/>
            <w:hideMark/>
          </w:tcPr>
          <w:p w14:paraId="3634AE0C" w14:textId="57E65D86" w:rsidR="00EB4BC8" w:rsidRPr="00650981" w:rsidRDefault="00EB4BC8" w:rsidP="0073247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exige concentración constante para aplicar conocimientos generales en la planificación, organización, y control de las tareas del Departamento, así como para la</w:t>
            </w:r>
            <w:r w:rsidR="00732478">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emisión, revisión y aprobación de documentos que se emiten en el mismo.</w:t>
            </w:r>
          </w:p>
        </w:tc>
      </w:tr>
      <w:tr w:rsidR="00EB4BC8" w:rsidRPr="00650981" w14:paraId="419E32E5" w14:textId="77777777" w:rsidTr="002C3DB9">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right w:val="single" w:sz="4" w:space="0" w:color="00B0F0"/>
            </w:tcBorders>
            <w:hideMark/>
          </w:tcPr>
          <w:p w14:paraId="5F6ABE64"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right w:val="single" w:sz="4" w:space="0" w:color="00B0F0"/>
            </w:tcBorders>
            <w:hideMark/>
          </w:tcPr>
          <w:p w14:paraId="135F1465" w14:textId="3B9EC53B" w:rsidR="00EB4BC8" w:rsidRPr="00650981" w:rsidRDefault="00EB4BC8" w:rsidP="0073247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ya que la mayoría del tiempo realiza sus tareas sentada y un bajo porcentaje requiere viajar a los departamentos para realizar gestiones legales.</w:t>
            </w:r>
          </w:p>
        </w:tc>
      </w:tr>
      <w:tr w:rsidR="00EB4BC8" w:rsidRPr="00650981" w14:paraId="1822578F"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6D134A9D" w14:textId="77777777" w:rsidR="00EB4BC8" w:rsidRPr="00650981" w:rsidRDefault="00EB4BC8" w:rsidP="002C3DB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EB4BC8" w:rsidRPr="00650981" w14:paraId="3D277871"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7885B96D" w14:textId="77777777" w:rsidR="00EB4BC8" w:rsidRPr="00650981" w:rsidRDefault="00EB4BC8" w:rsidP="00B06EAF">
            <w:pPr>
              <w:pStyle w:val="Prrafodelista"/>
              <w:numPr>
                <w:ilvl w:val="0"/>
                <w:numId w:val="21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EB4BC8" w:rsidRPr="00650981" w14:paraId="23DE2BB6" w14:textId="77777777" w:rsidTr="008F203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right w:val="single" w:sz="4" w:space="0" w:color="00B0F0"/>
            </w:tcBorders>
            <w:hideMark/>
          </w:tcPr>
          <w:p w14:paraId="2E446BFB"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right w:val="single" w:sz="4" w:space="0" w:color="00B0F0"/>
            </w:tcBorders>
            <w:shd w:val="clear" w:color="auto" w:fill="FFFFFF" w:themeFill="background1"/>
            <w:hideMark/>
          </w:tcPr>
          <w:p w14:paraId="11EF495D" w14:textId="77777777" w:rsidR="00EB4BC8" w:rsidRPr="00650981" w:rsidRDefault="00EB4BC8" w:rsidP="002C3DB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 meses de experiencia como Profesional II y ser colegiado activo.</w:t>
            </w:r>
          </w:p>
        </w:tc>
      </w:tr>
      <w:tr w:rsidR="00EB4BC8" w:rsidRPr="00650981" w14:paraId="03E7C63D"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right w:val="single" w:sz="4" w:space="0" w:color="00B0F0"/>
            </w:tcBorders>
            <w:hideMark/>
          </w:tcPr>
          <w:p w14:paraId="1D3F9E11" w14:textId="77777777" w:rsidR="00EB4BC8" w:rsidRPr="00650981" w:rsidRDefault="00EB4BC8" w:rsidP="002C3DB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right w:val="single" w:sz="4" w:space="0" w:color="00B0F0"/>
            </w:tcBorders>
            <w:hideMark/>
          </w:tcPr>
          <w:p w14:paraId="2C9FA774" w14:textId="77777777" w:rsidR="00EB4BC8" w:rsidRPr="00650981" w:rsidRDefault="00EB4BC8" w:rsidP="002C3DB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en el grado académico de licenciado en la carrera profesional que el puesto requiera. Dieciocho meses de experiencia en labores afines y ser colegiado activo.</w:t>
            </w:r>
          </w:p>
        </w:tc>
      </w:tr>
      <w:tr w:rsidR="00EB4BC8" w:rsidRPr="00650981" w14:paraId="1A8274BB"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right w:val="single" w:sz="4" w:space="0" w:color="00B0F0"/>
            </w:tcBorders>
            <w:shd w:val="clear" w:color="auto" w:fill="D9E2F3"/>
            <w:hideMark/>
          </w:tcPr>
          <w:p w14:paraId="6DACD55E" w14:textId="77777777" w:rsidR="00EB4BC8" w:rsidRPr="00650981" w:rsidRDefault="00EB4BC8" w:rsidP="00B06EAF">
            <w:pPr>
              <w:pStyle w:val="Prrafodelista"/>
              <w:numPr>
                <w:ilvl w:val="0"/>
                <w:numId w:val="21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EB4BC8" w:rsidRPr="00650981" w14:paraId="32E73A5E"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19C4EDE5" w14:textId="55014352" w:rsidR="00EB4BC8" w:rsidRPr="00650981" w:rsidRDefault="00EB4BC8" w:rsidP="002C3DB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ogado y Notario</w:t>
            </w:r>
            <w:r w:rsidR="00732478">
              <w:rPr>
                <w:rFonts w:ascii="Century Gothic" w:hAnsi="Century Gothic" w:cstheme="majorHAnsi"/>
                <w:i w:val="0"/>
                <w:sz w:val="16"/>
                <w:szCs w:val="16"/>
                <w:lang w:val="es-GT"/>
              </w:rPr>
              <w:t>.</w:t>
            </w:r>
          </w:p>
        </w:tc>
      </w:tr>
      <w:tr w:rsidR="00EB4BC8" w:rsidRPr="00650981" w14:paraId="631F8342"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6BB6E942" w14:textId="77777777" w:rsidR="00EB4BC8" w:rsidRPr="00650981" w:rsidRDefault="00EB4BC8" w:rsidP="00B06EAF">
            <w:pPr>
              <w:pStyle w:val="Prrafodelista"/>
              <w:numPr>
                <w:ilvl w:val="0"/>
                <w:numId w:val="21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EB4BC8" w:rsidRPr="00650981" w14:paraId="3E62591A"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4AFB6599" w14:textId="2C80874B" w:rsidR="00EB4BC8" w:rsidRPr="00650981" w:rsidRDefault="00EB4BC8" w:rsidP="00B06EAF">
            <w:pPr>
              <w:pStyle w:val="Prrafodelista"/>
              <w:numPr>
                <w:ilvl w:val="0"/>
                <w:numId w:val="19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29758AA1" w14:textId="59D30E4E" w:rsidR="00EB4BC8" w:rsidRPr="00650981" w:rsidRDefault="00EB4BC8" w:rsidP="00B06EAF">
            <w:pPr>
              <w:pStyle w:val="Prrafodelista"/>
              <w:numPr>
                <w:ilvl w:val="0"/>
                <w:numId w:val="19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732478">
              <w:rPr>
                <w:rFonts w:ascii="Century Gothic" w:hAnsi="Century Gothic" w:cstheme="majorHAnsi"/>
                <w:i w:val="0"/>
                <w:sz w:val="16"/>
                <w:szCs w:val="16"/>
                <w:lang w:val="es-GT"/>
              </w:rPr>
              <w:t>.</w:t>
            </w:r>
          </w:p>
          <w:p w14:paraId="1D54197C" w14:textId="77777777" w:rsidR="00EB4BC8" w:rsidRPr="00650981" w:rsidRDefault="00EB4BC8" w:rsidP="00B06EAF">
            <w:pPr>
              <w:pStyle w:val="Prrafodelista"/>
              <w:numPr>
                <w:ilvl w:val="0"/>
                <w:numId w:val="19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en general.</w:t>
            </w:r>
          </w:p>
        </w:tc>
      </w:tr>
      <w:tr w:rsidR="00EB4BC8" w:rsidRPr="00650981" w14:paraId="6ADB8189"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hemeFill="accent5" w:themeFillTint="33"/>
            <w:hideMark/>
          </w:tcPr>
          <w:p w14:paraId="5E0116FB" w14:textId="77777777" w:rsidR="00EB4BC8" w:rsidRPr="00650981" w:rsidRDefault="00EB4BC8" w:rsidP="00B06EAF">
            <w:pPr>
              <w:pStyle w:val="Prrafodelista"/>
              <w:numPr>
                <w:ilvl w:val="0"/>
                <w:numId w:val="212"/>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EB4BC8" w:rsidRPr="00650981" w14:paraId="0431E037"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02054342" w14:textId="10D899CF" w:rsidR="00EB4BC8" w:rsidRPr="00650981" w:rsidRDefault="00EB4BC8" w:rsidP="00B06EAF">
            <w:pPr>
              <w:pStyle w:val="Prrafodelista"/>
              <w:numPr>
                <w:ilvl w:val="0"/>
                <w:numId w:val="17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732478">
              <w:rPr>
                <w:rFonts w:ascii="Century Gothic" w:hAnsi="Century Gothic" w:cstheme="majorHAnsi"/>
                <w:i w:val="0"/>
                <w:sz w:val="16"/>
                <w:szCs w:val="16"/>
                <w:lang w:val="es-GT"/>
              </w:rPr>
              <w:t>.</w:t>
            </w:r>
          </w:p>
          <w:p w14:paraId="1EF1F067" w14:textId="60915B03" w:rsidR="00EB4BC8" w:rsidRPr="00650981" w:rsidRDefault="00EB4BC8" w:rsidP="00B06EAF">
            <w:pPr>
              <w:pStyle w:val="Prrafodelista"/>
              <w:numPr>
                <w:ilvl w:val="0"/>
                <w:numId w:val="17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42A06674" w14:textId="77777777" w:rsidR="00EB4BC8" w:rsidRPr="00650981" w:rsidRDefault="00EB4BC8" w:rsidP="00B06EAF">
            <w:pPr>
              <w:pStyle w:val="Prrafodelista"/>
              <w:numPr>
                <w:ilvl w:val="0"/>
                <w:numId w:val="17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1E87421D" w14:textId="435D6080" w:rsidR="00EB4BC8" w:rsidRPr="00650981" w:rsidRDefault="00EB4BC8" w:rsidP="00B06EAF">
            <w:pPr>
              <w:pStyle w:val="Prrafodelista"/>
              <w:numPr>
                <w:ilvl w:val="0"/>
                <w:numId w:val="17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4600216F" w14:textId="704BE33E" w:rsidR="00EB4BC8" w:rsidRPr="00650981" w:rsidRDefault="00EB4BC8" w:rsidP="00B06EAF">
            <w:pPr>
              <w:pStyle w:val="Prrafodelista"/>
              <w:numPr>
                <w:ilvl w:val="0"/>
                <w:numId w:val="17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eño de procesos</w:t>
            </w:r>
            <w:r w:rsidR="00732478">
              <w:rPr>
                <w:rFonts w:ascii="Century Gothic" w:hAnsi="Century Gothic" w:cstheme="majorHAnsi"/>
                <w:i w:val="0"/>
                <w:sz w:val="16"/>
                <w:szCs w:val="16"/>
                <w:lang w:val="es-GT"/>
              </w:rPr>
              <w:t>.</w:t>
            </w:r>
          </w:p>
          <w:p w14:paraId="0E0F836F" w14:textId="2A59AC13" w:rsidR="00EB4BC8" w:rsidRPr="00650981" w:rsidRDefault="00EB4BC8" w:rsidP="00B06EAF">
            <w:pPr>
              <w:pStyle w:val="Prrafodelista"/>
              <w:numPr>
                <w:ilvl w:val="0"/>
                <w:numId w:val="177"/>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tc>
      </w:tr>
      <w:tr w:rsidR="00EB4BC8" w:rsidRPr="00650981" w14:paraId="4C985533"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EEAF6" w:themeFill="accent1" w:themeFillTint="33"/>
            <w:hideMark/>
          </w:tcPr>
          <w:p w14:paraId="08735BE0" w14:textId="77777777" w:rsidR="00EB4BC8" w:rsidRPr="00650981" w:rsidRDefault="00EB4BC8" w:rsidP="00B06EAF">
            <w:pPr>
              <w:pStyle w:val="Prrafodelista"/>
              <w:numPr>
                <w:ilvl w:val="0"/>
                <w:numId w:val="212"/>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EB4BC8" w:rsidRPr="00650981" w14:paraId="13527926"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0B09618B" w14:textId="4D2B13C4" w:rsidR="00EB4BC8" w:rsidRPr="00650981" w:rsidRDefault="00EB4BC8" w:rsidP="00B06EAF">
            <w:pPr>
              <w:pStyle w:val="Prrafodelista"/>
              <w:numPr>
                <w:ilvl w:val="0"/>
                <w:numId w:val="17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732478">
              <w:rPr>
                <w:rFonts w:ascii="Century Gothic" w:hAnsi="Century Gothic" w:cstheme="majorHAnsi"/>
                <w:i w:val="0"/>
                <w:sz w:val="16"/>
                <w:szCs w:val="16"/>
                <w:lang w:val="es-GT"/>
              </w:rPr>
              <w:t>.</w:t>
            </w:r>
          </w:p>
          <w:p w14:paraId="01EFC713" w14:textId="08A22F42" w:rsidR="00EB4BC8" w:rsidRPr="00650981" w:rsidRDefault="00EB4BC8" w:rsidP="00B06EAF">
            <w:pPr>
              <w:pStyle w:val="Prrafodelista"/>
              <w:numPr>
                <w:ilvl w:val="0"/>
                <w:numId w:val="17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66B4D281" w14:textId="50FB9D6A" w:rsidR="00EB4BC8" w:rsidRPr="00650981" w:rsidRDefault="00EB4BC8" w:rsidP="00B06EAF">
            <w:pPr>
              <w:pStyle w:val="Prrafodelista"/>
              <w:numPr>
                <w:ilvl w:val="0"/>
                <w:numId w:val="17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41FC9E52" w14:textId="5FD2CC50" w:rsidR="00EB4BC8" w:rsidRPr="00650981" w:rsidRDefault="00EB4BC8" w:rsidP="00B06EAF">
            <w:pPr>
              <w:pStyle w:val="Prrafodelista"/>
              <w:numPr>
                <w:ilvl w:val="0"/>
                <w:numId w:val="17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EB4BC8" w:rsidRPr="00650981" w14:paraId="00DA7958" w14:textId="77777777" w:rsidTr="002C3DB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hideMark/>
          </w:tcPr>
          <w:p w14:paraId="5DFE539C" w14:textId="77777777" w:rsidR="00EB4BC8" w:rsidRPr="00650981" w:rsidRDefault="00EB4BC8" w:rsidP="00B06EAF">
            <w:pPr>
              <w:pStyle w:val="Prrafodelista"/>
              <w:numPr>
                <w:ilvl w:val="0"/>
                <w:numId w:val="21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EB4BC8" w:rsidRPr="00650981" w14:paraId="273CF334" w14:textId="77777777" w:rsidTr="002C3DB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hideMark/>
          </w:tcPr>
          <w:p w14:paraId="586DC723" w14:textId="77777777" w:rsidR="00EB4BC8" w:rsidRPr="00650981" w:rsidRDefault="00EB4BC8" w:rsidP="00B06EAF">
            <w:pPr>
              <w:pStyle w:val="Prrafodelista"/>
              <w:numPr>
                <w:ilvl w:val="0"/>
                <w:numId w:val="19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Disponibilidad para trasladarse al interior del país. </w:t>
            </w:r>
          </w:p>
          <w:p w14:paraId="067D5CF7" w14:textId="77777777" w:rsidR="00EB4BC8" w:rsidRPr="00650981" w:rsidRDefault="00EB4BC8" w:rsidP="00B06EAF">
            <w:pPr>
              <w:pStyle w:val="Prrafodelista"/>
              <w:numPr>
                <w:ilvl w:val="0"/>
                <w:numId w:val="19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 de conducir vigente (deseable).</w:t>
            </w:r>
          </w:p>
          <w:p w14:paraId="1264271B" w14:textId="77777777" w:rsidR="00EB4BC8" w:rsidRPr="00650981" w:rsidRDefault="00EB4BC8" w:rsidP="00B06EAF">
            <w:pPr>
              <w:pStyle w:val="Prrafodelista"/>
              <w:numPr>
                <w:ilvl w:val="0"/>
                <w:numId w:val="19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de horario (eventual).</w:t>
            </w:r>
          </w:p>
        </w:tc>
      </w:tr>
    </w:tbl>
    <w:p w14:paraId="684AD4CD" w14:textId="014BC51C" w:rsidR="004A7EC8" w:rsidRDefault="004A7EC8" w:rsidP="00305662">
      <w:pPr>
        <w:ind w:left="708" w:hanging="708"/>
        <w:jc w:val="both"/>
        <w:rPr>
          <w:rFonts w:ascii="Century Gothic" w:hAnsi="Century Gothic" w:cstheme="majorHAnsi"/>
          <w:sz w:val="16"/>
          <w:szCs w:val="16"/>
        </w:rPr>
      </w:pPr>
    </w:p>
    <w:p w14:paraId="52D5675D" w14:textId="5FEB2A5C" w:rsidR="007C7384" w:rsidRDefault="007C7384" w:rsidP="00305662">
      <w:pPr>
        <w:ind w:left="708" w:hanging="708"/>
        <w:jc w:val="both"/>
        <w:rPr>
          <w:rFonts w:ascii="Century Gothic" w:hAnsi="Century Gothic" w:cstheme="majorHAnsi"/>
          <w:sz w:val="16"/>
          <w:szCs w:val="16"/>
        </w:rPr>
      </w:pPr>
    </w:p>
    <w:p w14:paraId="5BC4ECFA" w14:textId="3A6DDF89" w:rsidR="007C7384" w:rsidRDefault="007C7384" w:rsidP="00305662">
      <w:pPr>
        <w:ind w:left="708" w:hanging="708"/>
        <w:jc w:val="both"/>
        <w:rPr>
          <w:rFonts w:ascii="Century Gothic" w:hAnsi="Century Gothic" w:cstheme="majorHAnsi"/>
          <w:sz w:val="16"/>
          <w:szCs w:val="16"/>
        </w:rPr>
      </w:pPr>
    </w:p>
    <w:p w14:paraId="24256B34" w14:textId="77777777" w:rsidR="007C7384" w:rsidRDefault="007C7384" w:rsidP="00305662">
      <w:pPr>
        <w:ind w:left="708" w:hanging="708"/>
        <w:jc w:val="both"/>
        <w:rPr>
          <w:rFonts w:ascii="Century Gothic" w:hAnsi="Century Gothic" w:cstheme="majorHAnsi"/>
          <w:sz w:val="16"/>
          <w:szCs w:val="16"/>
        </w:rPr>
      </w:pPr>
    </w:p>
    <w:p w14:paraId="7B00A037" w14:textId="620F52CB" w:rsidR="007C7384" w:rsidRDefault="007C7384" w:rsidP="00305662">
      <w:pPr>
        <w:ind w:left="708" w:hanging="708"/>
        <w:jc w:val="both"/>
        <w:rPr>
          <w:rFonts w:ascii="Century Gothic" w:hAnsi="Century Gothic" w:cstheme="majorHAnsi"/>
          <w:sz w:val="16"/>
          <w:szCs w:val="16"/>
        </w:rPr>
      </w:pPr>
    </w:p>
    <w:p w14:paraId="00E8167C" w14:textId="77777777" w:rsidR="007C7384" w:rsidRPr="00650981" w:rsidRDefault="007C7384" w:rsidP="00305662">
      <w:pPr>
        <w:ind w:left="708" w:hanging="708"/>
        <w:jc w:val="both"/>
        <w:rPr>
          <w:rFonts w:ascii="Century Gothic" w:hAnsi="Century Gothic" w:cstheme="majorHAnsi"/>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C46508" w:rsidRPr="00650981" w14:paraId="400B1F28"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9D29E2F" w14:textId="77777777" w:rsidR="00C46508" w:rsidRPr="00650981" w:rsidRDefault="00C46508"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NALISTA DE CONVENIOS Y NORMAS</w:t>
            </w:r>
          </w:p>
        </w:tc>
      </w:tr>
      <w:tr w:rsidR="00C46508" w:rsidRPr="00650981" w14:paraId="5AF5907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5B71036" w14:textId="77777777" w:rsidR="00C46508" w:rsidRPr="00650981" w:rsidRDefault="00C46508" w:rsidP="00B06EAF">
            <w:pPr>
              <w:pStyle w:val="Prrafodelista"/>
              <w:numPr>
                <w:ilvl w:val="0"/>
                <w:numId w:val="213"/>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C46508" w:rsidRPr="00650981" w14:paraId="1E97864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9B38BC2"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V</w:t>
            </w:r>
          </w:p>
        </w:tc>
        <w:tc>
          <w:tcPr>
            <w:tcW w:w="2452" w:type="pct"/>
            <w:tcBorders>
              <w:top w:val="single" w:sz="4" w:space="0" w:color="00B0F0"/>
            </w:tcBorders>
            <w:shd w:val="clear" w:color="auto" w:fill="auto"/>
          </w:tcPr>
          <w:p w14:paraId="18054E3F" w14:textId="77777777" w:rsidR="00C46508" w:rsidRPr="00650981" w:rsidRDefault="00C46508"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40</w:t>
            </w:r>
          </w:p>
        </w:tc>
      </w:tr>
      <w:tr w:rsidR="00C46508" w:rsidRPr="00650981" w14:paraId="09C817A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6071EE5"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Derecho</w:t>
            </w:r>
          </w:p>
        </w:tc>
        <w:tc>
          <w:tcPr>
            <w:tcW w:w="2452" w:type="pct"/>
            <w:tcBorders>
              <w:bottom w:val="single" w:sz="4" w:space="0" w:color="00B0F0"/>
            </w:tcBorders>
          </w:tcPr>
          <w:p w14:paraId="4A390D82" w14:textId="77777777" w:rsidR="00C46508" w:rsidRPr="00650981" w:rsidRDefault="00C46508"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96</w:t>
            </w:r>
          </w:p>
        </w:tc>
      </w:tr>
      <w:tr w:rsidR="00C46508" w:rsidRPr="00650981" w14:paraId="5C3DE3E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40634B" w14:textId="77777777" w:rsidR="00C46508" w:rsidRPr="00650981" w:rsidRDefault="00C46508" w:rsidP="00004999">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 Convenios y Normas</w:t>
            </w:r>
          </w:p>
        </w:tc>
        <w:tc>
          <w:tcPr>
            <w:tcW w:w="2452" w:type="pct"/>
            <w:shd w:val="clear" w:color="auto" w:fill="auto"/>
          </w:tcPr>
          <w:p w14:paraId="2D2E173A" w14:textId="77777777" w:rsidR="00C46508" w:rsidRPr="00650981" w:rsidRDefault="00C46508"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3</w:t>
            </w:r>
          </w:p>
        </w:tc>
      </w:tr>
      <w:tr w:rsidR="00C46508" w:rsidRPr="00650981" w14:paraId="10FF4BA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D5C50CF" w14:textId="77777777" w:rsidR="00C46508" w:rsidRPr="00650981" w:rsidRDefault="00C46508"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8369DC">
              <w:rPr>
                <w:rFonts w:ascii="Century Gothic" w:hAnsi="Century Gothic" w:cstheme="majorHAnsi"/>
                <w:i w:val="0"/>
                <w:sz w:val="16"/>
                <w:szCs w:val="16"/>
                <w:lang w:val="es-GT"/>
              </w:rPr>
              <w:t>Especialista</w:t>
            </w:r>
            <w:r w:rsidRPr="00650981">
              <w:rPr>
                <w:rFonts w:ascii="Century Gothic" w:hAnsi="Century Gothic" w:cstheme="majorHAnsi"/>
                <w:i w:val="0"/>
                <w:sz w:val="16"/>
                <w:szCs w:val="16"/>
                <w:lang w:val="es-GT"/>
              </w:rPr>
              <w:t xml:space="preserve"> de Convenios y Normas </w:t>
            </w:r>
          </w:p>
        </w:tc>
        <w:tc>
          <w:tcPr>
            <w:tcW w:w="2452" w:type="pct"/>
          </w:tcPr>
          <w:p w14:paraId="6994EAC4" w14:textId="77777777" w:rsidR="00C46508" w:rsidRPr="00650981" w:rsidRDefault="00C46508"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C46508" w:rsidRPr="00650981" w14:paraId="0215DB3E"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D0709F6" w14:textId="77777777" w:rsidR="00C46508" w:rsidRPr="00650981" w:rsidRDefault="00C46508" w:rsidP="00B06EAF">
            <w:pPr>
              <w:pStyle w:val="Prrafodelista"/>
              <w:numPr>
                <w:ilvl w:val="0"/>
                <w:numId w:val="213"/>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C46508" w:rsidRPr="00650981" w14:paraId="3E29CE6C"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B8887D5" w14:textId="77777777" w:rsidR="00C46508" w:rsidRPr="00650981" w:rsidRDefault="00C46508" w:rsidP="0000499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Puesto que consiste en realizar actividades jurídico-administrativas en la Dirección de Convenios y Normas.</w:t>
            </w:r>
          </w:p>
          <w:p w14:paraId="5FCFB399" w14:textId="77777777" w:rsidR="00C46508" w:rsidRPr="00650981" w:rsidRDefault="00C46508" w:rsidP="00004999">
            <w:pPr>
              <w:jc w:val="both"/>
              <w:textAlignment w:val="center"/>
              <w:rPr>
                <w:rFonts w:ascii="Century Gothic" w:hAnsi="Century Gothic" w:cstheme="majorHAnsi"/>
                <w:i w:val="0"/>
                <w:sz w:val="16"/>
                <w:szCs w:val="16"/>
                <w:lang w:val="es-GT"/>
              </w:rPr>
            </w:pPr>
          </w:p>
        </w:tc>
      </w:tr>
      <w:tr w:rsidR="00C46508" w:rsidRPr="00650981" w14:paraId="20A15BA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4E0D6E7" w14:textId="77777777" w:rsidR="00C46508" w:rsidRPr="00650981" w:rsidRDefault="00C46508" w:rsidP="00B06EAF">
            <w:pPr>
              <w:pStyle w:val="Prrafodelista"/>
              <w:numPr>
                <w:ilvl w:val="0"/>
                <w:numId w:val="213"/>
              </w:numPr>
              <w:ind w:left="164" w:hanging="164"/>
              <w:jc w:val="both"/>
              <w:textAlignment w:val="center"/>
              <w:rPr>
                <w:rFonts w:ascii="Century Gothic" w:hAnsi="Century Gothic" w:cstheme="majorHAnsi"/>
                <w:b/>
                <w:i w:val="0"/>
                <w:sz w:val="16"/>
                <w:szCs w:val="16"/>
                <w:lang w:bidi="ar"/>
              </w:rPr>
            </w:pPr>
            <w:r w:rsidRPr="00650981">
              <w:rPr>
                <w:rFonts w:ascii="Century Gothic" w:hAnsi="Century Gothic" w:cstheme="majorHAnsi"/>
                <w:b/>
                <w:i w:val="0"/>
                <w:sz w:val="16"/>
                <w:szCs w:val="16"/>
                <w:lang w:bidi="ar"/>
              </w:rPr>
              <w:t>TAREAS PERMANENTES</w:t>
            </w:r>
          </w:p>
        </w:tc>
      </w:tr>
      <w:tr w:rsidR="00C46508" w:rsidRPr="00650981" w14:paraId="0808ECF7"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946A3B5"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y analizar expedientes jurídicos asignados para elaborar propuesta de dictamen jurídico.</w:t>
            </w:r>
          </w:p>
          <w:p w14:paraId="560348DE"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análisis jurídico del expediente de constitución de Organización de Padres de Familia para traslado de expedientes del departamento de Atención a Usuarios.</w:t>
            </w:r>
          </w:p>
          <w:p w14:paraId="570F5EFD"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propuestas de normativas legales relacionadas a los Programas de Apoyo.</w:t>
            </w:r>
          </w:p>
          <w:p w14:paraId="03BBF0CC"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tender la mejora continua en el ámbito jurídico de los instructivos y formatos establecidos en el Sistemas de Asignación y Dotación de Recursos relacionados con las Organizaciones de Padres de Familia.</w:t>
            </w:r>
          </w:p>
          <w:p w14:paraId="5C117044"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dactar el proyecto de respuesta ante los requerimientos planteados por entidades gubernamentales.</w:t>
            </w:r>
          </w:p>
          <w:p w14:paraId="240CB659"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16BC3F6A"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4ED97922" w14:textId="77777777" w:rsidR="00C46508" w:rsidRPr="00650981" w:rsidRDefault="00C46508" w:rsidP="00B06EAF">
            <w:pPr>
              <w:pStyle w:val="Encabezado"/>
              <w:widowControl w:val="0"/>
              <w:numPr>
                <w:ilvl w:val="0"/>
                <w:numId w:val="21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isciplina, atención a usuarios internos y externos, asistencia a reuniones y capacitaciones, correspondencia, archivo entre otras).</w:t>
            </w:r>
          </w:p>
        </w:tc>
      </w:tr>
      <w:tr w:rsidR="00C46508" w:rsidRPr="00650981" w14:paraId="553E18E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9776A83" w14:textId="77777777" w:rsidR="00C46508" w:rsidRPr="00650981" w:rsidRDefault="00C46508"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bidi="ar"/>
              </w:rPr>
              <w:t>4. TAREAS PERIÓDICAS</w:t>
            </w:r>
          </w:p>
        </w:tc>
      </w:tr>
      <w:tr w:rsidR="00C46508" w:rsidRPr="00650981" w14:paraId="21AFA0A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4F272B"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propuesta de reformas a la base legal de los programas de apoyo.</w:t>
            </w:r>
          </w:p>
          <w:p w14:paraId="599E8C1D"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jecutar actividades administrativas que se realizan en la Dirección de Convenios y Normas.                                                                                                                                                                                                                                                                                                    </w:t>
            </w:r>
          </w:p>
          <w:p w14:paraId="3272192A"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en la Dirección de Convenios y Normas, </w:t>
            </w:r>
          </w:p>
          <w:p w14:paraId="5E3C37EC"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 la Dirección de Convenios y Normas para la ubicación efectiva y diligente de la misma.   </w:t>
            </w:r>
          </w:p>
          <w:p w14:paraId="473A4681" w14:textId="77777777" w:rsidR="00C46508" w:rsidRPr="00650981" w:rsidRDefault="00C46508" w:rsidP="00B06EAF">
            <w:pPr>
              <w:pStyle w:val="Encabezado"/>
              <w:widowControl w:val="0"/>
              <w:numPr>
                <w:ilvl w:val="0"/>
                <w:numId w:val="21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C46508" w:rsidRPr="00650981" w14:paraId="32476669"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9B3D035" w14:textId="77777777" w:rsidR="00C46508" w:rsidRPr="00650981" w:rsidRDefault="00C46508"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rPr>
              <w:t>5. TAREAS EVENTUALES</w:t>
            </w:r>
          </w:p>
        </w:tc>
      </w:tr>
      <w:tr w:rsidR="00C46508" w:rsidRPr="00650981" w14:paraId="378811B0"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83085DC"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788C4034" w14:textId="77777777" w:rsidR="00C46508" w:rsidRPr="00650981" w:rsidRDefault="00C46508" w:rsidP="00B06EAF">
            <w:pPr>
              <w:pStyle w:val="Encabezado"/>
              <w:widowControl w:val="0"/>
              <w:numPr>
                <w:ilvl w:val="0"/>
                <w:numId w:val="2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C46508" w:rsidRPr="00650981" w14:paraId="06F540F8"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A1B5E15" w14:textId="77777777" w:rsidR="00C46508" w:rsidRPr="00650981" w:rsidRDefault="00C46508" w:rsidP="00B06EAF">
            <w:pPr>
              <w:pStyle w:val="Prrafodelista"/>
              <w:numPr>
                <w:ilvl w:val="0"/>
                <w:numId w:val="214"/>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C46508" w:rsidRPr="00650981" w14:paraId="2C781DB5"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CA2EF5" w14:textId="77777777" w:rsidR="00C46508" w:rsidRPr="00650981" w:rsidRDefault="00C46508"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Convenios y Normas.</w:t>
            </w:r>
          </w:p>
        </w:tc>
      </w:tr>
      <w:tr w:rsidR="00C46508" w:rsidRPr="00650981" w14:paraId="22B88E7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188525" w14:textId="77777777" w:rsidR="00C46508" w:rsidRPr="00650981" w:rsidRDefault="00C46508" w:rsidP="00B06EAF">
            <w:pPr>
              <w:pStyle w:val="Prrafodelista"/>
              <w:numPr>
                <w:ilvl w:val="0"/>
                <w:numId w:val="21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C46508" w:rsidRPr="00650981" w14:paraId="23192F7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3F5E81" w14:textId="77777777" w:rsidR="00C46508" w:rsidRPr="00650981" w:rsidRDefault="00C46508"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C46508" w:rsidRPr="00650981" w14:paraId="37D95E8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3EAF57" w14:textId="77777777" w:rsidR="00C46508" w:rsidRPr="00650981" w:rsidRDefault="00C46508" w:rsidP="00B06EAF">
            <w:pPr>
              <w:pStyle w:val="Prrafodelista"/>
              <w:numPr>
                <w:ilvl w:val="0"/>
                <w:numId w:val="21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C46508" w:rsidRPr="00650981" w14:paraId="2C59812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0CCE58" w14:textId="77777777" w:rsidR="00C46508" w:rsidRPr="00650981" w:rsidRDefault="00C46508"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 la Dirección de Convenios y Normas.</w:t>
            </w:r>
          </w:p>
          <w:p w14:paraId="6B54C342" w14:textId="77777777" w:rsidR="00C46508" w:rsidRPr="00650981" w:rsidRDefault="00C46508"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DD3AB25" w14:textId="77777777" w:rsidR="00C46508" w:rsidRPr="00650981" w:rsidRDefault="00C46508"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C46508" w:rsidRPr="00650981" w14:paraId="40F131F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BBD544" w14:textId="77777777" w:rsidR="00C46508" w:rsidRPr="00650981" w:rsidRDefault="00C46508" w:rsidP="00B06EAF">
            <w:pPr>
              <w:pStyle w:val="Prrafodelista"/>
              <w:numPr>
                <w:ilvl w:val="0"/>
                <w:numId w:val="21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C46508" w:rsidRPr="00650981" w14:paraId="7B411DC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017E87F"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303EFB72" w14:textId="77777777" w:rsidR="00C46508" w:rsidRPr="00650981" w:rsidRDefault="00C46508"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Convenios y Normas como parte de la rutina de trabajo y eventualmente con personal de la institución con las que coordine actividades.</w:t>
            </w:r>
          </w:p>
        </w:tc>
      </w:tr>
      <w:tr w:rsidR="00C46508" w:rsidRPr="00650981" w14:paraId="6BF3C17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2143B4"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32EF82D" w14:textId="77777777" w:rsidR="00C46508" w:rsidRPr="00650981" w:rsidRDefault="00C46508"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Convenios y Normas.</w:t>
            </w:r>
          </w:p>
        </w:tc>
      </w:tr>
      <w:tr w:rsidR="00C46508" w:rsidRPr="00650981" w14:paraId="669C9F1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52F564" w14:textId="77777777" w:rsidR="00C46508" w:rsidRPr="00650981" w:rsidRDefault="00C46508" w:rsidP="00B06EAF">
            <w:pPr>
              <w:pStyle w:val="Prrafodelista"/>
              <w:numPr>
                <w:ilvl w:val="0"/>
                <w:numId w:val="21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C46508" w:rsidRPr="00650981" w14:paraId="0DF2471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913F08" w14:textId="34F50CFA" w:rsidR="00C46508" w:rsidRPr="00650981" w:rsidRDefault="00C46508"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DIGEPSA-</w:t>
            </w:r>
            <w:r w:rsidR="00732478">
              <w:rPr>
                <w:rFonts w:ascii="Century Gothic" w:hAnsi="Century Gothic" w:cstheme="majorHAnsi"/>
                <w:i w:val="0"/>
                <w:sz w:val="16"/>
                <w:szCs w:val="16"/>
                <w:lang w:val="es-GT"/>
              </w:rPr>
              <w:t>.</w:t>
            </w:r>
          </w:p>
          <w:p w14:paraId="5C2BE1E2" w14:textId="77777777" w:rsidR="00C46508" w:rsidRPr="00650981" w:rsidRDefault="00C46508" w:rsidP="00004999">
            <w:pPr>
              <w:jc w:val="both"/>
              <w:textAlignment w:val="center"/>
              <w:rPr>
                <w:rFonts w:ascii="Century Gothic" w:hAnsi="Century Gothic" w:cstheme="majorHAnsi"/>
                <w:i w:val="0"/>
                <w:sz w:val="16"/>
                <w:szCs w:val="16"/>
                <w:lang w:val="es-GT"/>
              </w:rPr>
            </w:pPr>
          </w:p>
          <w:p w14:paraId="1A857BFD" w14:textId="77777777" w:rsidR="00C46508" w:rsidRPr="00650981" w:rsidRDefault="00C46508" w:rsidP="00004999">
            <w:pPr>
              <w:jc w:val="both"/>
              <w:textAlignment w:val="center"/>
              <w:rPr>
                <w:rFonts w:ascii="Century Gothic" w:hAnsi="Century Gothic" w:cstheme="majorHAnsi"/>
                <w:i w:val="0"/>
                <w:sz w:val="16"/>
                <w:szCs w:val="16"/>
                <w:lang w:val="es-GT"/>
              </w:rPr>
            </w:pPr>
          </w:p>
        </w:tc>
      </w:tr>
      <w:tr w:rsidR="00C46508" w:rsidRPr="00650981" w14:paraId="02CD3F5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29D2CD2" w14:textId="77777777" w:rsidR="00C46508" w:rsidRPr="00650981" w:rsidRDefault="00C46508" w:rsidP="00B06EAF">
            <w:pPr>
              <w:pStyle w:val="Prrafodelista"/>
              <w:numPr>
                <w:ilvl w:val="0"/>
                <w:numId w:val="21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C46508" w:rsidRPr="00650981" w14:paraId="30B2E94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704D324" w14:textId="37FFAC96" w:rsidR="00C46508" w:rsidRPr="00650981" w:rsidRDefault="00C46508"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2F24C554" w14:textId="77777777" w:rsidR="00C46508" w:rsidRPr="00650981" w:rsidRDefault="00C46508" w:rsidP="00004999">
            <w:pPr>
              <w:jc w:val="both"/>
              <w:textAlignment w:val="center"/>
              <w:rPr>
                <w:rFonts w:ascii="Century Gothic" w:hAnsi="Century Gothic" w:cstheme="majorHAnsi"/>
                <w:i w:val="0"/>
                <w:sz w:val="16"/>
                <w:szCs w:val="16"/>
                <w:lang w:val="es-GT"/>
              </w:rPr>
            </w:pPr>
          </w:p>
        </w:tc>
      </w:tr>
      <w:tr w:rsidR="00C46508" w:rsidRPr="00650981" w14:paraId="3DFB056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AD1B3E" w14:textId="77777777" w:rsidR="00C46508" w:rsidRPr="00650981" w:rsidRDefault="00C46508" w:rsidP="00B06EAF">
            <w:pPr>
              <w:pStyle w:val="Prrafodelista"/>
              <w:numPr>
                <w:ilvl w:val="0"/>
                <w:numId w:val="21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C46508" w:rsidRPr="00650981" w14:paraId="37E56A6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0BC94A" w14:textId="77777777" w:rsidR="00C46508" w:rsidRPr="00650981" w:rsidRDefault="00C46508"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7935F98A" w14:textId="77777777" w:rsidR="00C46508" w:rsidRPr="00650981" w:rsidRDefault="00C46508"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26B32549" w14:textId="77777777" w:rsidR="00C46508" w:rsidRPr="00650981" w:rsidRDefault="00C46508"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p w14:paraId="41AA28A0" w14:textId="77777777" w:rsidR="00C46508" w:rsidRPr="00650981" w:rsidRDefault="00C46508" w:rsidP="00004999">
            <w:pPr>
              <w:pStyle w:val="Prrafodelista"/>
              <w:jc w:val="both"/>
              <w:textAlignment w:val="center"/>
              <w:rPr>
                <w:rFonts w:ascii="Century Gothic" w:hAnsi="Century Gothic" w:cstheme="majorHAnsi"/>
                <w:i w:val="0"/>
                <w:sz w:val="16"/>
                <w:szCs w:val="16"/>
                <w:lang w:val="es-GT"/>
              </w:rPr>
            </w:pPr>
          </w:p>
        </w:tc>
      </w:tr>
      <w:tr w:rsidR="00C46508" w:rsidRPr="00650981" w14:paraId="212DF1B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730AB70" w14:textId="77777777" w:rsidR="00C46508" w:rsidRPr="00650981" w:rsidRDefault="00C46508" w:rsidP="00B06EAF">
            <w:pPr>
              <w:pStyle w:val="Prrafodelista"/>
              <w:numPr>
                <w:ilvl w:val="0"/>
                <w:numId w:val="21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C46508" w:rsidRPr="00650981" w14:paraId="4241D25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9E76B4" w14:textId="77777777" w:rsidR="00C46508" w:rsidRPr="00650981" w:rsidRDefault="00C46508"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Convenios y Normas por incumplimiento de plazos, acciones tardías ante hechos evidenciados, iniciación de un proceso disciplinario.</w:t>
            </w:r>
          </w:p>
          <w:p w14:paraId="2C3CE24F" w14:textId="77777777" w:rsidR="00C46508" w:rsidRPr="00650981" w:rsidRDefault="00C46508"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36C2C18C" w14:textId="77777777" w:rsidR="00C46508" w:rsidRPr="00650981" w:rsidRDefault="00C46508"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6887F152" w14:textId="77777777" w:rsidR="00C46508" w:rsidRPr="00650981" w:rsidRDefault="00C46508" w:rsidP="00004999">
            <w:pPr>
              <w:jc w:val="both"/>
              <w:textAlignment w:val="center"/>
              <w:rPr>
                <w:rFonts w:ascii="Century Gothic" w:hAnsi="Century Gothic" w:cstheme="majorHAnsi"/>
                <w:i w:val="0"/>
                <w:sz w:val="16"/>
                <w:szCs w:val="16"/>
                <w:lang w:val="es-GT"/>
              </w:rPr>
            </w:pPr>
          </w:p>
        </w:tc>
      </w:tr>
      <w:tr w:rsidR="00C46508" w:rsidRPr="00650981" w14:paraId="1FB43B1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22F67F6" w14:textId="77777777" w:rsidR="00C46508" w:rsidRPr="00650981" w:rsidRDefault="00C46508" w:rsidP="00B06EAF">
            <w:pPr>
              <w:pStyle w:val="Prrafodelista"/>
              <w:numPr>
                <w:ilvl w:val="0"/>
                <w:numId w:val="214"/>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C46508" w:rsidRPr="00650981" w14:paraId="712B2DAD"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4B7210"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963BD0F" w14:textId="77777777" w:rsidR="00C46508" w:rsidRPr="00650981" w:rsidRDefault="00C46508"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1258BBD9" w14:textId="77777777" w:rsidR="00C46508" w:rsidRPr="00650981" w:rsidRDefault="00C46508"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C46508" w:rsidRPr="00650981" w14:paraId="7531393F"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0842861"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90DE5B0" w14:textId="77777777" w:rsidR="00C46508" w:rsidRPr="00650981" w:rsidRDefault="00C46508"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C46508" w:rsidRPr="00650981" w14:paraId="271FE47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C6E1B72" w14:textId="77777777" w:rsidR="00C46508" w:rsidRPr="00650981" w:rsidRDefault="00C46508"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C46508" w:rsidRPr="00650981" w14:paraId="64FFBF0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D8C9368" w14:textId="77777777" w:rsidR="00C46508" w:rsidRPr="00650981" w:rsidRDefault="00C46508" w:rsidP="00B06EAF">
            <w:pPr>
              <w:pStyle w:val="Prrafodelista"/>
              <w:numPr>
                <w:ilvl w:val="0"/>
                <w:numId w:val="21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C46508" w:rsidRPr="00650981" w14:paraId="78FEF4D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24FEC2C"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F242728" w14:textId="77777777" w:rsidR="00C46508" w:rsidRPr="00650981" w:rsidRDefault="00C46508"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séptimo semestre de una carrera universitaria afín al puesto, y seis meses de experiencia como Asistente Profesional III o Jefe Técnico Profesional III en la especialidad que el puesto requiera.</w:t>
            </w:r>
          </w:p>
        </w:tc>
      </w:tr>
      <w:tr w:rsidR="00C46508" w:rsidRPr="00650981" w14:paraId="2942BD1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8037E45" w14:textId="77777777" w:rsidR="00C46508" w:rsidRPr="00650981" w:rsidRDefault="00C46508"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91016AC" w14:textId="77777777" w:rsidR="00C46508" w:rsidRPr="00650981" w:rsidRDefault="00C46508"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séptimo semestre de una carrera universitaria afín al puesto, y un año de experiencia en tareas relacionadas con la especialidad del mismo.</w:t>
            </w:r>
          </w:p>
        </w:tc>
      </w:tr>
      <w:tr w:rsidR="00C46508" w:rsidRPr="00650981" w14:paraId="33FF241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05E12AD" w14:textId="77777777" w:rsidR="00C46508" w:rsidRPr="00650981" w:rsidRDefault="00C46508" w:rsidP="00B06EAF">
            <w:pPr>
              <w:pStyle w:val="Prrafodelista"/>
              <w:numPr>
                <w:ilvl w:val="0"/>
                <w:numId w:val="214"/>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C46508" w:rsidRPr="00650981" w14:paraId="0836D8E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E18EE8F" w14:textId="77777777" w:rsidR="00C46508" w:rsidRPr="00650981" w:rsidRDefault="00C46508" w:rsidP="00004999">
            <w:pPr>
              <w:jc w:val="both"/>
              <w:textAlignment w:val="center"/>
              <w:rPr>
                <w:rFonts w:ascii="Century Gothic" w:hAnsi="Century Gothic" w:cstheme="majorHAnsi"/>
                <w:i w:val="0"/>
                <w:sz w:val="16"/>
                <w:szCs w:val="16"/>
                <w:lang w:val="es-GT"/>
              </w:rPr>
            </w:pPr>
          </w:p>
          <w:p w14:paraId="7D84C880" w14:textId="650E52B2" w:rsidR="00C46508" w:rsidRPr="00650981" w:rsidRDefault="00C46508"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icenciatura en Derecho</w:t>
            </w:r>
            <w:r w:rsidR="00732478">
              <w:rPr>
                <w:rFonts w:ascii="Century Gothic" w:hAnsi="Century Gothic" w:cstheme="majorHAnsi"/>
                <w:i w:val="0"/>
                <w:sz w:val="16"/>
                <w:szCs w:val="16"/>
                <w:lang w:val="es-GT"/>
              </w:rPr>
              <w:t>.</w:t>
            </w:r>
          </w:p>
          <w:p w14:paraId="6A0CCD8F" w14:textId="40DC78AD" w:rsidR="00C46508" w:rsidRPr="00650981" w:rsidRDefault="00C46508" w:rsidP="00004999">
            <w:pPr>
              <w:pStyle w:val="Prrafodelista"/>
              <w:jc w:val="both"/>
              <w:textAlignment w:val="center"/>
              <w:rPr>
                <w:rFonts w:ascii="Century Gothic" w:hAnsi="Century Gothic" w:cstheme="majorHAnsi"/>
                <w:i w:val="0"/>
                <w:sz w:val="16"/>
                <w:szCs w:val="16"/>
                <w:lang w:val="es-GT"/>
              </w:rPr>
            </w:pPr>
          </w:p>
        </w:tc>
      </w:tr>
      <w:tr w:rsidR="00C46508" w:rsidRPr="00650981" w14:paraId="326E3E4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2C6D6A" w14:textId="77777777" w:rsidR="00C46508" w:rsidRPr="00650981" w:rsidRDefault="00C46508" w:rsidP="00B06EAF">
            <w:pPr>
              <w:pStyle w:val="Prrafodelista"/>
              <w:numPr>
                <w:ilvl w:val="0"/>
                <w:numId w:val="214"/>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C46508" w:rsidRPr="00650981" w14:paraId="27F7986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57B0D6" w14:textId="77777777" w:rsidR="00C46508" w:rsidRPr="00650981" w:rsidRDefault="00C46508" w:rsidP="00004999">
            <w:pPr>
              <w:jc w:val="both"/>
              <w:textAlignment w:val="center"/>
              <w:rPr>
                <w:rFonts w:ascii="Century Gothic" w:hAnsi="Century Gothic" w:cstheme="majorHAnsi"/>
                <w:i w:val="0"/>
                <w:sz w:val="16"/>
                <w:szCs w:val="16"/>
                <w:lang w:val="es-GT"/>
              </w:rPr>
            </w:pPr>
          </w:p>
          <w:p w14:paraId="2127DE6E" w14:textId="71876C4C" w:rsidR="00C46508" w:rsidRPr="00650981" w:rsidRDefault="00C46508"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118CEFE4" w14:textId="77777777" w:rsidR="00C46508" w:rsidRPr="00650981" w:rsidRDefault="00C46508"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66DBADB5" w14:textId="77777777" w:rsidR="00C46508" w:rsidRPr="00650981" w:rsidRDefault="00C46508"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14A3D538" w14:textId="77777777" w:rsidR="00C46508" w:rsidRPr="00650981" w:rsidRDefault="00C46508" w:rsidP="00004999">
            <w:pPr>
              <w:ind w:left="360"/>
              <w:jc w:val="both"/>
              <w:textAlignment w:val="center"/>
              <w:rPr>
                <w:rFonts w:ascii="Century Gothic" w:hAnsi="Century Gothic" w:cstheme="majorHAnsi"/>
                <w:i w:val="0"/>
                <w:sz w:val="16"/>
                <w:szCs w:val="16"/>
                <w:lang w:val="es-GT"/>
              </w:rPr>
            </w:pPr>
          </w:p>
          <w:p w14:paraId="6C377E5D" w14:textId="77777777" w:rsidR="00C46508" w:rsidRPr="00650981" w:rsidRDefault="00C46508" w:rsidP="00004999">
            <w:pPr>
              <w:pStyle w:val="Prrafodelista"/>
              <w:jc w:val="both"/>
              <w:textAlignment w:val="center"/>
              <w:rPr>
                <w:rFonts w:ascii="Century Gothic" w:hAnsi="Century Gothic" w:cstheme="majorHAnsi"/>
                <w:i w:val="0"/>
                <w:sz w:val="16"/>
                <w:szCs w:val="16"/>
                <w:lang w:val="es-GT"/>
              </w:rPr>
            </w:pPr>
          </w:p>
        </w:tc>
      </w:tr>
      <w:tr w:rsidR="00C46508" w:rsidRPr="00650981" w14:paraId="2ACBD6B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09E0FAA" w14:textId="77777777" w:rsidR="00C46508" w:rsidRPr="00650981" w:rsidRDefault="00C46508" w:rsidP="00B06EAF">
            <w:pPr>
              <w:pStyle w:val="Prrafodelista"/>
              <w:numPr>
                <w:ilvl w:val="0"/>
                <w:numId w:val="214"/>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C46508" w:rsidRPr="00650981" w14:paraId="44BB5D8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F8B172" w14:textId="7352A68D" w:rsidR="00C46508" w:rsidRPr="00650981" w:rsidRDefault="00C46508"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27BC5E7F" w14:textId="77777777" w:rsidR="00C46508" w:rsidRPr="00650981" w:rsidRDefault="00C46508"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00820030" w14:textId="44CC74AC" w:rsidR="00C46508" w:rsidRPr="00650981" w:rsidRDefault="00C46508"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164DE0F2" w14:textId="72A4B14A" w:rsidR="00C46508" w:rsidRPr="00650981" w:rsidRDefault="00C46508"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tc>
      </w:tr>
      <w:tr w:rsidR="00C46508" w:rsidRPr="00650981" w14:paraId="1854258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30029E5" w14:textId="77777777" w:rsidR="00C46508" w:rsidRPr="00650981" w:rsidRDefault="00C46508" w:rsidP="00B06EAF">
            <w:pPr>
              <w:pStyle w:val="Prrafodelista"/>
              <w:numPr>
                <w:ilvl w:val="0"/>
                <w:numId w:val="214"/>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C46508" w:rsidRPr="00650981" w14:paraId="3709AE8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F30CF76" w14:textId="333256AD" w:rsidR="00C46508" w:rsidRPr="00650981" w:rsidRDefault="00C46508"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732478">
              <w:rPr>
                <w:rFonts w:ascii="Century Gothic" w:hAnsi="Century Gothic" w:cstheme="majorHAnsi"/>
                <w:i w:val="0"/>
                <w:sz w:val="16"/>
                <w:szCs w:val="16"/>
                <w:lang w:val="es-GT"/>
              </w:rPr>
              <w:t>.</w:t>
            </w:r>
          </w:p>
          <w:p w14:paraId="3E93C1C7" w14:textId="2D33E8D1" w:rsidR="00C46508" w:rsidRPr="00650981" w:rsidRDefault="00C46508"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457DB5F3" w14:textId="3B7755B8" w:rsidR="00C46508" w:rsidRPr="00650981" w:rsidRDefault="00C46508"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02BA1023" w14:textId="6C204BBB" w:rsidR="00C46508" w:rsidRPr="00650981" w:rsidRDefault="00C46508"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C46508" w:rsidRPr="00650981" w14:paraId="3C5AE9F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7A855D" w14:textId="77777777" w:rsidR="00C46508" w:rsidRPr="00650981" w:rsidRDefault="00C46508" w:rsidP="00B06EAF">
            <w:pPr>
              <w:pStyle w:val="Prrafodelista"/>
              <w:numPr>
                <w:ilvl w:val="0"/>
                <w:numId w:val="214"/>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C46508" w:rsidRPr="00650981" w14:paraId="63DF7DA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CFB1BC" w14:textId="77777777" w:rsidR="00C46508" w:rsidRPr="00650981" w:rsidRDefault="00C46508" w:rsidP="00004999">
            <w:pPr>
              <w:jc w:val="both"/>
              <w:textAlignment w:val="center"/>
              <w:rPr>
                <w:rFonts w:ascii="Century Gothic" w:hAnsi="Century Gothic" w:cstheme="majorHAnsi"/>
                <w:i w:val="0"/>
                <w:sz w:val="16"/>
                <w:szCs w:val="16"/>
                <w:lang w:val="es-GT"/>
              </w:rPr>
            </w:pPr>
          </w:p>
          <w:p w14:paraId="68E22175" w14:textId="77777777" w:rsidR="00C46508" w:rsidRPr="00650981" w:rsidRDefault="00C46508"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462A6D21" w14:textId="77777777" w:rsidR="00C46508" w:rsidRPr="00650981" w:rsidRDefault="00C46508" w:rsidP="00004999">
            <w:pPr>
              <w:jc w:val="both"/>
              <w:textAlignment w:val="center"/>
              <w:rPr>
                <w:rFonts w:ascii="Century Gothic" w:hAnsi="Century Gothic" w:cstheme="majorHAnsi"/>
                <w:i w:val="0"/>
                <w:sz w:val="16"/>
                <w:szCs w:val="16"/>
                <w:lang w:val="es-GT"/>
              </w:rPr>
            </w:pPr>
          </w:p>
          <w:p w14:paraId="64A96CD8" w14:textId="77777777" w:rsidR="00C46508" w:rsidRPr="00650981" w:rsidRDefault="00C46508" w:rsidP="00004999">
            <w:pPr>
              <w:jc w:val="both"/>
              <w:textAlignment w:val="center"/>
              <w:rPr>
                <w:rFonts w:ascii="Century Gothic" w:hAnsi="Century Gothic" w:cstheme="majorHAnsi"/>
                <w:i w:val="0"/>
                <w:sz w:val="16"/>
                <w:szCs w:val="16"/>
                <w:lang w:val="es-GT"/>
              </w:rPr>
            </w:pPr>
          </w:p>
          <w:p w14:paraId="52C17CD9" w14:textId="77777777" w:rsidR="00C46508" w:rsidRPr="00650981" w:rsidRDefault="00C46508" w:rsidP="00004999">
            <w:pPr>
              <w:jc w:val="both"/>
              <w:textAlignment w:val="center"/>
              <w:rPr>
                <w:rFonts w:ascii="Century Gothic" w:hAnsi="Century Gothic" w:cstheme="majorHAnsi"/>
                <w:i w:val="0"/>
                <w:sz w:val="16"/>
                <w:szCs w:val="16"/>
                <w:lang w:val="es-GT"/>
              </w:rPr>
            </w:pPr>
          </w:p>
        </w:tc>
      </w:tr>
    </w:tbl>
    <w:p w14:paraId="0FE35971" w14:textId="4A8E7AF6" w:rsidR="00C46508" w:rsidRDefault="00C46508" w:rsidP="00C46508">
      <w:pPr>
        <w:rPr>
          <w:rFonts w:ascii="Century Gothic" w:hAnsi="Century Gothic" w:cstheme="majorHAnsi"/>
          <w:sz w:val="16"/>
          <w:szCs w:val="16"/>
          <w:lang w:val="es-GT"/>
        </w:rPr>
      </w:pPr>
    </w:p>
    <w:p w14:paraId="57101DBC" w14:textId="2051A47E" w:rsidR="007C7384" w:rsidRDefault="007C7384" w:rsidP="00C46508">
      <w:pPr>
        <w:rPr>
          <w:rFonts w:ascii="Century Gothic" w:hAnsi="Century Gothic" w:cstheme="majorHAnsi"/>
          <w:sz w:val="16"/>
          <w:szCs w:val="16"/>
          <w:lang w:val="es-GT"/>
        </w:rPr>
      </w:pPr>
    </w:p>
    <w:p w14:paraId="77203E87" w14:textId="2B0BA932" w:rsidR="007C7384" w:rsidRDefault="007C7384" w:rsidP="00C46508">
      <w:pPr>
        <w:rPr>
          <w:rFonts w:ascii="Century Gothic" w:hAnsi="Century Gothic" w:cstheme="majorHAnsi"/>
          <w:sz w:val="16"/>
          <w:szCs w:val="16"/>
          <w:lang w:val="es-GT"/>
        </w:rPr>
      </w:pPr>
    </w:p>
    <w:p w14:paraId="7966A938" w14:textId="7276C32D" w:rsidR="007C7384" w:rsidRDefault="007C7384" w:rsidP="00C46508">
      <w:pPr>
        <w:rPr>
          <w:rFonts w:ascii="Century Gothic" w:hAnsi="Century Gothic" w:cstheme="majorHAnsi"/>
          <w:sz w:val="16"/>
          <w:szCs w:val="16"/>
          <w:lang w:val="es-GT"/>
        </w:rPr>
      </w:pPr>
    </w:p>
    <w:p w14:paraId="512A7CAC" w14:textId="2DD49C9C" w:rsidR="007C7384" w:rsidRDefault="007C7384" w:rsidP="00C46508">
      <w:pPr>
        <w:rPr>
          <w:rFonts w:ascii="Century Gothic" w:hAnsi="Century Gothic" w:cstheme="majorHAnsi"/>
          <w:sz w:val="16"/>
          <w:szCs w:val="16"/>
          <w:lang w:val="es-GT"/>
        </w:rPr>
      </w:pPr>
    </w:p>
    <w:p w14:paraId="5088CB8A" w14:textId="2AF53E35" w:rsidR="008F2030" w:rsidRDefault="008F2030" w:rsidP="00C46508">
      <w:pPr>
        <w:rPr>
          <w:rFonts w:ascii="Century Gothic" w:hAnsi="Century Gothic" w:cstheme="majorHAnsi"/>
          <w:sz w:val="16"/>
          <w:szCs w:val="16"/>
          <w:lang w:val="es-GT"/>
        </w:rPr>
      </w:pPr>
    </w:p>
    <w:p w14:paraId="1D603F43" w14:textId="77777777" w:rsidR="008F2030" w:rsidRDefault="008F2030" w:rsidP="00C46508">
      <w:pPr>
        <w:rPr>
          <w:rFonts w:ascii="Century Gothic" w:hAnsi="Century Gothic" w:cstheme="majorHAnsi"/>
          <w:sz w:val="16"/>
          <w:szCs w:val="16"/>
          <w:lang w:val="es-GT"/>
        </w:rPr>
      </w:pPr>
    </w:p>
    <w:p w14:paraId="52919DC0" w14:textId="375DB5ED" w:rsidR="007C7384" w:rsidRDefault="007C7384" w:rsidP="00C46508">
      <w:pPr>
        <w:rPr>
          <w:rFonts w:ascii="Century Gothic" w:hAnsi="Century Gothic" w:cstheme="majorHAnsi"/>
          <w:sz w:val="16"/>
          <w:szCs w:val="16"/>
          <w:lang w:val="es-GT"/>
        </w:rPr>
      </w:pPr>
    </w:p>
    <w:p w14:paraId="21192382" w14:textId="5C7406F8" w:rsidR="007C7384" w:rsidRDefault="007C7384" w:rsidP="00C46508">
      <w:pPr>
        <w:rPr>
          <w:rFonts w:ascii="Century Gothic" w:hAnsi="Century Gothic" w:cstheme="majorHAnsi"/>
          <w:sz w:val="16"/>
          <w:szCs w:val="16"/>
          <w:lang w:val="es-GT"/>
        </w:rPr>
      </w:pPr>
    </w:p>
    <w:p w14:paraId="6A3C42A4" w14:textId="24D572A9" w:rsidR="007C7384" w:rsidRDefault="007C7384" w:rsidP="00C46508">
      <w:pPr>
        <w:rPr>
          <w:rFonts w:ascii="Century Gothic" w:hAnsi="Century Gothic" w:cstheme="majorHAnsi"/>
          <w:sz w:val="16"/>
          <w:szCs w:val="16"/>
          <w:lang w:val="es-GT"/>
        </w:rPr>
      </w:pPr>
    </w:p>
    <w:p w14:paraId="2B9C7225" w14:textId="2BD3CA7D" w:rsidR="007C7384" w:rsidRDefault="007C7384" w:rsidP="00C46508">
      <w:pPr>
        <w:rPr>
          <w:rFonts w:ascii="Century Gothic" w:hAnsi="Century Gothic" w:cstheme="majorHAnsi"/>
          <w:sz w:val="16"/>
          <w:szCs w:val="16"/>
          <w:lang w:val="es-GT"/>
        </w:rPr>
      </w:pPr>
    </w:p>
    <w:p w14:paraId="770BD71A" w14:textId="77777777" w:rsidR="007C7384" w:rsidRPr="00650981" w:rsidRDefault="007C7384" w:rsidP="00C46508">
      <w:pPr>
        <w:rPr>
          <w:rFonts w:ascii="Century Gothic" w:hAnsi="Century Gothic" w:cstheme="majorHAnsi"/>
          <w:sz w:val="16"/>
          <w:szCs w:val="16"/>
          <w:lang w:val="es-GT"/>
        </w:rPr>
      </w:pPr>
    </w:p>
    <w:p w14:paraId="1FEAF043" w14:textId="77777777" w:rsidR="00C46508" w:rsidRPr="00650981" w:rsidRDefault="00E369BE" w:rsidP="00B06EAF">
      <w:pPr>
        <w:pStyle w:val="Prrafodelista"/>
        <w:numPr>
          <w:ilvl w:val="0"/>
          <w:numId w:val="220"/>
        </w:numPr>
        <w:jc w:val="both"/>
        <w:rPr>
          <w:rFonts w:ascii="Century Gothic" w:hAnsi="Century Gothic" w:cstheme="majorHAnsi"/>
          <w:b/>
          <w:sz w:val="16"/>
          <w:szCs w:val="16"/>
        </w:rPr>
      </w:pPr>
      <w:r w:rsidRPr="00650981">
        <w:rPr>
          <w:rFonts w:ascii="Century Gothic" w:hAnsi="Century Gothic" w:cstheme="majorHAnsi"/>
          <w:b/>
          <w:sz w:val="16"/>
          <w:szCs w:val="16"/>
        </w:rPr>
        <w:lastRenderedPageBreak/>
        <w:t>DIRECCIÓN DE SEGUIMIENTO Y EVALUACIÓN</w:t>
      </w:r>
    </w:p>
    <w:p w14:paraId="130FF443" w14:textId="77777777" w:rsidR="008E5548" w:rsidRPr="00650981" w:rsidRDefault="008E5548" w:rsidP="008E554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9A2E5C" w:rsidRPr="00650981" w14:paraId="1F802592"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61A7179" w14:textId="77777777" w:rsidR="009A2E5C" w:rsidRPr="00650981" w:rsidRDefault="009A2E5C" w:rsidP="00004999">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t>SUBDIRECTOR DE SEGUIMIENTO Y EVALUACIÓN</w:t>
            </w:r>
          </w:p>
        </w:tc>
      </w:tr>
      <w:tr w:rsidR="009A2E5C" w:rsidRPr="00650981" w14:paraId="0DACE71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22E1A20" w14:textId="77777777" w:rsidR="009A2E5C" w:rsidRPr="00650981" w:rsidRDefault="009A2E5C" w:rsidP="00B06EAF">
            <w:pPr>
              <w:pStyle w:val="Prrafodelista"/>
              <w:numPr>
                <w:ilvl w:val="0"/>
                <w:numId w:val="221"/>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9A2E5C" w:rsidRPr="00650981" w14:paraId="6D6645E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D291573"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Título oficial del puesto: Subdirector </w:t>
            </w:r>
            <w:r w:rsidR="00A01949" w:rsidRPr="00650981">
              <w:rPr>
                <w:rFonts w:ascii="Century Gothic" w:hAnsi="Century Gothic" w:cstheme="majorHAnsi"/>
                <w:i w:val="0"/>
                <w:sz w:val="16"/>
                <w:szCs w:val="16"/>
                <w:lang w:val="es-GT"/>
              </w:rPr>
              <w:t>Ejecutivo IV</w:t>
            </w:r>
          </w:p>
        </w:tc>
        <w:tc>
          <w:tcPr>
            <w:tcW w:w="2452" w:type="pct"/>
            <w:tcBorders>
              <w:top w:val="single" w:sz="4" w:space="0" w:color="00B0F0"/>
            </w:tcBorders>
            <w:shd w:val="clear" w:color="auto" w:fill="auto"/>
          </w:tcPr>
          <w:p w14:paraId="6C289EF0" w14:textId="77777777" w:rsidR="009A2E5C" w:rsidRPr="00650981" w:rsidRDefault="009A2E5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N/A (ver casilla 20)</w:t>
            </w:r>
          </w:p>
        </w:tc>
      </w:tr>
      <w:tr w:rsidR="009A2E5C" w:rsidRPr="00650981" w14:paraId="6FD0D2B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795DFA2"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N/A</w:t>
            </w:r>
          </w:p>
        </w:tc>
        <w:tc>
          <w:tcPr>
            <w:tcW w:w="2452" w:type="pct"/>
            <w:tcBorders>
              <w:bottom w:val="single" w:sz="4" w:space="0" w:color="00B0F0"/>
            </w:tcBorders>
          </w:tcPr>
          <w:p w14:paraId="1BB0FC6E" w14:textId="77777777" w:rsidR="009A2E5C" w:rsidRPr="00650981" w:rsidRDefault="009A2E5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N/A</w:t>
            </w:r>
          </w:p>
        </w:tc>
      </w:tr>
      <w:tr w:rsidR="009A2E5C" w:rsidRPr="00650981" w14:paraId="56B8B3B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9318124" w14:textId="77777777" w:rsidR="009A2E5C" w:rsidRPr="00650981" w:rsidRDefault="009A2E5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Subdirector de Seguimiento y Evaluación</w:t>
            </w:r>
          </w:p>
        </w:tc>
        <w:tc>
          <w:tcPr>
            <w:tcW w:w="2452" w:type="pct"/>
            <w:shd w:val="clear" w:color="auto" w:fill="auto"/>
          </w:tcPr>
          <w:p w14:paraId="3B340BE2" w14:textId="77777777" w:rsidR="009A2E5C" w:rsidRPr="00650981" w:rsidRDefault="009A2E5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9A2E5C" w:rsidRPr="00650981" w14:paraId="5D869D9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6D372CA" w14:textId="77777777" w:rsidR="009A2E5C" w:rsidRPr="00650981" w:rsidRDefault="009A2E5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Director General</w:t>
            </w:r>
          </w:p>
        </w:tc>
        <w:tc>
          <w:tcPr>
            <w:tcW w:w="2452" w:type="pct"/>
          </w:tcPr>
          <w:p w14:paraId="78E753CB" w14:textId="77777777" w:rsidR="009A2E5C" w:rsidRPr="00650981" w:rsidRDefault="009A2E5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Asesor Profesional Especializado IV, Asesor Profesional Especializado III, Asesor Profesional Especializado II, Profesional III, Asistente Profesional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9A2E5C" w:rsidRPr="00650981" w14:paraId="2C59F103"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05873AA" w14:textId="77777777" w:rsidR="009A2E5C" w:rsidRPr="00650981" w:rsidRDefault="009A2E5C" w:rsidP="00B06EAF">
            <w:pPr>
              <w:pStyle w:val="Prrafodelista"/>
              <w:numPr>
                <w:ilvl w:val="0"/>
                <w:numId w:val="221"/>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9A2E5C" w:rsidRPr="00650981" w14:paraId="2F84AAE4"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17FD908" w14:textId="77777777" w:rsidR="009A2E5C" w:rsidRPr="00650981" w:rsidRDefault="009A2E5C" w:rsidP="00004999">
            <w:pPr>
              <w:jc w:val="both"/>
              <w:textAlignment w:val="center"/>
              <w:rPr>
                <w:rFonts w:ascii="Century Gothic" w:hAnsi="Century Gothic" w:cstheme="majorHAnsi"/>
                <w:i w:val="0"/>
                <w:sz w:val="16"/>
                <w:szCs w:val="16"/>
                <w:lang w:val="es-GT"/>
              </w:rPr>
            </w:pPr>
          </w:p>
          <w:p w14:paraId="70B5D2AF" w14:textId="77777777" w:rsidR="009A2E5C" w:rsidRPr="00650981" w:rsidRDefault="009A2E5C" w:rsidP="0000499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Puesto que consiste en dirigir, planificar, administrar y coordinar las actividades de la Dirección De Seguimiento y Evaluación relacionadas al Seguimiento, Evaluación y Atención de Usuarios de los Programas de Apoyo.</w:t>
            </w:r>
          </w:p>
          <w:p w14:paraId="0A60680F"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0C02C55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F9CC373" w14:textId="77777777" w:rsidR="009A2E5C" w:rsidRPr="00650981" w:rsidRDefault="009A2E5C" w:rsidP="00B06EAF">
            <w:pPr>
              <w:pStyle w:val="Prrafodelista"/>
              <w:numPr>
                <w:ilvl w:val="0"/>
                <w:numId w:val="221"/>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9A2E5C" w:rsidRPr="00650981" w14:paraId="7EBB5886"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159FED6"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lanificar, organizar, coordinar y controlar las actividades de los departamentos a su cargo.</w:t>
            </w:r>
          </w:p>
          <w:p w14:paraId="54923C38"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esorar a la Autoridad Superior de la Dependencia en la materia competente.</w:t>
            </w:r>
          </w:p>
          <w:p w14:paraId="091D2071"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y apoyar a la Dirección General en las diferentes actividades asignadas, para la prestación de los Servicios de Apoyo.</w:t>
            </w:r>
          </w:p>
          <w:p w14:paraId="3D723856"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rigir el diseño de monitoreo y seguimiento de la ejecución de los Programas de Apoyo.</w:t>
            </w:r>
          </w:p>
          <w:p w14:paraId="61E8184D"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ientar la ejecución de las acciones a cargo incluidas en el Plan Operativo Anual, para el cumplimiento de las metas.</w:t>
            </w:r>
          </w:p>
          <w:p w14:paraId="1FF932BE"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rigir el diseño y ejecución del modelo de formación de capacidades de las Organizaciones de Padres de Familia, Técnicos de Servicios de Apoyo y personal de la DIDEDUC para la entrega de los Programas de Apoyo.</w:t>
            </w:r>
          </w:p>
          <w:p w14:paraId="361C64A9"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ientar y supervisar el diseño de materiales formativos dirigidos a Organizaciones de Padres de Familia, Técnicos de servicios de Apoyo y personal de la DIDEDUC.</w:t>
            </w:r>
          </w:p>
          <w:p w14:paraId="7A4E85BA"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Supervisar el cumplimiento de las actividades del personal de la Dirección de Seguimiento y Evaluación.</w:t>
            </w:r>
          </w:p>
          <w:p w14:paraId="316D24B6"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el diseño de procesos y herramientas necesarias para garantizar el cumplimiento de la normativa que rige el funcionamiento de las OPF y de los Programas de Apoyo.</w:t>
            </w:r>
          </w:p>
          <w:p w14:paraId="43262293"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Velar por el cumplimiento de los procesos de acompañamiento de los programas de apoyo.</w:t>
            </w:r>
          </w:p>
          <w:p w14:paraId="29092DAE"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reuniones de trabajo que le delegue la autoridad superior.</w:t>
            </w:r>
          </w:p>
          <w:p w14:paraId="602A429A"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alizar las actividades descritas en los procedimientos, instructivos, guías y cualquier otro documento oficial en las que esté involucrado el puesto.  </w:t>
            </w:r>
          </w:p>
          <w:p w14:paraId="5049F858"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40C91F1C" w14:textId="77777777" w:rsidR="009A2E5C" w:rsidRPr="00650981" w:rsidRDefault="009A2E5C" w:rsidP="00004999">
            <w:pPr>
              <w:pStyle w:val="Encabezado"/>
              <w:widowControl w:val="0"/>
              <w:spacing w:line="276" w:lineRule="auto"/>
              <w:ind w:left="360"/>
              <w:jc w:val="both"/>
              <w:rPr>
                <w:rFonts w:ascii="Century Gothic" w:hAnsi="Century Gothic" w:cstheme="majorHAnsi"/>
                <w:i w:val="0"/>
                <w:sz w:val="16"/>
                <w:szCs w:val="16"/>
                <w:lang w:val="es-GT" w:bidi="ar"/>
              </w:rPr>
            </w:pPr>
          </w:p>
        </w:tc>
      </w:tr>
      <w:tr w:rsidR="009A2E5C" w:rsidRPr="00650981" w14:paraId="5766556B"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4400756" w14:textId="77777777" w:rsidR="009A2E5C" w:rsidRPr="00650981" w:rsidRDefault="009A2E5C"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9A2E5C" w:rsidRPr="00650981" w14:paraId="14FD792A"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BE7C85C"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probar el plan de evaluación de los programas de apoyo.</w:t>
            </w:r>
          </w:p>
          <w:p w14:paraId="55FE26C5"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esentar informes de resultados de las acciones y procesos a cargo de la Dirección De Seguimiento y Evaluación.</w:t>
            </w:r>
          </w:p>
          <w:p w14:paraId="122239FF"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 evaluación de desempeño del personal a cargo.</w:t>
            </w:r>
          </w:p>
          <w:p w14:paraId="4617AABA"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solver los conflictos que se presenten en el área de su jurisdicción. </w:t>
            </w:r>
          </w:p>
        </w:tc>
      </w:tr>
      <w:tr w:rsidR="009A2E5C" w:rsidRPr="00650981" w14:paraId="290D8E99"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B1E00B2" w14:textId="77777777" w:rsidR="009A2E5C" w:rsidRPr="00650981" w:rsidRDefault="009A2E5C"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9A2E5C" w:rsidRPr="00650981" w14:paraId="010A7A06"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8244692" w14:textId="77777777" w:rsidR="009A2E5C" w:rsidRPr="00650981" w:rsidRDefault="009A2E5C" w:rsidP="00B06EAF">
            <w:pPr>
              <w:pStyle w:val="Encabezado"/>
              <w:widowControl w:val="0"/>
              <w:numPr>
                <w:ilvl w:val="0"/>
                <w:numId w:val="22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72B41159" w14:textId="77777777" w:rsidR="009A2E5C" w:rsidRPr="00650981" w:rsidRDefault="009A2E5C" w:rsidP="00B06EAF">
            <w:pPr>
              <w:pStyle w:val="Encabezado"/>
              <w:widowControl w:val="0"/>
              <w:numPr>
                <w:ilvl w:val="0"/>
                <w:numId w:val="223"/>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licitación o cotización y comisiones de calificación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9A2E5C" w:rsidRPr="00650981" w14:paraId="057A7055"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F7E0DF" w14:textId="77777777" w:rsidR="009A2E5C" w:rsidRPr="00650981" w:rsidRDefault="009A2E5C" w:rsidP="00B06EAF">
            <w:pPr>
              <w:pStyle w:val="Prrafodelista"/>
              <w:numPr>
                <w:ilvl w:val="0"/>
                <w:numId w:val="222"/>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9A2E5C" w:rsidRPr="00650981" w14:paraId="7A6434D4"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341707" w14:textId="2E06479C" w:rsidR="009A2E5C" w:rsidRPr="00650981" w:rsidRDefault="009A2E5C" w:rsidP="0000499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Dirección de Seguimiento y Evaluación</w:t>
            </w:r>
            <w:r w:rsidR="00732478">
              <w:rPr>
                <w:rFonts w:ascii="Century Gothic" w:hAnsi="Century Gothic" w:cstheme="majorHAnsi"/>
                <w:i w:val="0"/>
                <w:sz w:val="16"/>
                <w:szCs w:val="16"/>
                <w:lang w:val="es-GT"/>
              </w:rPr>
              <w:t>.</w:t>
            </w:r>
          </w:p>
        </w:tc>
      </w:tr>
      <w:tr w:rsidR="009A2E5C" w:rsidRPr="00650981" w14:paraId="7DDB843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4BA3E5" w14:textId="77777777" w:rsidR="009A2E5C" w:rsidRPr="00650981" w:rsidRDefault="009A2E5C" w:rsidP="00B06EAF">
            <w:pPr>
              <w:pStyle w:val="Prrafodelista"/>
              <w:numPr>
                <w:ilvl w:val="0"/>
                <w:numId w:val="22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9A2E5C" w:rsidRPr="00650981" w14:paraId="57DBEB3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6B63AE" w14:textId="77777777" w:rsidR="009A2E5C" w:rsidRPr="00650981" w:rsidRDefault="009A2E5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a su cargo.</w:t>
            </w:r>
          </w:p>
        </w:tc>
      </w:tr>
      <w:tr w:rsidR="009A2E5C" w:rsidRPr="00650981" w14:paraId="69F2E99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ADC8BFB" w14:textId="77777777" w:rsidR="009A2E5C" w:rsidRPr="00650981" w:rsidRDefault="009A2E5C" w:rsidP="00B06EAF">
            <w:pPr>
              <w:pStyle w:val="Prrafodelista"/>
              <w:numPr>
                <w:ilvl w:val="0"/>
                <w:numId w:val="22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9A2E5C" w:rsidRPr="00650981" w14:paraId="681FEC5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F7EB52" w14:textId="77777777" w:rsidR="009A2E5C" w:rsidRPr="00650981" w:rsidRDefault="009A2E5C" w:rsidP="00B06EAF">
            <w:pPr>
              <w:pStyle w:val="Prrafodelista"/>
              <w:numPr>
                <w:ilvl w:val="0"/>
                <w:numId w:val="5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 la Dirección de Seguimiento y Evaluación.</w:t>
            </w:r>
          </w:p>
          <w:p w14:paraId="100B7BBD" w14:textId="77777777" w:rsidR="009A2E5C" w:rsidRPr="00650981" w:rsidRDefault="009A2E5C" w:rsidP="00B06EAF">
            <w:pPr>
              <w:pStyle w:val="Prrafodelista"/>
              <w:numPr>
                <w:ilvl w:val="0"/>
                <w:numId w:val="5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396B80F" w14:textId="77777777" w:rsidR="009A2E5C" w:rsidRPr="00650981" w:rsidRDefault="009A2E5C" w:rsidP="00B06EAF">
            <w:pPr>
              <w:pStyle w:val="Prrafodelista"/>
              <w:numPr>
                <w:ilvl w:val="0"/>
                <w:numId w:val="56"/>
              </w:numPr>
              <w:jc w:val="both"/>
              <w:textAlignment w:val="center"/>
              <w:rPr>
                <w:rFonts w:ascii="Century Gothic" w:hAnsi="Century Gothic" w:cstheme="majorHAnsi"/>
                <w:sz w:val="16"/>
                <w:szCs w:val="16"/>
                <w:lang w:val="es-GT"/>
              </w:rPr>
            </w:pPr>
            <w:r w:rsidRPr="00650981">
              <w:rPr>
                <w:rFonts w:ascii="Century Gothic" w:hAnsi="Century Gothic" w:cstheme="majorHAnsi"/>
                <w:i w:val="0"/>
                <w:sz w:val="16"/>
                <w:szCs w:val="16"/>
                <w:lang w:val="es-GT"/>
              </w:rPr>
              <w:lastRenderedPageBreak/>
              <w:t>Uso adecuado y resguardo del mobiliario y equipo que tiene registrado en la tarjeta de responsabilidad.</w:t>
            </w:r>
          </w:p>
        </w:tc>
      </w:tr>
      <w:tr w:rsidR="009A2E5C" w:rsidRPr="00650981" w14:paraId="361B553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BABE17"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05458BC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A014AA" w14:textId="77777777" w:rsidR="009A2E5C" w:rsidRPr="00650981" w:rsidRDefault="009A2E5C" w:rsidP="00B06EAF">
            <w:pPr>
              <w:pStyle w:val="Prrafodelista"/>
              <w:numPr>
                <w:ilvl w:val="0"/>
                <w:numId w:val="22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9A2E5C" w:rsidRPr="00650981" w14:paraId="6E7EB54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0F6EB0"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63162E47" w14:textId="77777777" w:rsidR="009A2E5C" w:rsidRPr="00650981" w:rsidRDefault="009A2E5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p w14:paraId="64FA398D" w14:textId="77777777" w:rsidR="009A2E5C" w:rsidRPr="00650981" w:rsidRDefault="009A2E5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9A2E5C" w:rsidRPr="00650981" w14:paraId="3C411A1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FE5E6F"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2798DC8" w14:textId="77777777" w:rsidR="009A2E5C" w:rsidRPr="00650981" w:rsidRDefault="009A2E5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9A2E5C" w:rsidRPr="00650981" w14:paraId="38CCBF0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935FBE" w14:textId="77777777" w:rsidR="009A2E5C" w:rsidRPr="00650981" w:rsidRDefault="009A2E5C" w:rsidP="00B06EAF">
            <w:pPr>
              <w:pStyle w:val="Prrafodelista"/>
              <w:numPr>
                <w:ilvl w:val="0"/>
                <w:numId w:val="22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9A2E5C" w:rsidRPr="00650981" w14:paraId="2C7D831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C89867" w14:textId="41F5FD1E" w:rsidR="009A2E5C" w:rsidRPr="00650981" w:rsidRDefault="009A2E5C" w:rsidP="00004999">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 -DIGEPSA-</w:t>
            </w:r>
            <w:r w:rsidR="00732478">
              <w:rPr>
                <w:rFonts w:ascii="Century Gothic" w:hAnsi="Century Gothic" w:cstheme="majorHAnsi"/>
                <w:i w:val="0"/>
                <w:sz w:val="16"/>
                <w:szCs w:val="16"/>
                <w:lang w:val="es-GT"/>
              </w:rPr>
              <w:t>.</w:t>
            </w:r>
          </w:p>
          <w:p w14:paraId="278B77BE"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176C882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61A3B94" w14:textId="77777777" w:rsidR="009A2E5C" w:rsidRPr="00650981" w:rsidRDefault="009A2E5C" w:rsidP="00B06EAF">
            <w:pPr>
              <w:pStyle w:val="Prrafodelista"/>
              <w:numPr>
                <w:ilvl w:val="0"/>
                <w:numId w:val="22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9A2E5C" w:rsidRPr="00650981" w14:paraId="1176F41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9AF8BB8" w14:textId="14FC52C0" w:rsidR="009A2E5C" w:rsidRPr="00650981" w:rsidRDefault="009A2E5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1E8FE5FE"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59B2BE9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7E5C97" w14:textId="77777777" w:rsidR="009A2E5C" w:rsidRPr="00650981" w:rsidRDefault="009A2E5C" w:rsidP="00B06EAF">
            <w:pPr>
              <w:pStyle w:val="Prrafodelista"/>
              <w:numPr>
                <w:ilvl w:val="0"/>
                <w:numId w:val="22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9A2E5C" w:rsidRPr="00650981" w14:paraId="7AAF4CC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473187" w14:textId="77777777" w:rsidR="009A2E5C" w:rsidRPr="00650981" w:rsidRDefault="009A2E5C"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7B43CD20" w14:textId="77777777" w:rsidR="009A2E5C" w:rsidRPr="00650981" w:rsidRDefault="009A2E5C"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73213098" w14:textId="77777777" w:rsidR="009A2E5C" w:rsidRPr="00650981" w:rsidRDefault="009A2E5C" w:rsidP="00B06EAF">
            <w:pPr>
              <w:pStyle w:val="Prrafodelista"/>
              <w:numPr>
                <w:ilvl w:val="0"/>
                <w:numId w:val="5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p w14:paraId="5B522DAE"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599E603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21E6C2" w14:textId="77777777" w:rsidR="009A2E5C" w:rsidRPr="00650981" w:rsidRDefault="009A2E5C" w:rsidP="00B06EAF">
            <w:pPr>
              <w:pStyle w:val="Prrafodelista"/>
              <w:numPr>
                <w:ilvl w:val="0"/>
                <w:numId w:val="22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9A2E5C" w:rsidRPr="00650981" w14:paraId="778E946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DEF41B" w14:textId="77777777" w:rsidR="009A2E5C" w:rsidRPr="00650981" w:rsidRDefault="009A2E5C" w:rsidP="00004999">
            <w:pPr>
              <w:jc w:val="both"/>
              <w:textAlignment w:val="center"/>
              <w:rPr>
                <w:rFonts w:ascii="Century Gothic" w:hAnsi="Century Gothic" w:cstheme="majorHAnsi"/>
                <w:i w:val="0"/>
                <w:sz w:val="16"/>
                <w:szCs w:val="16"/>
                <w:lang w:val="es-GT"/>
              </w:rPr>
            </w:pPr>
          </w:p>
          <w:p w14:paraId="23477186" w14:textId="77777777" w:rsidR="009A2E5C" w:rsidRPr="00650981" w:rsidRDefault="009A2E5C"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l Director General por incumplimiento de plazos, acciones tardías ante hechos evidenciados, iniciación de un proceso disciplinario.</w:t>
            </w:r>
          </w:p>
          <w:p w14:paraId="06DAE0A0" w14:textId="77777777" w:rsidR="009A2E5C" w:rsidRPr="00650981" w:rsidRDefault="009A2E5C"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5E7FD6B" w14:textId="77777777" w:rsidR="009A2E5C" w:rsidRPr="00650981" w:rsidRDefault="009A2E5C" w:rsidP="00B06EAF">
            <w:pPr>
              <w:pStyle w:val="Prrafodelista"/>
              <w:numPr>
                <w:ilvl w:val="0"/>
                <w:numId w:val="5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7FF1BA8C" w14:textId="77777777" w:rsidR="009A2E5C" w:rsidRPr="00650981" w:rsidRDefault="009A2E5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b/>
            </w:r>
          </w:p>
        </w:tc>
      </w:tr>
      <w:tr w:rsidR="009A2E5C" w:rsidRPr="00650981" w14:paraId="38CD87A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E023E3" w14:textId="77777777" w:rsidR="009A2E5C" w:rsidRPr="00650981" w:rsidRDefault="009A2E5C" w:rsidP="00B06EAF">
            <w:pPr>
              <w:pStyle w:val="Prrafodelista"/>
              <w:numPr>
                <w:ilvl w:val="0"/>
                <w:numId w:val="22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9A2E5C" w:rsidRPr="00650981" w14:paraId="3DA4E552" w14:textId="77777777" w:rsidTr="00004999">
        <w:trPr>
          <w:cnfStyle w:val="000000100000" w:firstRow="0" w:lastRow="0" w:firstColumn="0" w:lastColumn="0" w:oddVBand="0" w:evenVBand="0" w:oddHBand="1" w:evenHBand="0" w:firstRowFirstColumn="0" w:firstRowLastColumn="0" w:lastRowFirstColumn="0" w:lastRowLastColumn="0"/>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FDA7A8C"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21A47839" w14:textId="49E84A52" w:rsidR="009A2E5C" w:rsidRPr="00650981" w:rsidRDefault="009A2E5C" w:rsidP="0073247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exige concentración constante para aplicar conocimientos generales en la planificación, organización, y control de las tareas del Departamento, así como para la</w:t>
            </w:r>
            <w:r w:rsidR="00732478">
              <w:rPr>
                <w:rFonts w:ascii="Century Gothic" w:hAnsi="Century Gothic" w:cstheme="majorHAnsi"/>
                <w:sz w:val="16"/>
                <w:szCs w:val="16"/>
                <w:lang w:val="es-GT"/>
              </w:rPr>
              <w:t xml:space="preserve"> </w:t>
            </w:r>
            <w:r w:rsidRPr="00650981">
              <w:rPr>
                <w:rFonts w:ascii="Century Gothic" w:hAnsi="Century Gothic" w:cstheme="majorHAnsi"/>
                <w:sz w:val="16"/>
                <w:szCs w:val="16"/>
                <w:lang w:val="es-GT"/>
              </w:rPr>
              <w:t>emisión, revisión y aprobación de documentos que se emiten en el mismo.</w:t>
            </w:r>
          </w:p>
        </w:tc>
      </w:tr>
      <w:tr w:rsidR="009A2E5C" w:rsidRPr="00650981" w14:paraId="4660E47A" w14:textId="77777777" w:rsidTr="00004999">
        <w:trPr>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9FE409E"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8AE6B8E" w14:textId="6F77FDC2" w:rsidR="009A2E5C" w:rsidRPr="00650981" w:rsidRDefault="009A2E5C" w:rsidP="0073247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ya que la mayoría del tiempo realiza sus tareas sentada y un bajo porcentaje requiere viajar a los departamentos para realizar gestiones legales.</w:t>
            </w:r>
          </w:p>
        </w:tc>
      </w:tr>
      <w:tr w:rsidR="009A2E5C" w:rsidRPr="00650981" w14:paraId="7B09123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E29F783" w14:textId="77777777" w:rsidR="009A2E5C" w:rsidRPr="00650981" w:rsidRDefault="009A2E5C"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9A2E5C" w:rsidRPr="00650981" w14:paraId="7077B61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60D8A19" w14:textId="77777777" w:rsidR="009A2E5C" w:rsidRPr="00650981" w:rsidRDefault="009A2E5C" w:rsidP="00B06EAF">
            <w:pPr>
              <w:pStyle w:val="Prrafodelista"/>
              <w:numPr>
                <w:ilvl w:val="0"/>
                <w:numId w:val="22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9A2E5C" w:rsidRPr="00650981" w14:paraId="6001F4F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B92C9AF"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9501352" w14:textId="77777777" w:rsidR="009A2E5C" w:rsidRPr="00650981" w:rsidRDefault="009A2E5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in especificación por ONSEC.</w:t>
            </w:r>
          </w:p>
        </w:tc>
      </w:tr>
      <w:tr w:rsidR="009A2E5C" w:rsidRPr="00650981" w14:paraId="6411AE2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61FD989" w14:textId="77777777" w:rsidR="009A2E5C" w:rsidRPr="00650981" w:rsidRDefault="009A2E5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EE937E2" w14:textId="77777777" w:rsidR="009A2E5C" w:rsidRPr="00650981" w:rsidRDefault="009A2E5C" w:rsidP="0000499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w:t>
            </w:r>
          </w:p>
        </w:tc>
      </w:tr>
      <w:tr w:rsidR="009A2E5C" w:rsidRPr="00650981" w14:paraId="1E0A801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552A181" w14:textId="77777777" w:rsidR="009A2E5C" w:rsidRPr="00650981" w:rsidRDefault="009A2E5C" w:rsidP="00B06EAF">
            <w:pPr>
              <w:pStyle w:val="Prrafodelista"/>
              <w:numPr>
                <w:ilvl w:val="0"/>
                <w:numId w:val="22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9A2E5C" w:rsidRPr="00650981" w14:paraId="5330FF1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E0F555" w14:textId="694EF0BD" w:rsidR="009A2E5C" w:rsidRPr="00650981" w:rsidRDefault="009A2E5C" w:rsidP="00B06EAF">
            <w:pPr>
              <w:pStyle w:val="Prrafodelista"/>
              <w:numPr>
                <w:ilvl w:val="0"/>
                <w:numId w:val="5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geniero en Ciencias y Sistemas</w:t>
            </w:r>
            <w:r w:rsidR="00732478">
              <w:rPr>
                <w:rFonts w:ascii="Century Gothic" w:hAnsi="Century Gothic" w:cstheme="majorHAnsi"/>
                <w:i w:val="0"/>
                <w:sz w:val="16"/>
                <w:szCs w:val="16"/>
                <w:lang w:val="es-GT"/>
              </w:rPr>
              <w:t>.</w:t>
            </w:r>
          </w:p>
          <w:p w14:paraId="383084D6" w14:textId="147666D8" w:rsidR="009A2E5C" w:rsidRPr="00650981" w:rsidRDefault="009A2E5C" w:rsidP="00B06EAF">
            <w:pPr>
              <w:pStyle w:val="Prrafodelista"/>
              <w:numPr>
                <w:ilvl w:val="0"/>
                <w:numId w:val="5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Ingeniero Industrial</w:t>
            </w:r>
            <w:r w:rsidR="00732478">
              <w:rPr>
                <w:rFonts w:ascii="Century Gothic" w:hAnsi="Century Gothic" w:cstheme="majorHAnsi"/>
                <w:i w:val="0"/>
                <w:iCs w:val="0"/>
                <w:sz w:val="16"/>
                <w:szCs w:val="16"/>
                <w:lang w:val="es-GT"/>
              </w:rPr>
              <w:t>.</w:t>
            </w:r>
          </w:p>
          <w:p w14:paraId="3864E01B" w14:textId="1D541A54" w:rsidR="009A2E5C" w:rsidRPr="00650981" w:rsidRDefault="009A2E5C" w:rsidP="00B06EAF">
            <w:pPr>
              <w:pStyle w:val="Prrafodelista"/>
              <w:numPr>
                <w:ilvl w:val="0"/>
                <w:numId w:val="5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Licenciado en Administración Pública</w:t>
            </w:r>
            <w:r w:rsidR="00732478">
              <w:rPr>
                <w:rFonts w:ascii="Century Gothic" w:hAnsi="Century Gothic" w:cstheme="majorHAnsi"/>
                <w:i w:val="0"/>
                <w:iCs w:val="0"/>
                <w:sz w:val="16"/>
                <w:szCs w:val="16"/>
                <w:lang w:val="es-GT"/>
              </w:rPr>
              <w:t>.</w:t>
            </w:r>
          </w:p>
          <w:p w14:paraId="10F647E6"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2429ADE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B732EF" w14:textId="77777777" w:rsidR="009A2E5C" w:rsidRPr="00650981" w:rsidRDefault="009A2E5C" w:rsidP="00B06EAF">
            <w:pPr>
              <w:pStyle w:val="Prrafodelista"/>
              <w:numPr>
                <w:ilvl w:val="0"/>
                <w:numId w:val="22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9A2E5C" w:rsidRPr="00650981" w14:paraId="141CDD1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02324A" w14:textId="56E16C1E" w:rsidR="009A2E5C" w:rsidRPr="00650981" w:rsidRDefault="009A2E5C" w:rsidP="00B06EAF">
            <w:pPr>
              <w:pStyle w:val="Prrafodelista"/>
              <w:numPr>
                <w:ilvl w:val="0"/>
                <w:numId w:val="5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65502EE0" w14:textId="20FDA898" w:rsidR="009A2E5C" w:rsidRPr="00650981" w:rsidRDefault="009A2E5C" w:rsidP="00B06EAF">
            <w:pPr>
              <w:pStyle w:val="Prrafodelista"/>
              <w:numPr>
                <w:ilvl w:val="0"/>
                <w:numId w:val="5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732478">
              <w:rPr>
                <w:rFonts w:ascii="Century Gothic" w:hAnsi="Century Gothic" w:cstheme="majorHAnsi"/>
                <w:i w:val="0"/>
                <w:sz w:val="16"/>
                <w:szCs w:val="16"/>
                <w:lang w:val="es-GT"/>
              </w:rPr>
              <w:t>.</w:t>
            </w:r>
          </w:p>
          <w:p w14:paraId="50233A17" w14:textId="77777777" w:rsidR="009A2E5C" w:rsidRPr="00650981" w:rsidRDefault="009A2E5C" w:rsidP="00B06EAF">
            <w:pPr>
              <w:pStyle w:val="Prrafodelista"/>
              <w:numPr>
                <w:ilvl w:val="0"/>
                <w:numId w:val="5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en general.</w:t>
            </w:r>
          </w:p>
          <w:p w14:paraId="727861B7" w14:textId="3E39A610" w:rsidR="009A2E5C" w:rsidRPr="00650981" w:rsidRDefault="009A2E5C" w:rsidP="00B06EAF">
            <w:pPr>
              <w:pStyle w:val="Prrafodelista"/>
              <w:numPr>
                <w:ilvl w:val="0"/>
                <w:numId w:val="5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erramientas de monitoreo</w:t>
            </w:r>
            <w:r w:rsidR="00732478">
              <w:rPr>
                <w:rFonts w:ascii="Century Gothic" w:hAnsi="Century Gothic" w:cstheme="majorHAnsi"/>
                <w:i w:val="0"/>
                <w:sz w:val="16"/>
                <w:szCs w:val="16"/>
                <w:lang w:val="es-GT"/>
              </w:rPr>
              <w:t>.</w:t>
            </w:r>
          </w:p>
          <w:p w14:paraId="0F498FC3" w14:textId="77777777" w:rsidR="009A2E5C" w:rsidRPr="00650981" w:rsidRDefault="009A2E5C" w:rsidP="00004999">
            <w:pPr>
              <w:jc w:val="both"/>
              <w:textAlignment w:val="center"/>
              <w:rPr>
                <w:rFonts w:ascii="Century Gothic" w:hAnsi="Century Gothic" w:cstheme="majorHAnsi"/>
                <w:i w:val="0"/>
                <w:sz w:val="16"/>
                <w:szCs w:val="16"/>
                <w:lang w:val="es-GT"/>
              </w:rPr>
            </w:pPr>
          </w:p>
        </w:tc>
      </w:tr>
      <w:tr w:rsidR="009A2E5C" w:rsidRPr="00650981" w14:paraId="378D47C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259BBFB" w14:textId="77777777" w:rsidR="009A2E5C" w:rsidRPr="00650981" w:rsidRDefault="009A2E5C" w:rsidP="00B06EAF">
            <w:pPr>
              <w:pStyle w:val="Prrafodelista"/>
              <w:numPr>
                <w:ilvl w:val="0"/>
                <w:numId w:val="222"/>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9A2E5C" w:rsidRPr="00650981" w14:paraId="6B8857D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067A19" w14:textId="44A47B4B" w:rsidR="009A2E5C" w:rsidRPr="00650981" w:rsidRDefault="009A2E5C" w:rsidP="00B06EAF">
            <w:pPr>
              <w:pStyle w:val="Prrafodelista"/>
              <w:numPr>
                <w:ilvl w:val="0"/>
                <w:numId w:val="6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732478">
              <w:rPr>
                <w:rFonts w:ascii="Century Gothic" w:hAnsi="Century Gothic" w:cstheme="majorHAnsi"/>
                <w:i w:val="0"/>
                <w:sz w:val="16"/>
                <w:szCs w:val="16"/>
                <w:lang w:val="es-GT"/>
              </w:rPr>
              <w:t>.</w:t>
            </w:r>
          </w:p>
          <w:p w14:paraId="0D86F9C3" w14:textId="751AD106" w:rsidR="009A2E5C" w:rsidRPr="00650981" w:rsidRDefault="009A2E5C" w:rsidP="00B06EAF">
            <w:pPr>
              <w:pStyle w:val="Prrafodelista"/>
              <w:numPr>
                <w:ilvl w:val="0"/>
                <w:numId w:val="6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0E2857CE" w14:textId="77777777" w:rsidR="009A2E5C" w:rsidRPr="00650981" w:rsidRDefault="009A2E5C" w:rsidP="00B06EAF">
            <w:pPr>
              <w:pStyle w:val="Prrafodelista"/>
              <w:numPr>
                <w:ilvl w:val="0"/>
                <w:numId w:val="6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CBD2286" w14:textId="20D1B8C9" w:rsidR="009A2E5C" w:rsidRPr="00650981" w:rsidRDefault="009A2E5C" w:rsidP="00B06EAF">
            <w:pPr>
              <w:pStyle w:val="Prrafodelista"/>
              <w:numPr>
                <w:ilvl w:val="0"/>
                <w:numId w:val="6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3EE23A5C" w14:textId="28AAB630" w:rsidR="009A2E5C" w:rsidRPr="00650981" w:rsidRDefault="009A2E5C" w:rsidP="00B06EAF">
            <w:pPr>
              <w:pStyle w:val="Prrafodelista"/>
              <w:numPr>
                <w:ilvl w:val="0"/>
                <w:numId w:val="6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eño de procesos</w:t>
            </w:r>
            <w:r w:rsidR="00732478">
              <w:rPr>
                <w:rFonts w:ascii="Century Gothic" w:hAnsi="Century Gothic" w:cstheme="majorHAnsi"/>
                <w:i w:val="0"/>
                <w:sz w:val="16"/>
                <w:szCs w:val="16"/>
                <w:lang w:val="es-GT"/>
              </w:rPr>
              <w:t>.</w:t>
            </w:r>
          </w:p>
          <w:p w14:paraId="07E5A06F" w14:textId="381C07A2" w:rsidR="009A2E5C" w:rsidRPr="00650981" w:rsidRDefault="009A2E5C" w:rsidP="00B06EAF">
            <w:pPr>
              <w:pStyle w:val="Prrafodelista"/>
              <w:numPr>
                <w:ilvl w:val="0"/>
                <w:numId w:val="60"/>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p w14:paraId="0F4880F8" w14:textId="77777777" w:rsidR="009A2E5C" w:rsidRPr="00650981" w:rsidRDefault="009A2E5C" w:rsidP="00004999">
            <w:pPr>
              <w:ind w:left="360"/>
              <w:jc w:val="both"/>
              <w:textAlignment w:val="center"/>
              <w:rPr>
                <w:rFonts w:ascii="Century Gothic" w:hAnsi="Century Gothic" w:cstheme="majorHAnsi"/>
                <w:color w:val="FF0000"/>
                <w:sz w:val="16"/>
                <w:szCs w:val="16"/>
                <w:lang w:val="es-GT"/>
              </w:rPr>
            </w:pPr>
          </w:p>
        </w:tc>
      </w:tr>
      <w:tr w:rsidR="009A2E5C" w:rsidRPr="00650981" w14:paraId="5E015EF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8A0058A" w14:textId="77777777" w:rsidR="009A2E5C" w:rsidRPr="00650981" w:rsidRDefault="009A2E5C" w:rsidP="00B06EAF">
            <w:pPr>
              <w:pStyle w:val="Prrafodelista"/>
              <w:numPr>
                <w:ilvl w:val="0"/>
                <w:numId w:val="222"/>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lastRenderedPageBreak/>
              <w:t>Actitudinales</w:t>
            </w:r>
          </w:p>
        </w:tc>
      </w:tr>
      <w:tr w:rsidR="009A2E5C" w:rsidRPr="00650981" w14:paraId="226B81E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5A50FC8" w14:textId="265DB489" w:rsidR="009A2E5C" w:rsidRPr="00650981" w:rsidRDefault="009A2E5C" w:rsidP="00B06EAF">
            <w:pPr>
              <w:pStyle w:val="Prrafodelista"/>
              <w:numPr>
                <w:ilvl w:val="0"/>
                <w:numId w:val="6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732478">
              <w:rPr>
                <w:rFonts w:ascii="Century Gothic" w:hAnsi="Century Gothic" w:cstheme="majorHAnsi"/>
                <w:i w:val="0"/>
                <w:sz w:val="16"/>
                <w:szCs w:val="16"/>
                <w:lang w:val="es-GT"/>
              </w:rPr>
              <w:t>.</w:t>
            </w:r>
          </w:p>
          <w:p w14:paraId="585B54A1" w14:textId="73E3A7B6" w:rsidR="009A2E5C" w:rsidRPr="00650981" w:rsidRDefault="009A2E5C" w:rsidP="00B06EAF">
            <w:pPr>
              <w:pStyle w:val="Prrafodelista"/>
              <w:numPr>
                <w:ilvl w:val="0"/>
                <w:numId w:val="6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42CA90C3" w14:textId="7FA5D6F1" w:rsidR="009A2E5C" w:rsidRPr="00650981" w:rsidRDefault="009A2E5C" w:rsidP="00B06EAF">
            <w:pPr>
              <w:pStyle w:val="Prrafodelista"/>
              <w:numPr>
                <w:ilvl w:val="0"/>
                <w:numId w:val="6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70204E5F" w14:textId="1833D610" w:rsidR="009A2E5C" w:rsidRPr="00650981" w:rsidRDefault="009A2E5C" w:rsidP="00B06EAF">
            <w:pPr>
              <w:pStyle w:val="Prrafodelista"/>
              <w:numPr>
                <w:ilvl w:val="0"/>
                <w:numId w:val="61"/>
              </w:numPr>
              <w:jc w:val="both"/>
              <w:textAlignment w:val="center"/>
              <w:rPr>
                <w:rFonts w:ascii="Century Gothic" w:hAnsi="Century Gothic" w:cstheme="majorHAnsi"/>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9A2E5C" w:rsidRPr="00650981" w14:paraId="538B11E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1646533" w14:textId="77777777" w:rsidR="009A2E5C" w:rsidRPr="00650981" w:rsidRDefault="009A2E5C" w:rsidP="00B06EAF">
            <w:pPr>
              <w:pStyle w:val="Prrafodelista"/>
              <w:numPr>
                <w:ilvl w:val="0"/>
                <w:numId w:val="22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9A2E5C" w:rsidRPr="00650981" w14:paraId="173978C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3B4DA6" w14:textId="77777777" w:rsidR="009A2E5C" w:rsidRPr="00650981" w:rsidRDefault="009A2E5C" w:rsidP="00004999">
            <w:pPr>
              <w:jc w:val="both"/>
              <w:textAlignment w:val="center"/>
              <w:rPr>
                <w:rFonts w:ascii="Century Gothic" w:hAnsi="Century Gothic" w:cstheme="majorHAnsi"/>
                <w:i w:val="0"/>
                <w:sz w:val="16"/>
                <w:szCs w:val="16"/>
                <w:lang w:val="es-GT"/>
              </w:rPr>
            </w:pPr>
          </w:p>
          <w:p w14:paraId="131E94A7" w14:textId="77777777" w:rsidR="009A2E5C" w:rsidRPr="00650981" w:rsidRDefault="009A2E5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 acuerdo a la resolución conjunta de la Oficina Nacional de Servicio Civil -ONSEC- y la Dirección Técnica de Presupuesto -DTP- del Ministerio de Finanzas Publicas, de fecha 21 de abril del 2008, se establece en el artículo 5 que: “… las personas que se nombrar para ocuparlos, preferentemente, deberán ser profesionales universitarios, colegiados activos, con experiencia en la especialidad que se requiera.” Por lo tanto, por tratarse de un puesto directivo la educación y la experiencia no son evaluados por la Oficina Nacional de Servicio Civil -ONSEC- y queda a criterio del Jefe Inmediato superior su contratación.</w:t>
            </w:r>
          </w:p>
        </w:tc>
      </w:tr>
    </w:tbl>
    <w:p w14:paraId="12DA2C6E" w14:textId="674C77C9" w:rsidR="008E5548" w:rsidRDefault="008E5548" w:rsidP="008E5548">
      <w:pPr>
        <w:jc w:val="both"/>
        <w:rPr>
          <w:rFonts w:ascii="Century Gothic" w:hAnsi="Century Gothic" w:cstheme="majorHAnsi"/>
          <w:b/>
          <w:sz w:val="16"/>
          <w:szCs w:val="16"/>
        </w:rPr>
      </w:pPr>
    </w:p>
    <w:p w14:paraId="7B9C373A" w14:textId="32FFAAC6" w:rsidR="00AC5328" w:rsidRDefault="00AC5328" w:rsidP="008E5548">
      <w:pPr>
        <w:jc w:val="both"/>
        <w:rPr>
          <w:rFonts w:ascii="Century Gothic" w:hAnsi="Century Gothic" w:cstheme="majorHAnsi"/>
          <w:b/>
          <w:sz w:val="16"/>
          <w:szCs w:val="16"/>
        </w:rPr>
      </w:pPr>
    </w:p>
    <w:p w14:paraId="15474DC4" w14:textId="6B7F17E4" w:rsidR="00AC5328" w:rsidRDefault="00AC5328" w:rsidP="008E5548">
      <w:pPr>
        <w:jc w:val="both"/>
        <w:rPr>
          <w:rFonts w:ascii="Century Gothic" w:hAnsi="Century Gothic" w:cstheme="majorHAnsi"/>
          <w:b/>
          <w:sz w:val="16"/>
          <w:szCs w:val="16"/>
        </w:rPr>
      </w:pPr>
    </w:p>
    <w:p w14:paraId="05C46ECE" w14:textId="5BDB9ABE" w:rsidR="00AC5328" w:rsidRDefault="00AC5328" w:rsidP="008E5548">
      <w:pPr>
        <w:jc w:val="both"/>
        <w:rPr>
          <w:rFonts w:ascii="Century Gothic" w:hAnsi="Century Gothic" w:cstheme="majorHAnsi"/>
          <w:b/>
          <w:sz w:val="16"/>
          <w:szCs w:val="16"/>
        </w:rPr>
      </w:pPr>
    </w:p>
    <w:p w14:paraId="12CC56EC" w14:textId="442F64CA" w:rsidR="00AC5328" w:rsidRDefault="00AC5328" w:rsidP="008E5548">
      <w:pPr>
        <w:jc w:val="both"/>
        <w:rPr>
          <w:rFonts w:ascii="Century Gothic" w:hAnsi="Century Gothic" w:cstheme="majorHAnsi"/>
          <w:b/>
          <w:sz w:val="16"/>
          <w:szCs w:val="16"/>
        </w:rPr>
      </w:pPr>
    </w:p>
    <w:p w14:paraId="693A770A" w14:textId="02F5BCCA" w:rsidR="00AC5328" w:rsidRDefault="00AC5328" w:rsidP="008E5548">
      <w:pPr>
        <w:jc w:val="both"/>
        <w:rPr>
          <w:rFonts w:ascii="Century Gothic" w:hAnsi="Century Gothic" w:cstheme="majorHAnsi"/>
          <w:b/>
          <w:sz w:val="16"/>
          <w:szCs w:val="16"/>
        </w:rPr>
      </w:pPr>
    </w:p>
    <w:p w14:paraId="2858320E" w14:textId="5A84FE0E" w:rsidR="00AC5328" w:rsidRDefault="00AC5328" w:rsidP="008E5548">
      <w:pPr>
        <w:jc w:val="both"/>
        <w:rPr>
          <w:rFonts w:ascii="Century Gothic" w:hAnsi="Century Gothic" w:cstheme="majorHAnsi"/>
          <w:b/>
          <w:sz w:val="16"/>
          <w:szCs w:val="16"/>
        </w:rPr>
      </w:pPr>
    </w:p>
    <w:p w14:paraId="3B134E0E" w14:textId="6EA6494C" w:rsidR="00AC5328" w:rsidRDefault="00AC5328" w:rsidP="008E5548">
      <w:pPr>
        <w:jc w:val="both"/>
        <w:rPr>
          <w:rFonts w:ascii="Century Gothic" w:hAnsi="Century Gothic" w:cstheme="majorHAnsi"/>
          <w:b/>
          <w:sz w:val="16"/>
          <w:szCs w:val="16"/>
        </w:rPr>
      </w:pPr>
    </w:p>
    <w:p w14:paraId="7C56DD1F" w14:textId="2B6DD97C" w:rsidR="00AC5328" w:rsidRDefault="00AC5328" w:rsidP="008E5548">
      <w:pPr>
        <w:jc w:val="both"/>
        <w:rPr>
          <w:rFonts w:ascii="Century Gothic" w:hAnsi="Century Gothic" w:cstheme="majorHAnsi"/>
          <w:b/>
          <w:sz w:val="16"/>
          <w:szCs w:val="16"/>
        </w:rPr>
      </w:pPr>
    </w:p>
    <w:p w14:paraId="303D4131" w14:textId="38FAB1CB" w:rsidR="00AC5328" w:rsidRDefault="00AC5328" w:rsidP="008E5548">
      <w:pPr>
        <w:jc w:val="both"/>
        <w:rPr>
          <w:rFonts w:ascii="Century Gothic" w:hAnsi="Century Gothic" w:cstheme="majorHAnsi"/>
          <w:b/>
          <w:sz w:val="16"/>
          <w:szCs w:val="16"/>
        </w:rPr>
      </w:pPr>
    </w:p>
    <w:p w14:paraId="04838D0B" w14:textId="45C69FBC" w:rsidR="00AC5328" w:rsidRDefault="00AC5328" w:rsidP="008E5548">
      <w:pPr>
        <w:jc w:val="both"/>
        <w:rPr>
          <w:rFonts w:ascii="Century Gothic" w:hAnsi="Century Gothic" w:cstheme="majorHAnsi"/>
          <w:b/>
          <w:sz w:val="16"/>
          <w:szCs w:val="16"/>
        </w:rPr>
      </w:pPr>
    </w:p>
    <w:p w14:paraId="6FEAC6BC" w14:textId="1CD71987" w:rsidR="00AC5328" w:rsidRDefault="00AC5328" w:rsidP="008E5548">
      <w:pPr>
        <w:jc w:val="both"/>
        <w:rPr>
          <w:rFonts w:ascii="Century Gothic" w:hAnsi="Century Gothic" w:cstheme="majorHAnsi"/>
          <w:b/>
          <w:sz w:val="16"/>
          <w:szCs w:val="16"/>
        </w:rPr>
      </w:pPr>
    </w:p>
    <w:p w14:paraId="02FB1402" w14:textId="753B3A89" w:rsidR="00AC5328" w:rsidRDefault="00AC5328" w:rsidP="008E5548">
      <w:pPr>
        <w:jc w:val="both"/>
        <w:rPr>
          <w:rFonts w:ascii="Century Gothic" w:hAnsi="Century Gothic" w:cstheme="majorHAnsi"/>
          <w:b/>
          <w:sz w:val="16"/>
          <w:szCs w:val="16"/>
        </w:rPr>
      </w:pPr>
    </w:p>
    <w:p w14:paraId="7C41813F" w14:textId="780838CE" w:rsidR="00AC5328" w:rsidRDefault="00AC5328" w:rsidP="008E5548">
      <w:pPr>
        <w:jc w:val="both"/>
        <w:rPr>
          <w:rFonts w:ascii="Century Gothic" w:hAnsi="Century Gothic" w:cstheme="majorHAnsi"/>
          <w:b/>
          <w:sz w:val="16"/>
          <w:szCs w:val="16"/>
        </w:rPr>
      </w:pPr>
    </w:p>
    <w:p w14:paraId="6E783ED4" w14:textId="160F3EEF" w:rsidR="00AC5328" w:rsidRDefault="00AC5328" w:rsidP="008E5548">
      <w:pPr>
        <w:jc w:val="both"/>
        <w:rPr>
          <w:rFonts w:ascii="Century Gothic" w:hAnsi="Century Gothic" w:cstheme="majorHAnsi"/>
          <w:b/>
          <w:sz w:val="16"/>
          <w:szCs w:val="16"/>
        </w:rPr>
      </w:pPr>
    </w:p>
    <w:p w14:paraId="61EE0A4C" w14:textId="040DFDA6" w:rsidR="00AC5328" w:rsidRDefault="00AC5328" w:rsidP="008E5548">
      <w:pPr>
        <w:jc w:val="both"/>
        <w:rPr>
          <w:rFonts w:ascii="Century Gothic" w:hAnsi="Century Gothic" w:cstheme="majorHAnsi"/>
          <w:b/>
          <w:sz w:val="16"/>
          <w:szCs w:val="16"/>
        </w:rPr>
      </w:pPr>
    </w:p>
    <w:p w14:paraId="27C87C55" w14:textId="5156971A" w:rsidR="00AC5328" w:rsidRDefault="00AC5328" w:rsidP="008E5548">
      <w:pPr>
        <w:jc w:val="both"/>
        <w:rPr>
          <w:rFonts w:ascii="Century Gothic" w:hAnsi="Century Gothic" w:cstheme="majorHAnsi"/>
          <w:b/>
          <w:sz w:val="16"/>
          <w:szCs w:val="16"/>
        </w:rPr>
      </w:pPr>
    </w:p>
    <w:p w14:paraId="01EFB291" w14:textId="63A20A4A" w:rsidR="00AC5328" w:rsidRDefault="00AC5328" w:rsidP="008E5548">
      <w:pPr>
        <w:jc w:val="both"/>
        <w:rPr>
          <w:rFonts w:ascii="Century Gothic" w:hAnsi="Century Gothic" w:cstheme="majorHAnsi"/>
          <w:b/>
          <w:sz w:val="16"/>
          <w:szCs w:val="16"/>
        </w:rPr>
      </w:pPr>
    </w:p>
    <w:p w14:paraId="5A7199C4" w14:textId="5324DFB9" w:rsidR="00AC5328" w:rsidRDefault="00AC5328" w:rsidP="008E5548">
      <w:pPr>
        <w:jc w:val="both"/>
        <w:rPr>
          <w:rFonts w:ascii="Century Gothic" w:hAnsi="Century Gothic" w:cstheme="majorHAnsi"/>
          <w:b/>
          <w:sz w:val="16"/>
          <w:szCs w:val="16"/>
        </w:rPr>
      </w:pPr>
    </w:p>
    <w:p w14:paraId="48A7AF26" w14:textId="63F710B5" w:rsidR="00AC5328" w:rsidRDefault="00AC5328" w:rsidP="008E5548">
      <w:pPr>
        <w:jc w:val="both"/>
        <w:rPr>
          <w:rFonts w:ascii="Century Gothic" w:hAnsi="Century Gothic" w:cstheme="majorHAnsi"/>
          <w:b/>
          <w:sz w:val="16"/>
          <w:szCs w:val="16"/>
        </w:rPr>
      </w:pPr>
    </w:p>
    <w:p w14:paraId="1848C9AC" w14:textId="3B6D7DC3" w:rsidR="00AC5328" w:rsidRDefault="00AC5328" w:rsidP="008E5548">
      <w:pPr>
        <w:jc w:val="both"/>
        <w:rPr>
          <w:rFonts w:ascii="Century Gothic" w:hAnsi="Century Gothic" w:cstheme="majorHAnsi"/>
          <w:b/>
          <w:sz w:val="16"/>
          <w:szCs w:val="16"/>
        </w:rPr>
      </w:pPr>
    </w:p>
    <w:p w14:paraId="727E771B" w14:textId="78AC3BC5" w:rsidR="00AC5328" w:rsidRDefault="00AC5328" w:rsidP="008E5548">
      <w:pPr>
        <w:jc w:val="both"/>
        <w:rPr>
          <w:rFonts w:ascii="Century Gothic" w:hAnsi="Century Gothic" w:cstheme="majorHAnsi"/>
          <w:b/>
          <w:sz w:val="16"/>
          <w:szCs w:val="16"/>
        </w:rPr>
      </w:pPr>
    </w:p>
    <w:p w14:paraId="027DE33D" w14:textId="32835994" w:rsidR="00AC5328" w:rsidRDefault="00AC5328" w:rsidP="008E5548">
      <w:pPr>
        <w:jc w:val="both"/>
        <w:rPr>
          <w:rFonts w:ascii="Century Gothic" w:hAnsi="Century Gothic" w:cstheme="majorHAnsi"/>
          <w:b/>
          <w:sz w:val="16"/>
          <w:szCs w:val="16"/>
        </w:rPr>
      </w:pPr>
    </w:p>
    <w:p w14:paraId="74104201" w14:textId="2EC11CE5" w:rsidR="00AC5328" w:rsidRDefault="00AC5328" w:rsidP="008E5548">
      <w:pPr>
        <w:jc w:val="both"/>
        <w:rPr>
          <w:rFonts w:ascii="Century Gothic" w:hAnsi="Century Gothic" w:cstheme="majorHAnsi"/>
          <w:b/>
          <w:sz w:val="16"/>
          <w:szCs w:val="16"/>
        </w:rPr>
      </w:pPr>
    </w:p>
    <w:p w14:paraId="417E52D6" w14:textId="263CA6D2" w:rsidR="00AC5328" w:rsidRDefault="00AC5328" w:rsidP="008E5548">
      <w:pPr>
        <w:jc w:val="both"/>
        <w:rPr>
          <w:rFonts w:ascii="Century Gothic" w:hAnsi="Century Gothic" w:cstheme="majorHAnsi"/>
          <w:b/>
          <w:sz w:val="16"/>
          <w:szCs w:val="16"/>
        </w:rPr>
      </w:pPr>
    </w:p>
    <w:p w14:paraId="7FD8A046" w14:textId="3489A367" w:rsidR="00AC5328" w:rsidRDefault="00AC5328" w:rsidP="008E5548">
      <w:pPr>
        <w:jc w:val="both"/>
        <w:rPr>
          <w:rFonts w:ascii="Century Gothic" w:hAnsi="Century Gothic" w:cstheme="majorHAnsi"/>
          <w:b/>
          <w:sz w:val="16"/>
          <w:szCs w:val="16"/>
        </w:rPr>
      </w:pPr>
    </w:p>
    <w:p w14:paraId="1F4E7791" w14:textId="204DC4A7" w:rsidR="00AC5328" w:rsidRDefault="00AC5328" w:rsidP="008E5548">
      <w:pPr>
        <w:jc w:val="both"/>
        <w:rPr>
          <w:rFonts w:ascii="Century Gothic" w:hAnsi="Century Gothic" w:cstheme="majorHAnsi"/>
          <w:b/>
          <w:sz w:val="16"/>
          <w:szCs w:val="16"/>
        </w:rPr>
      </w:pPr>
    </w:p>
    <w:p w14:paraId="627DFF60" w14:textId="16BAF55F" w:rsidR="00AC5328" w:rsidRDefault="00AC5328" w:rsidP="008E5548">
      <w:pPr>
        <w:jc w:val="both"/>
        <w:rPr>
          <w:rFonts w:ascii="Century Gothic" w:hAnsi="Century Gothic" w:cstheme="majorHAnsi"/>
          <w:b/>
          <w:sz w:val="16"/>
          <w:szCs w:val="16"/>
        </w:rPr>
      </w:pPr>
    </w:p>
    <w:p w14:paraId="1D63FBC8" w14:textId="1FBED8F6" w:rsidR="00AC5328" w:rsidRDefault="00AC5328" w:rsidP="008E5548">
      <w:pPr>
        <w:jc w:val="both"/>
        <w:rPr>
          <w:rFonts w:ascii="Century Gothic" w:hAnsi="Century Gothic" w:cstheme="majorHAnsi"/>
          <w:b/>
          <w:sz w:val="16"/>
          <w:szCs w:val="16"/>
        </w:rPr>
      </w:pPr>
    </w:p>
    <w:p w14:paraId="77961CC5" w14:textId="54DAB5BD" w:rsidR="00AC5328" w:rsidRDefault="00AC5328" w:rsidP="008E5548">
      <w:pPr>
        <w:jc w:val="both"/>
        <w:rPr>
          <w:rFonts w:ascii="Century Gothic" w:hAnsi="Century Gothic" w:cstheme="majorHAnsi"/>
          <w:b/>
          <w:sz w:val="16"/>
          <w:szCs w:val="16"/>
        </w:rPr>
      </w:pPr>
    </w:p>
    <w:p w14:paraId="657AFD62" w14:textId="3A577DC1" w:rsidR="00AC5328" w:rsidRDefault="00AC5328" w:rsidP="008E5548">
      <w:pPr>
        <w:jc w:val="both"/>
        <w:rPr>
          <w:rFonts w:ascii="Century Gothic" w:hAnsi="Century Gothic" w:cstheme="majorHAnsi"/>
          <w:b/>
          <w:sz w:val="16"/>
          <w:szCs w:val="16"/>
        </w:rPr>
      </w:pPr>
    </w:p>
    <w:p w14:paraId="49803732" w14:textId="56D24A16" w:rsidR="00AC5328" w:rsidRDefault="00AC5328" w:rsidP="008E5548">
      <w:pPr>
        <w:jc w:val="both"/>
        <w:rPr>
          <w:rFonts w:ascii="Century Gothic" w:hAnsi="Century Gothic" w:cstheme="majorHAnsi"/>
          <w:b/>
          <w:sz w:val="16"/>
          <w:szCs w:val="16"/>
        </w:rPr>
      </w:pPr>
    </w:p>
    <w:p w14:paraId="5C710E6C" w14:textId="78433CAB" w:rsidR="00AC5328" w:rsidRDefault="00AC5328" w:rsidP="008E5548">
      <w:pPr>
        <w:jc w:val="both"/>
        <w:rPr>
          <w:rFonts w:ascii="Century Gothic" w:hAnsi="Century Gothic" w:cstheme="majorHAnsi"/>
          <w:b/>
          <w:sz w:val="16"/>
          <w:szCs w:val="16"/>
        </w:rPr>
      </w:pPr>
    </w:p>
    <w:p w14:paraId="467B5A7E" w14:textId="054B5CAF" w:rsidR="00AC5328" w:rsidRDefault="00AC5328" w:rsidP="008E5548">
      <w:pPr>
        <w:jc w:val="both"/>
        <w:rPr>
          <w:rFonts w:ascii="Century Gothic" w:hAnsi="Century Gothic" w:cstheme="majorHAnsi"/>
          <w:b/>
          <w:sz w:val="16"/>
          <w:szCs w:val="16"/>
        </w:rPr>
      </w:pPr>
    </w:p>
    <w:p w14:paraId="372F4EEF" w14:textId="2CF40ADB" w:rsidR="00AC5328" w:rsidRDefault="00AC5328" w:rsidP="008E5548">
      <w:pPr>
        <w:jc w:val="both"/>
        <w:rPr>
          <w:rFonts w:ascii="Century Gothic" w:hAnsi="Century Gothic" w:cstheme="majorHAnsi"/>
          <w:b/>
          <w:sz w:val="16"/>
          <w:szCs w:val="16"/>
        </w:rPr>
      </w:pPr>
    </w:p>
    <w:p w14:paraId="295139D8" w14:textId="2C24D57B" w:rsidR="00AC5328" w:rsidRDefault="00AC5328" w:rsidP="008E5548">
      <w:pPr>
        <w:jc w:val="both"/>
        <w:rPr>
          <w:rFonts w:ascii="Century Gothic" w:hAnsi="Century Gothic" w:cstheme="majorHAnsi"/>
          <w:b/>
          <w:sz w:val="16"/>
          <w:szCs w:val="16"/>
        </w:rPr>
      </w:pPr>
    </w:p>
    <w:p w14:paraId="1C1EAA80" w14:textId="5F7FA9AB" w:rsidR="00AC5328" w:rsidRDefault="00AC5328" w:rsidP="008E5548">
      <w:pPr>
        <w:jc w:val="both"/>
        <w:rPr>
          <w:rFonts w:ascii="Century Gothic" w:hAnsi="Century Gothic" w:cstheme="majorHAnsi"/>
          <w:b/>
          <w:sz w:val="16"/>
          <w:szCs w:val="16"/>
        </w:rPr>
      </w:pPr>
    </w:p>
    <w:p w14:paraId="3F9CF5AA" w14:textId="03894DDB" w:rsidR="00AC5328" w:rsidRDefault="00AC5328" w:rsidP="008E5548">
      <w:pPr>
        <w:jc w:val="both"/>
        <w:rPr>
          <w:rFonts w:ascii="Century Gothic" w:hAnsi="Century Gothic" w:cstheme="majorHAnsi"/>
          <w:b/>
          <w:sz w:val="16"/>
          <w:szCs w:val="16"/>
        </w:rPr>
      </w:pPr>
    </w:p>
    <w:p w14:paraId="457C8EE5" w14:textId="5682B3D8" w:rsidR="00AC5328" w:rsidRDefault="00AC5328" w:rsidP="008E5548">
      <w:pPr>
        <w:jc w:val="both"/>
        <w:rPr>
          <w:rFonts w:ascii="Century Gothic" w:hAnsi="Century Gothic" w:cstheme="majorHAnsi"/>
          <w:b/>
          <w:sz w:val="16"/>
          <w:szCs w:val="16"/>
        </w:rPr>
      </w:pPr>
    </w:p>
    <w:p w14:paraId="6F3A3856" w14:textId="27903766" w:rsidR="00AC5328" w:rsidRDefault="00AC5328" w:rsidP="008E5548">
      <w:pPr>
        <w:jc w:val="both"/>
        <w:rPr>
          <w:rFonts w:ascii="Century Gothic" w:hAnsi="Century Gothic" w:cstheme="majorHAnsi"/>
          <w:b/>
          <w:sz w:val="16"/>
          <w:szCs w:val="16"/>
        </w:rPr>
      </w:pPr>
    </w:p>
    <w:p w14:paraId="62AA1D25" w14:textId="332CED28" w:rsidR="00AC5328" w:rsidRDefault="00AC5328" w:rsidP="008E5548">
      <w:pPr>
        <w:jc w:val="both"/>
        <w:rPr>
          <w:rFonts w:ascii="Century Gothic" w:hAnsi="Century Gothic" w:cstheme="majorHAnsi"/>
          <w:b/>
          <w:sz w:val="16"/>
          <w:szCs w:val="16"/>
        </w:rPr>
      </w:pPr>
    </w:p>
    <w:p w14:paraId="5D92F3C4" w14:textId="699E970B" w:rsidR="00AC5328" w:rsidRDefault="00AC5328" w:rsidP="008E5548">
      <w:pPr>
        <w:jc w:val="both"/>
        <w:rPr>
          <w:rFonts w:ascii="Century Gothic" w:hAnsi="Century Gothic" w:cstheme="majorHAnsi"/>
          <w:b/>
          <w:sz w:val="16"/>
          <w:szCs w:val="16"/>
        </w:rPr>
      </w:pPr>
    </w:p>
    <w:p w14:paraId="04156FF8" w14:textId="457530F2" w:rsidR="00AC5328" w:rsidRDefault="00AC5328" w:rsidP="008E5548">
      <w:pPr>
        <w:jc w:val="both"/>
        <w:rPr>
          <w:rFonts w:ascii="Century Gothic" w:hAnsi="Century Gothic" w:cstheme="majorHAnsi"/>
          <w:b/>
          <w:sz w:val="16"/>
          <w:szCs w:val="16"/>
        </w:rPr>
      </w:pPr>
    </w:p>
    <w:p w14:paraId="3BE38211" w14:textId="22018AF6" w:rsidR="00AC5328" w:rsidRDefault="00AC5328" w:rsidP="008E5548">
      <w:pPr>
        <w:jc w:val="both"/>
        <w:rPr>
          <w:rFonts w:ascii="Century Gothic" w:hAnsi="Century Gothic" w:cstheme="majorHAnsi"/>
          <w:b/>
          <w:sz w:val="16"/>
          <w:szCs w:val="16"/>
        </w:rPr>
      </w:pPr>
    </w:p>
    <w:p w14:paraId="303CCF78" w14:textId="27EFE8BD" w:rsidR="00AC5328" w:rsidRDefault="00AC5328" w:rsidP="008E5548">
      <w:pPr>
        <w:jc w:val="both"/>
        <w:rPr>
          <w:rFonts w:ascii="Century Gothic" w:hAnsi="Century Gothic" w:cstheme="majorHAnsi"/>
          <w:b/>
          <w:sz w:val="16"/>
          <w:szCs w:val="16"/>
        </w:rPr>
      </w:pPr>
    </w:p>
    <w:p w14:paraId="39C072B4" w14:textId="26FD2747" w:rsidR="00AC5328" w:rsidRDefault="00AC5328" w:rsidP="008E5548">
      <w:pPr>
        <w:jc w:val="both"/>
        <w:rPr>
          <w:rFonts w:ascii="Century Gothic" w:hAnsi="Century Gothic" w:cstheme="majorHAnsi"/>
          <w:b/>
          <w:sz w:val="16"/>
          <w:szCs w:val="16"/>
        </w:rPr>
      </w:pPr>
    </w:p>
    <w:p w14:paraId="58D897FF" w14:textId="084BFD3D" w:rsidR="00AC5328" w:rsidRDefault="00AC5328" w:rsidP="008E5548">
      <w:pPr>
        <w:jc w:val="both"/>
        <w:rPr>
          <w:rFonts w:ascii="Century Gothic" w:hAnsi="Century Gothic" w:cstheme="majorHAnsi"/>
          <w:b/>
          <w:sz w:val="16"/>
          <w:szCs w:val="16"/>
        </w:rPr>
      </w:pPr>
    </w:p>
    <w:p w14:paraId="663EBA57" w14:textId="0F7F89C1" w:rsidR="00AC5328" w:rsidRDefault="00AC5328" w:rsidP="008E5548">
      <w:pPr>
        <w:jc w:val="both"/>
        <w:rPr>
          <w:rFonts w:ascii="Century Gothic" w:hAnsi="Century Gothic" w:cstheme="majorHAnsi"/>
          <w:b/>
          <w:sz w:val="16"/>
          <w:szCs w:val="16"/>
        </w:rPr>
      </w:pPr>
    </w:p>
    <w:p w14:paraId="2AD4650A" w14:textId="313505C1" w:rsidR="00AC5328" w:rsidRDefault="00AC5328" w:rsidP="008E5548">
      <w:pPr>
        <w:jc w:val="both"/>
        <w:rPr>
          <w:rFonts w:ascii="Century Gothic" w:hAnsi="Century Gothic" w:cstheme="majorHAnsi"/>
          <w:b/>
          <w:sz w:val="16"/>
          <w:szCs w:val="16"/>
        </w:rPr>
      </w:pPr>
    </w:p>
    <w:p w14:paraId="5A2A7DC6" w14:textId="2B280BC4" w:rsidR="00AC5328" w:rsidRDefault="00AC5328" w:rsidP="008E5548">
      <w:pPr>
        <w:jc w:val="both"/>
        <w:rPr>
          <w:rFonts w:ascii="Century Gothic" w:hAnsi="Century Gothic" w:cstheme="majorHAnsi"/>
          <w:b/>
          <w:sz w:val="16"/>
          <w:szCs w:val="16"/>
        </w:rPr>
      </w:pPr>
    </w:p>
    <w:p w14:paraId="3A583B31" w14:textId="65E38A3C" w:rsidR="00AC5328" w:rsidRDefault="00AC5328" w:rsidP="008E5548">
      <w:pPr>
        <w:jc w:val="both"/>
        <w:rPr>
          <w:rFonts w:ascii="Century Gothic" w:hAnsi="Century Gothic" w:cstheme="majorHAnsi"/>
          <w:b/>
          <w:sz w:val="16"/>
          <w:szCs w:val="16"/>
        </w:rPr>
      </w:pPr>
    </w:p>
    <w:p w14:paraId="653B0BEB" w14:textId="25451455" w:rsidR="00AC5328" w:rsidRDefault="00AC5328" w:rsidP="008E5548">
      <w:pPr>
        <w:jc w:val="both"/>
        <w:rPr>
          <w:rFonts w:ascii="Century Gothic" w:hAnsi="Century Gothic" w:cstheme="majorHAnsi"/>
          <w:b/>
          <w:sz w:val="16"/>
          <w:szCs w:val="16"/>
        </w:rPr>
      </w:pPr>
    </w:p>
    <w:p w14:paraId="6629D22D" w14:textId="6D70E542" w:rsidR="00AC5328" w:rsidRDefault="00AC5328" w:rsidP="008E5548">
      <w:pPr>
        <w:jc w:val="both"/>
        <w:rPr>
          <w:rFonts w:ascii="Century Gothic" w:hAnsi="Century Gothic" w:cstheme="majorHAnsi"/>
          <w:b/>
          <w:sz w:val="16"/>
          <w:szCs w:val="16"/>
        </w:rPr>
      </w:pPr>
    </w:p>
    <w:p w14:paraId="1F17F7CF" w14:textId="77777777" w:rsidR="00AC5328" w:rsidRPr="00650981" w:rsidRDefault="00AC5328" w:rsidP="008E554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E2014" w:rsidRPr="00650981" w14:paraId="7BE20BB8"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6E720CC" w14:textId="77777777" w:rsidR="008E2014" w:rsidRPr="00650981" w:rsidRDefault="008E2014"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SPECIALISTA DE CAPACITACIÓN</w:t>
            </w:r>
          </w:p>
        </w:tc>
      </w:tr>
      <w:tr w:rsidR="008E2014" w:rsidRPr="00650981" w14:paraId="5B9C181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9E89B57" w14:textId="77777777" w:rsidR="008E2014" w:rsidRPr="00650981" w:rsidRDefault="008E2014" w:rsidP="00B06EAF">
            <w:pPr>
              <w:pStyle w:val="Prrafodelista"/>
              <w:numPr>
                <w:ilvl w:val="0"/>
                <w:numId w:val="22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8E2014" w:rsidRPr="00650981" w14:paraId="0AAB007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E543E9D"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II</w:t>
            </w:r>
          </w:p>
        </w:tc>
        <w:tc>
          <w:tcPr>
            <w:tcW w:w="2452" w:type="pct"/>
            <w:tcBorders>
              <w:top w:val="single" w:sz="4" w:space="0" w:color="00B0F0"/>
            </w:tcBorders>
            <w:shd w:val="clear" w:color="auto" w:fill="auto"/>
          </w:tcPr>
          <w:p w14:paraId="50F2B8DE" w14:textId="77777777" w:rsidR="008E2014" w:rsidRPr="00650981" w:rsidRDefault="008E2014"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30</w:t>
            </w:r>
          </w:p>
        </w:tc>
      </w:tr>
      <w:tr w:rsidR="008E2014" w:rsidRPr="00650981" w14:paraId="57C25F0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D3D39E1"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Pedagogía</w:t>
            </w:r>
          </w:p>
        </w:tc>
        <w:tc>
          <w:tcPr>
            <w:tcW w:w="2452" w:type="pct"/>
            <w:tcBorders>
              <w:bottom w:val="single" w:sz="4" w:space="0" w:color="00B0F0"/>
            </w:tcBorders>
          </w:tcPr>
          <w:p w14:paraId="10E2617B" w14:textId="77777777" w:rsidR="008E2014" w:rsidRPr="00650981" w:rsidRDefault="008E2014"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300</w:t>
            </w:r>
          </w:p>
        </w:tc>
      </w:tr>
      <w:tr w:rsidR="008E2014" w:rsidRPr="00650981" w14:paraId="3B837EF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6C3B9D3" w14:textId="77777777"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specialista de Capacitaciones</w:t>
            </w:r>
          </w:p>
        </w:tc>
        <w:tc>
          <w:tcPr>
            <w:tcW w:w="2452" w:type="pct"/>
            <w:shd w:val="clear" w:color="auto" w:fill="auto"/>
          </w:tcPr>
          <w:p w14:paraId="2DBCB549" w14:textId="77777777" w:rsidR="008E2014" w:rsidRPr="00650981" w:rsidRDefault="008E2014"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8E2014" w:rsidRPr="00650981" w14:paraId="514322F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EABCF6F" w14:textId="77777777"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Seguimiento y Evaluación</w:t>
            </w:r>
          </w:p>
        </w:tc>
        <w:tc>
          <w:tcPr>
            <w:tcW w:w="2452" w:type="pct"/>
          </w:tcPr>
          <w:p w14:paraId="6041A426" w14:textId="77777777" w:rsidR="008E2014" w:rsidRPr="00650981" w:rsidRDefault="008E2014"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E2014" w:rsidRPr="00650981" w14:paraId="7B1A699C"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7A048ED" w14:textId="77777777" w:rsidR="008E2014" w:rsidRPr="00650981" w:rsidRDefault="008E2014" w:rsidP="00B06EAF">
            <w:pPr>
              <w:pStyle w:val="Prrafodelista"/>
              <w:numPr>
                <w:ilvl w:val="0"/>
                <w:numId w:val="224"/>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8E2014" w:rsidRPr="00650981" w14:paraId="39613628"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F528ABF" w14:textId="77777777" w:rsidR="008E2014" w:rsidRPr="00650981" w:rsidRDefault="008E2014" w:rsidP="00004999">
            <w:pPr>
              <w:jc w:val="both"/>
              <w:textAlignment w:val="center"/>
              <w:rPr>
                <w:rFonts w:ascii="Century Gothic" w:hAnsi="Century Gothic" w:cstheme="majorHAnsi"/>
                <w:i w:val="0"/>
                <w:sz w:val="16"/>
                <w:szCs w:val="16"/>
                <w:lang w:val="es-GT"/>
              </w:rPr>
            </w:pPr>
          </w:p>
          <w:p w14:paraId="5CA18BA4" w14:textId="77777777"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diseñar y coordinar las actividades relacionados a las capacitaciones y la formación de capacidades a usuarios internos y externos de los programas de apoyo.</w:t>
            </w:r>
          </w:p>
          <w:p w14:paraId="3C76ECA4" w14:textId="77777777" w:rsidR="008E2014" w:rsidRPr="00650981" w:rsidRDefault="008E2014" w:rsidP="00004999">
            <w:pPr>
              <w:jc w:val="both"/>
              <w:textAlignment w:val="center"/>
              <w:rPr>
                <w:rFonts w:ascii="Century Gothic" w:hAnsi="Century Gothic" w:cstheme="majorHAnsi"/>
                <w:i w:val="0"/>
                <w:sz w:val="16"/>
                <w:szCs w:val="16"/>
                <w:lang w:val="es-GT"/>
              </w:rPr>
            </w:pPr>
          </w:p>
        </w:tc>
      </w:tr>
      <w:tr w:rsidR="008E2014" w:rsidRPr="00650981" w14:paraId="5749624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167698E" w14:textId="77777777" w:rsidR="008E2014" w:rsidRPr="00650981" w:rsidRDefault="008E2014" w:rsidP="00B06EAF">
            <w:pPr>
              <w:pStyle w:val="Prrafodelista"/>
              <w:numPr>
                <w:ilvl w:val="0"/>
                <w:numId w:val="224"/>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8E2014" w:rsidRPr="00650981" w14:paraId="078A90C1"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54CE529"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lanificar las actividades el jefe del Departamento de Atención a Usuarios.</w:t>
            </w:r>
          </w:p>
          <w:p w14:paraId="620030C8"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tareas para realizar eventos de capacitación a la comunidad educativa sobre los programas de apoyo.</w:t>
            </w:r>
          </w:p>
          <w:p w14:paraId="3C5C4F29"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y aprobar los informes de capacitación para presentarlos a la Dirección General.</w:t>
            </w:r>
          </w:p>
          <w:p w14:paraId="3C559DF4"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y aprobar los materiales educativos de los programas de apoyo para socializarlos a la comunidad educativa.</w:t>
            </w:r>
          </w:p>
          <w:p w14:paraId="3B996D1D"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stablece estrategias para divulgar información de los programas de apoyo.</w:t>
            </w:r>
          </w:p>
          <w:p w14:paraId="07FBB25A"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 reuniones con las Direcciones Departamentales de Educación para brindar lineamientos de las estrategias de capacitación o socialización de los programas de apoyo.</w:t>
            </w:r>
          </w:p>
          <w:p w14:paraId="5DF5DEBD"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y aprobar plan de capacitaciones para su ejecución a nivel nacional.</w:t>
            </w:r>
          </w:p>
          <w:p w14:paraId="3C6EF3C5" w14:textId="77777777" w:rsidR="008E2014" w:rsidRPr="00650981" w:rsidRDefault="008E2014" w:rsidP="00004999">
            <w:pPr>
              <w:pStyle w:val="Encabezado"/>
              <w:widowControl w:val="0"/>
              <w:spacing w:line="276" w:lineRule="auto"/>
              <w:jc w:val="both"/>
              <w:rPr>
                <w:rFonts w:ascii="Century Gothic" w:hAnsi="Century Gothic" w:cstheme="majorHAnsi"/>
                <w:i w:val="0"/>
                <w:sz w:val="16"/>
                <w:szCs w:val="16"/>
                <w:lang w:val="es-GT" w:bidi="ar"/>
              </w:rPr>
            </w:pPr>
          </w:p>
        </w:tc>
      </w:tr>
      <w:tr w:rsidR="008E2014" w:rsidRPr="00650981" w14:paraId="50A67221"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9DFFAD3" w14:textId="77777777" w:rsidR="008E2014" w:rsidRPr="00650981" w:rsidRDefault="008E2014"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8E2014" w:rsidRPr="00650981" w14:paraId="6385329B"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6E6DFF7"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esentar informes nacionales sobre el proceso de capacitación de los programas de apoyo.</w:t>
            </w:r>
          </w:p>
          <w:p w14:paraId="722ADB52"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señar estrategias de capacitación y socialización de los programas de apoyo.</w:t>
            </w:r>
          </w:p>
          <w:p w14:paraId="712CDBC3"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seña materiales de capacitación y educativos de los programas de apoyo.</w:t>
            </w:r>
          </w:p>
          <w:p w14:paraId="60F7B529" w14:textId="77777777" w:rsidR="008E2014" w:rsidRPr="00650981" w:rsidRDefault="008E2014" w:rsidP="00B06EAF">
            <w:pPr>
              <w:pStyle w:val="Encabezado"/>
              <w:widowControl w:val="0"/>
              <w:numPr>
                <w:ilvl w:val="0"/>
                <w:numId w:val="22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valúa la metodología de capacitación y los eventos de capacitación para definir estrategias efectivas de formación.</w:t>
            </w:r>
          </w:p>
          <w:p w14:paraId="19EDC056" w14:textId="77777777" w:rsidR="008E2014" w:rsidRPr="00650981" w:rsidRDefault="008E2014" w:rsidP="00004999">
            <w:pPr>
              <w:pStyle w:val="Encabezado"/>
              <w:widowControl w:val="0"/>
              <w:spacing w:line="276" w:lineRule="auto"/>
              <w:jc w:val="both"/>
              <w:rPr>
                <w:rFonts w:ascii="Century Gothic" w:hAnsi="Century Gothic" w:cstheme="majorHAnsi"/>
                <w:i w:val="0"/>
                <w:sz w:val="16"/>
                <w:szCs w:val="16"/>
                <w:lang w:val="es-GT"/>
              </w:rPr>
            </w:pPr>
          </w:p>
          <w:p w14:paraId="50F85FEF" w14:textId="77777777" w:rsidR="008E2014" w:rsidRPr="00650981" w:rsidRDefault="008E2014" w:rsidP="00004999">
            <w:pPr>
              <w:pStyle w:val="Encabezado"/>
              <w:widowControl w:val="0"/>
              <w:spacing w:line="276" w:lineRule="auto"/>
              <w:jc w:val="both"/>
              <w:rPr>
                <w:rFonts w:ascii="Century Gothic" w:hAnsi="Century Gothic" w:cstheme="majorHAnsi"/>
                <w:i w:val="0"/>
                <w:sz w:val="16"/>
                <w:szCs w:val="16"/>
                <w:lang w:val="es-GT"/>
              </w:rPr>
            </w:pPr>
          </w:p>
        </w:tc>
      </w:tr>
      <w:tr w:rsidR="008E2014" w:rsidRPr="00650981" w14:paraId="1E193623"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7F35BE6" w14:textId="77777777" w:rsidR="008E2014" w:rsidRPr="00650981" w:rsidRDefault="008E2014"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8E2014" w:rsidRPr="00650981" w14:paraId="2B195337"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83E9D4E" w14:textId="77777777" w:rsidR="008E2014" w:rsidRPr="00650981" w:rsidRDefault="008E2014" w:rsidP="00B06EAF">
            <w:pPr>
              <w:pStyle w:val="Encabezado"/>
              <w:widowControl w:val="0"/>
              <w:numPr>
                <w:ilvl w:val="0"/>
                <w:numId w:val="22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52582D8" w14:textId="77777777" w:rsidR="008E2014" w:rsidRPr="00650981" w:rsidRDefault="008E2014" w:rsidP="00B06EAF">
            <w:pPr>
              <w:pStyle w:val="Encabezado"/>
              <w:widowControl w:val="0"/>
              <w:numPr>
                <w:ilvl w:val="0"/>
                <w:numId w:val="22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E2014" w:rsidRPr="00650981" w14:paraId="05FEF748"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9A280C" w14:textId="77777777" w:rsidR="008E2014" w:rsidRPr="00650981" w:rsidRDefault="008E2014" w:rsidP="00B06EAF">
            <w:pPr>
              <w:pStyle w:val="Prrafodelista"/>
              <w:numPr>
                <w:ilvl w:val="0"/>
                <w:numId w:val="225"/>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8E2014" w:rsidRPr="00650981" w14:paraId="27BB4810"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612AFF" w14:textId="17A7D6B1" w:rsidR="008E2014" w:rsidRPr="00650981" w:rsidRDefault="008E2014"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w:t>
            </w:r>
            <w:r w:rsidR="00732478">
              <w:rPr>
                <w:rFonts w:ascii="Century Gothic" w:hAnsi="Century Gothic" w:cstheme="majorHAnsi"/>
                <w:i w:val="0"/>
                <w:sz w:val="16"/>
                <w:szCs w:val="16"/>
                <w:lang w:val="es-GT"/>
              </w:rPr>
              <w:t>.</w:t>
            </w:r>
          </w:p>
        </w:tc>
      </w:tr>
      <w:tr w:rsidR="008E2014" w:rsidRPr="00650981" w14:paraId="5E96E1D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C855F8" w14:textId="77777777" w:rsidR="008E2014" w:rsidRPr="00650981" w:rsidRDefault="008E2014" w:rsidP="00B06EAF">
            <w:pPr>
              <w:pStyle w:val="Prrafodelista"/>
              <w:numPr>
                <w:ilvl w:val="0"/>
                <w:numId w:val="22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8E2014" w:rsidRPr="00650981" w14:paraId="515CCA0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639BCC" w14:textId="77777777"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8E2014" w:rsidRPr="00650981" w14:paraId="7D3EE0B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BE93F4" w14:textId="77777777" w:rsidR="008E2014" w:rsidRPr="00650981" w:rsidRDefault="008E2014" w:rsidP="00B06EAF">
            <w:pPr>
              <w:pStyle w:val="Prrafodelista"/>
              <w:numPr>
                <w:ilvl w:val="0"/>
                <w:numId w:val="22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8E2014" w:rsidRPr="00650981" w14:paraId="5232833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3EB340" w14:textId="77777777" w:rsidR="008E2014" w:rsidRPr="00650981" w:rsidRDefault="008E201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306F8D12" w14:textId="77777777" w:rsidR="008E2014" w:rsidRPr="00650981" w:rsidRDefault="008E201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4283B7E4" w14:textId="77777777" w:rsidR="008E2014" w:rsidRPr="00650981" w:rsidRDefault="008E201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8E2014" w:rsidRPr="00650981" w14:paraId="7E3E79F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DFAEB6" w14:textId="77777777" w:rsidR="008E2014" w:rsidRPr="00650981" w:rsidRDefault="008E2014" w:rsidP="00B06EAF">
            <w:pPr>
              <w:pStyle w:val="Prrafodelista"/>
              <w:numPr>
                <w:ilvl w:val="0"/>
                <w:numId w:val="22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8E2014" w:rsidRPr="00650981" w14:paraId="07E0E2C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DDB0B78"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753E0B9" w14:textId="77777777" w:rsidR="008E2014" w:rsidRPr="00650981" w:rsidRDefault="008E2014"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8E2014" w:rsidRPr="00650981" w14:paraId="52A75ED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9692118"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31277B06" w14:textId="77777777" w:rsidR="008E2014" w:rsidRPr="00650981" w:rsidRDefault="008E2014"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8E2014" w:rsidRPr="00650981" w14:paraId="3A93106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9EE006B" w14:textId="77777777" w:rsidR="008E2014" w:rsidRPr="00650981" w:rsidRDefault="008E2014" w:rsidP="00B06EAF">
            <w:pPr>
              <w:pStyle w:val="Prrafodelista"/>
              <w:numPr>
                <w:ilvl w:val="0"/>
                <w:numId w:val="22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8E2014" w:rsidRPr="00650981" w14:paraId="1BC41E9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E9A2FA" w14:textId="1CE40497"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DIGEPSA-</w:t>
            </w:r>
            <w:r w:rsidR="00732478">
              <w:rPr>
                <w:rFonts w:ascii="Century Gothic" w:hAnsi="Century Gothic" w:cstheme="majorHAnsi"/>
                <w:i w:val="0"/>
                <w:sz w:val="16"/>
                <w:szCs w:val="16"/>
                <w:lang w:val="es-GT"/>
              </w:rPr>
              <w:t>.</w:t>
            </w:r>
          </w:p>
          <w:p w14:paraId="6A495EBB" w14:textId="77777777" w:rsidR="008E2014" w:rsidRPr="00650981" w:rsidRDefault="008E2014" w:rsidP="00004999">
            <w:pPr>
              <w:jc w:val="both"/>
              <w:textAlignment w:val="center"/>
              <w:rPr>
                <w:rFonts w:ascii="Century Gothic" w:hAnsi="Century Gothic" w:cstheme="majorHAnsi"/>
                <w:i w:val="0"/>
                <w:sz w:val="16"/>
                <w:szCs w:val="16"/>
                <w:lang w:val="es-GT"/>
              </w:rPr>
            </w:pPr>
          </w:p>
        </w:tc>
      </w:tr>
      <w:tr w:rsidR="008E2014" w:rsidRPr="00650981" w14:paraId="1CC52D2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DD5C3CB" w14:textId="77777777" w:rsidR="008E2014" w:rsidRPr="00650981" w:rsidRDefault="008E2014" w:rsidP="00B06EAF">
            <w:pPr>
              <w:pStyle w:val="Prrafodelista"/>
              <w:numPr>
                <w:ilvl w:val="0"/>
                <w:numId w:val="22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8E2014" w:rsidRPr="00650981" w14:paraId="54DF375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361BB95" w14:textId="7290E8D9"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6766267B" w14:textId="77777777" w:rsidR="008E2014" w:rsidRPr="00650981" w:rsidRDefault="008E2014" w:rsidP="00004999">
            <w:pPr>
              <w:jc w:val="both"/>
              <w:textAlignment w:val="center"/>
              <w:rPr>
                <w:rFonts w:ascii="Century Gothic" w:hAnsi="Century Gothic" w:cstheme="majorHAnsi"/>
                <w:i w:val="0"/>
                <w:sz w:val="16"/>
                <w:szCs w:val="16"/>
                <w:lang w:val="es-GT"/>
              </w:rPr>
            </w:pPr>
          </w:p>
        </w:tc>
      </w:tr>
      <w:tr w:rsidR="008E2014" w:rsidRPr="00650981" w14:paraId="4511563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5AEBB6" w14:textId="77777777" w:rsidR="008E2014" w:rsidRPr="00650981" w:rsidRDefault="008E2014" w:rsidP="00B06EAF">
            <w:pPr>
              <w:pStyle w:val="Prrafodelista"/>
              <w:numPr>
                <w:ilvl w:val="0"/>
                <w:numId w:val="22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8E2014" w:rsidRPr="00650981" w14:paraId="4907DEF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249507" w14:textId="77777777" w:rsidR="008E2014" w:rsidRPr="00650981" w:rsidRDefault="008E201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277617B8" w14:textId="77777777" w:rsidR="008E2014" w:rsidRPr="00650981" w:rsidRDefault="008E201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7878B014" w14:textId="77777777" w:rsidR="008E2014" w:rsidRPr="00650981" w:rsidRDefault="008E201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8E2014" w:rsidRPr="00650981" w14:paraId="46E30A0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023CCB" w14:textId="77777777" w:rsidR="008E2014" w:rsidRPr="00650981" w:rsidRDefault="008E2014" w:rsidP="00B06EAF">
            <w:pPr>
              <w:pStyle w:val="Prrafodelista"/>
              <w:numPr>
                <w:ilvl w:val="0"/>
                <w:numId w:val="22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8E2014" w:rsidRPr="00650981" w14:paraId="4C140BE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04263B" w14:textId="77777777" w:rsidR="002B562B" w:rsidRPr="002B562B" w:rsidRDefault="002B562B" w:rsidP="00B06EAF">
            <w:pPr>
              <w:pStyle w:val="Prrafodelista"/>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Llamada de atención del jefe inmediato por incumplimiento de plazos, acciones tardías ante hechos evidenciados, iniciación de un proceso disciplinario.</w:t>
            </w:r>
          </w:p>
          <w:p w14:paraId="2D3B52B1" w14:textId="77777777" w:rsidR="002B562B" w:rsidRPr="002B562B" w:rsidRDefault="002B562B" w:rsidP="00B06EAF">
            <w:pPr>
              <w:pStyle w:val="Prrafodelista"/>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Desperdicio de recursos, reintegro de recursos, restricción de recursos.</w:t>
            </w:r>
          </w:p>
          <w:p w14:paraId="57E01F0D" w14:textId="77777777" w:rsidR="008E2014" w:rsidRPr="00650981" w:rsidRDefault="002B562B" w:rsidP="00B06EAF">
            <w:pPr>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 xml:space="preserve">Se derivan por el incumplimiento de sus funciones, lo que provoca desconfianza y falta de credibilidad en los procesos de trabajo. </w:t>
            </w:r>
          </w:p>
        </w:tc>
      </w:tr>
      <w:tr w:rsidR="008E2014" w:rsidRPr="00650981" w14:paraId="3207D04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818FF52" w14:textId="77777777" w:rsidR="008E2014" w:rsidRPr="00650981" w:rsidRDefault="008E2014" w:rsidP="00B06EAF">
            <w:pPr>
              <w:pStyle w:val="Prrafodelista"/>
              <w:numPr>
                <w:ilvl w:val="0"/>
                <w:numId w:val="22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8E2014" w:rsidRPr="00650981" w14:paraId="2D4A857C"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0CEAF79"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42EBA2E" w14:textId="77777777" w:rsidR="008E2014" w:rsidRPr="00650981" w:rsidRDefault="008E2014"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4FA94F0D" w14:textId="77777777" w:rsidR="008E2014" w:rsidRPr="00650981" w:rsidRDefault="008E2014"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8E2014" w:rsidRPr="00650981" w14:paraId="5486F96E"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EEF9EC5"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69AAB24C" w14:textId="77777777" w:rsidR="008E2014" w:rsidRPr="00650981" w:rsidRDefault="008E2014"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8E2014" w:rsidRPr="00650981" w14:paraId="1C7072E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1BD969" w14:textId="77777777" w:rsidR="008E2014" w:rsidRPr="00650981" w:rsidRDefault="008E2014"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8E2014" w:rsidRPr="00650981" w14:paraId="1040712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0F5C983" w14:textId="77777777" w:rsidR="008E2014" w:rsidRPr="00650981" w:rsidRDefault="008E2014" w:rsidP="00B06EAF">
            <w:pPr>
              <w:pStyle w:val="Prrafodelista"/>
              <w:numPr>
                <w:ilvl w:val="0"/>
                <w:numId w:val="22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8E2014" w:rsidRPr="00650981" w14:paraId="6D9FC46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3416805"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F40378C" w14:textId="77777777" w:rsidR="008E2014" w:rsidRPr="00650981" w:rsidRDefault="008E2014"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 meses de experiencia como Asesor Profesional Especializado III y ser colegiado activo.</w:t>
            </w:r>
          </w:p>
        </w:tc>
      </w:tr>
      <w:tr w:rsidR="008E2014" w:rsidRPr="00650981" w14:paraId="7718B35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53DCB3B" w14:textId="77777777" w:rsidR="008E2014" w:rsidRPr="00650981" w:rsidRDefault="008E2014"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EAA5200" w14:textId="77777777" w:rsidR="008E2014" w:rsidRPr="00650981" w:rsidRDefault="008E2014"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en el grado académico de licenciado en la carrera profesional que el puesto requiera. Siete años de experiencia en labores afines y ser colegiado activo.</w:t>
            </w:r>
          </w:p>
        </w:tc>
      </w:tr>
      <w:tr w:rsidR="008E2014" w:rsidRPr="00650981" w14:paraId="247B8B2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9A54603" w14:textId="77777777" w:rsidR="008E2014" w:rsidRPr="00650981" w:rsidRDefault="008E2014" w:rsidP="00B06EAF">
            <w:pPr>
              <w:pStyle w:val="Prrafodelista"/>
              <w:numPr>
                <w:ilvl w:val="0"/>
                <w:numId w:val="22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8E2014" w:rsidRPr="00650981" w14:paraId="0E180D0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9520A5" w14:textId="77777777" w:rsidR="008E2014" w:rsidRPr="00650981" w:rsidRDefault="008E2014" w:rsidP="00004999">
            <w:pPr>
              <w:jc w:val="both"/>
              <w:textAlignment w:val="center"/>
              <w:rPr>
                <w:rFonts w:ascii="Century Gothic" w:hAnsi="Century Gothic" w:cstheme="majorHAnsi"/>
                <w:i w:val="0"/>
                <w:sz w:val="16"/>
                <w:szCs w:val="16"/>
                <w:lang w:val="es-GT"/>
              </w:rPr>
            </w:pPr>
          </w:p>
          <w:p w14:paraId="1E122180" w14:textId="41331D29" w:rsidR="008E2014" w:rsidRPr="00650981" w:rsidRDefault="008E201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edagogo</w:t>
            </w:r>
            <w:r w:rsidR="00732478">
              <w:rPr>
                <w:rFonts w:ascii="Century Gothic" w:hAnsi="Century Gothic" w:cstheme="majorHAnsi"/>
                <w:i w:val="0"/>
                <w:sz w:val="16"/>
                <w:szCs w:val="16"/>
                <w:lang w:val="es-GT"/>
              </w:rPr>
              <w:t>.</w:t>
            </w:r>
          </w:p>
          <w:p w14:paraId="389BF0E2" w14:textId="3C41BE6D" w:rsidR="008E2014" w:rsidRPr="00650981" w:rsidRDefault="008E201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icenciado en Ciencias de la Comunicación</w:t>
            </w:r>
            <w:r w:rsidR="00732478">
              <w:rPr>
                <w:rFonts w:ascii="Century Gothic" w:hAnsi="Century Gothic" w:cstheme="majorHAnsi"/>
                <w:i w:val="0"/>
                <w:sz w:val="16"/>
                <w:szCs w:val="16"/>
                <w:lang w:val="es-GT"/>
              </w:rPr>
              <w:t>.</w:t>
            </w:r>
          </w:p>
          <w:p w14:paraId="5174EF95" w14:textId="77777777" w:rsidR="008E2014" w:rsidRPr="00650981" w:rsidRDefault="008E2014" w:rsidP="00004999">
            <w:pPr>
              <w:jc w:val="both"/>
              <w:textAlignment w:val="center"/>
              <w:rPr>
                <w:rFonts w:ascii="Century Gothic" w:hAnsi="Century Gothic" w:cstheme="majorHAnsi"/>
                <w:i w:val="0"/>
                <w:sz w:val="16"/>
                <w:szCs w:val="16"/>
                <w:lang w:val="es-GT"/>
              </w:rPr>
            </w:pPr>
          </w:p>
        </w:tc>
      </w:tr>
      <w:tr w:rsidR="008E2014" w:rsidRPr="00650981" w14:paraId="0AB4FFF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B8C6F2" w14:textId="77777777" w:rsidR="008E2014" w:rsidRPr="00650981" w:rsidRDefault="008E2014" w:rsidP="00B06EAF">
            <w:pPr>
              <w:pStyle w:val="Prrafodelista"/>
              <w:numPr>
                <w:ilvl w:val="0"/>
                <w:numId w:val="22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8E2014" w:rsidRPr="00650981" w14:paraId="6FF2128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CD7116" w14:textId="77777777" w:rsidR="008E2014" w:rsidRPr="00650981" w:rsidRDefault="008E2014" w:rsidP="00004999">
            <w:pPr>
              <w:jc w:val="both"/>
              <w:textAlignment w:val="center"/>
              <w:rPr>
                <w:rFonts w:ascii="Century Gothic" w:hAnsi="Century Gothic" w:cstheme="majorHAnsi"/>
                <w:i w:val="0"/>
                <w:sz w:val="16"/>
                <w:szCs w:val="16"/>
                <w:lang w:val="es-GT"/>
              </w:rPr>
            </w:pPr>
          </w:p>
          <w:p w14:paraId="50785393" w14:textId="60F28542" w:rsidR="008E2014" w:rsidRPr="00650981" w:rsidRDefault="008E201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332B0E89" w14:textId="77777777" w:rsidR="008E2014" w:rsidRPr="00650981" w:rsidRDefault="008E201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15D97956" w14:textId="52EF2D3C" w:rsidR="008E2014" w:rsidRPr="00650981" w:rsidRDefault="008E2014" w:rsidP="00B06EAF">
            <w:pPr>
              <w:pStyle w:val="Prrafodelista"/>
              <w:numPr>
                <w:ilvl w:val="0"/>
                <w:numId w:val="47"/>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ndragogía</w:t>
            </w:r>
            <w:r w:rsidR="00732478">
              <w:rPr>
                <w:rFonts w:ascii="Century Gothic" w:hAnsi="Century Gothic" w:cstheme="majorHAnsi"/>
                <w:i w:val="0"/>
                <w:sz w:val="16"/>
                <w:szCs w:val="16"/>
                <w:lang w:val="es-GT"/>
              </w:rPr>
              <w:t>.</w:t>
            </w:r>
          </w:p>
          <w:p w14:paraId="53108A5E" w14:textId="3CA74518" w:rsidR="008E2014" w:rsidRPr="00650981" w:rsidRDefault="008E201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732478">
              <w:rPr>
                <w:rFonts w:ascii="Century Gothic" w:hAnsi="Century Gothic" w:cstheme="majorHAnsi"/>
                <w:i w:val="0"/>
                <w:sz w:val="16"/>
                <w:szCs w:val="16"/>
                <w:lang w:val="es-GT"/>
              </w:rPr>
              <w:t>.</w:t>
            </w:r>
          </w:p>
          <w:p w14:paraId="3C9925D8" w14:textId="77777777" w:rsidR="008E2014" w:rsidRPr="00650981" w:rsidRDefault="008E2014" w:rsidP="00004999">
            <w:pPr>
              <w:ind w:left="360"/>
              <w:jc w:val="both"/>
              <w:textAlignment w:val="center"/>
              <w:rPr>
                <w:rFonts w:ascii="Century Gothic" w:hAnsi="Century Gothic" w:cstheme="majorHAnsi"/>
                <w:i w:val="0"/>
                <w:sz w:val="16"/>
                <w:szCs w:val="16"/>
                <w:lang w:val="es-GT"/>
              </w:rPr>
            </w:pPr>
          </w:p>
          <w:p w14:paraId="5A4DA64F" w14:textId="77777777" w:rsidR="008E2014" w:rsidRPr="00650981" w:rsidRDefault="008E2014" w:rsidP="00004999">
            <w:pPr>
              <w:pStyle w:val="Prrafodelista"/>
              <w:jc w:val="both"/>
              <w:textAlignment w:val="center"/>
              <w:rPr>
                <w:rFonts w:ascii="Century Gothic" w:hAnsi="Century Gothic" w:cstheme="majorHAnsi"/>
                <w:i w:val="0"/>
                <w:sz w:val="16"/>
                <w:szCs w:val="16"/>
                <w:lang w:val="es-GT"/>
              </w:rPr>
            </w:pPr>
          </w:p>
        </w:tc>
      </w:tr>
      <w:tr w:rsidR="008E2014" w:rsidRPr="00650981" w14:paraId="0227BA1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4BE4347" w14:textId="77777777" w:rsidR="008E2014" w:rsidRPr="00650981" w:rsidRDefault="008E2014" w:rsidP="00B06EAF">
            <w:pPr>
              <w:pStyle w:val="Prrafodelista"/>
              <w:numPr>
                <w:ilvl w:val="0"/>
                <w:numId w:val="225"/>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8E2014" w:rsidRPr="00650981" w14:paraId="1076E3A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1B8A4E" w14:textId="78126B94" w:rsidR="008E2014" w:rsidRPr="00650981" w:rsidRDefault="008E201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732478">
              <w:rPr>
                <w:rFonts w:ascii="Century Gothic" w:hAnsi="Century Gothic" w:cstheme="majorHAnsi"/>
                <w:i w:val="0"/>
                <w:sz w:val="16"/>
                <w:szCs w:val="16"/>
                <w:lang w:val="es-GT"/>
              </w:rPr>
              <w:t>.</w:t>
            </w:r>
          </w:p>
          <w:p w14:paraId="4095ACC7" w14:textId="75B60001" w:rsidR="008E2014" w:rsidRPr="00650981" w:rsidRDefault="008E201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491221FD" w14:textId="77777777" w:rsidR="008E2014" w:rsidRPr="00650981" w:rsidRDefault="008E201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7AEBCA1" w14:textId="622B0E49" w:rsidR="008E2014" w:rsidRPr="00650981" w:rsidRDefault="008E201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65873E88" w14:textId="28D00453" w:rsidR="008E2014" w:rsidRPr="00650981" w:rsidRDefault="008E2014"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Diseño de procesos e instructivos</w:t>
            </w:r>
            <w:r w:rsidR="00732478">
              <w:rPr>
                <w:rFonts w:ascii="Century Gothic" w:hAnsi="Century Gothic" w:cstheme="majorHAnsi"/>
                <w:i w:val="0"/>
                <w:sz w:val="16"/>
                <w:szCs w:val="16"/>
                <w:lang w:val="es-GT"/>
              </w:rPr>
              <w:t>.</w:t>
            </w:r>
          </w:p>
        </w:tc>
      </w:tr>
      <w:tr w:rsidR="008E2014" w:rsidRPr="00650981" w14:paraId="10FEA62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3C07C433" w14:textId="77777777" w:rsidR="008E2014" w:rsidRPr="00650981" w:rsidRDefault="008E2014" w:rsidP="00B06EAF">
            <w:pPr>
              <w:pStyle w:val="Prrafodelista"/>
              <w:numPr>
                <w:ilvl w:val="0"/>
                <w:numId w:val="225"/>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8E2014" w:rsidRPr="00650981" w14:paraId="6887C40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43906E7" w14:textId="4F42BD04" w:rsidR="008E2014" w:rsidRPr="00650981" w:rsidRDefault="008E201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732478">
              <w:rPr>
                <w:rFonts w:ascii="Century Gothic" w:hAnsi="Century Gothic" w:cstheme="majorHAnsi"/>
                <w:i w:val="0"/>
                <w:sz w:val="16"/>
                <w:szCs w:val="16"/>
                <w:lang w:val="es-GT"/>
              </w:rPr>
              <w:t>.</w:t>
            </w:r>
          </w:p>
          <w:p w14:paraId="6ACA9280" w14:textId="4E5A2CA0" w:rsidR="008E2014" w:rsidRPr="00650981" w:rsidRDefault="008E201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78631662" w14:textId="746EDEB9" w:rsidR="008E2014" w:rsidRPr="00650981" w:rsidRDefault="008E201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0C5E9E5F" w14:textId="5C634EEC" w:rsidR="008E2014" w:rsidRPr="00650981" w:rsidRDefault="008E201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p w14:paraId="24EE643A" w14:textId="77777777" w:rsidR="008E2014" w:rsidRPr="00650981" w:rsidRDefault="008E2014" w:rsidP="00004999">
            <w:pPr>
              <w:jc w:val="both"/>
              <w:textAlignment w:val="center"/>
              <w:rPr>
                <w:rFonts w:ascii="Century Gothic" w:hAnsi="Century Gothic" w:cstheme="majorHAnsi"/>
                <w:i w:val="0"/>
                <w:sz w:val="16"/>
                <w:szCs w:val="16"/>
                <w:lang w:val="es-GT"/>
              </w:rPr>
            </w:pPr>
          </w:p>
        </w:tc>
      </w:tr>
      <w:tr w:rsidR="008E2014" w:rsidRPr="00650981" w14:paraId="702D181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B7770BF" w14:textId="77777777" w:rsidR="008E2014" w:rsidRPr="00650981" w:rsidRDefault="008E2014" w:rsidP="00B06EAF">
            <w:pPr>
              <w:pStyle w:val="Prrafodelista"/>
              <w:numPr>
                <w:ilvl w:val="0"/>
                <w:numId w:val="22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8E2014" w:rsidRPr="00650981" w14:paraId="64007B0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01255C" w14:textId="77777777" w:rsidR="008E2014" w:rsidRPr="00650981" w:rsidRDefault="008E2014" w:rsidP="00004999">
            <w:pPr>
              <w:jc w:val="both"/>
              <w:textAlignment w:val="center"/>
              <w:rPr>
                <w:rFonts w:ascii="Century Gothic" w:hAnsi="Century Gothic" w:cstheme="majorHAnsi"/>
                <w:i w:val="0"/>
                <w:sz w:val="16"/>
                <w:szCs w:val="16"/>
                <w:lang w:val="es-GT"/>
              </w:rPr>
            </w:pPr>
          </w:p>
          <w:p w14:paraId="00030488" w14:textId="77777777" w:rsidR="008E2014" w:rsidRPr="00650981" w:rsidRDefault="008E2014"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0ED17B2C" w14:textId="77777777" w:rsidR="008E2014" w:rsidRPr="00650981" w:rsidRDefault="008E2014" w:rsidP="00004999">
            <w:pPr>
              <w:jc w:val="both"/>
              <w:textAlignment w:val="center"/>
              <w:rPr>
                <w:rFonts w:ascii="Century Gothic" w:hAnsi="Century Gothic" w:cstheme="majorHAnsi"/>
                <w:i w:val="0"/>
                <w:sz w:val="16"/>
                <w:szCs w:val="16"/>
                <w:lang w:val="es-GT"/>
              </w:rPr>
            </w:pPr>
          </w:p>
          <w:p w14:paraId="156F0F72" w14:textId="77777777" w:rsidR="008E2014" w:rsidRPr="00650981" w:rsidRDefault="008E2014" w:rsidP="00004999">
            <w:pPr>
              <w:jc w:val="both"/>
              <w:textAlignment w:val="center"/>
              <w:rPr>
                <w:rFonts w:ascii="Century Gothic" w:hAnsi="Century Gothic" w:cstheme="majorHAnsi"/>
                <w:i w:val="0"/>
                <w:sz w:val="16"/>
                <w:szCs w:val="16"/>
                <w:lang w:val="es-GT"/>
              </w:rPr>
            </w:pPr>
          </w:p>
          <w:p w14:paraId="60B03C26" w14:textId="77777777" w:rsidR="008E2014" w:rsidRPr="00650981" w:rsidRDefault="008E2014" w:rsidP="00004999">
            <w:pPr>
              <w:jc w:val="both"/>
              <w:textAlignment w:val="center"/>
              <w:rPr>
                <w:rFonts w:ascii="Century Gothic" w:hAnsi="Century Gothic" w:cstheme="majorHAnsi"/>
                <w:i w:val="0"/>
                <w:sz w:val="16"/>
                <w:szCs w:val="16"/>
                <w:lang w:val="es-GT"/>
              </w:rPr>
            </w:pPr>
          </w:p>
        </w:tc>
      </w:tr>
    </w:tbl>
    <w:p w14:paraId="017D5979" w14:textId="758A8A27" w:rsidR="008E2014" w:rsidRDefault="008E2014" w:rsidP="008E5548">
      <w:pPr>
        <w:jc w:val="both"/>
        <w:rPr>
          <w:rFonts w:ascii="Century Gothic" w:hAnsi="Century Gothic" w:cstheme="majorHAnsi"/>
          <w:b/>
          <w:sz w:val="16"/>
          <w:szCs w:val="16"/>
        </w:rPr>
      </w:pPr>
    </w:p>
    <w:p w14:paraId="5EE2DEB8" w14:textId="4087300E" w:rsidR="00AC5328" w:rsidRDefault="00AC5328" w:rsidP="008E5548">
      <w:pPr>
        <w:jc w:val="both"/>
        <w:rPr>
          <w:rFonts w:ascii="Century Gothic" w:hAnsi="Century Gothic" w:cstheme="majorHAnsi"/>
          <w:b/>
          <w:sz w:val="16"/>
          <w:szCs w:val="16"/>
        </w:rPr>
      </w:pPr>
    </w:p>
    <w:p w14:paraId="1D4B628E" w14:textId="7010906A" w:rsidR="00AC5328" w:rsidRDefault="00AC5328" w:rsidP="008E5548">
      <w:pPr>
        <w:jc w:val="both"/>
        <w:rPr>
          <w:rFonts w:ascii="Century Gothic" w:hAnsi="Century Gothic" w:cstheme="majorHAnsi"/>
          <w:b/>
          <w:sz w:val="16"/>
          <w:szCs w:val="16"/>
        </w:rPr>
      </w:pPr>
    </w:p>
    <w:p w14:paraId="46812081" w14:textId="62C8C137" w:rsidR="00AC5328" w:rsidRDefault="00AC5328" w:rsidP="008E5548">
      <w:pPr>
        <w:jc w:val="both"/>
        <w:rPr>
          <w:rFonts w:ascii="Century Gothic" w:hAnsi="Century Gothic" w:cstheme="majorHAnsi"/>
          <w:b/>
          <w:sz w:val="16"/>
          <w:szCs w:val="16"/>
        </w:rPr>
      </w:pPr>
    </w:p>
    <w:p w14:paraId="4AA93857" w14:textId="58E347E2" w:rsidR="00AC5328" w:rsidRDefault="00AC5328" w:rsidP="008E5548">
      <w:pPr>
        <w:jc w:val="both"/>
        <w:rPr>
          <w:rFonts w:ascii="Century Gothic" w:hAnsi="Century Gothic" w:cstheme="majorHAnsi"/>
          <w:b/>
          <w:sz w:val="16"/>
          <w:szCs w:val="16"/>
        </w:rPr>
      </w:pPr>
    </w:p>
    <w:p w14:paraId="2249809F" w14:textId="78D80D3B" w:rsidR="00AC5328" w:rsidRDefault="00AC5328" w:rsidP="008E5548">
      <w:pPr>
        <w:jc w:val="both"/>
        <w:rPr>
          <w:rFonts w:ascii="Century Gothic" w:hAnsi="Century Gothic" w:cstheme="majorHAnsi"/>
          <w:b/>
          <w:sz w:val="16"/>
          <w:szCs w:val="16"/>
        </w:rPr>
      </w:pPr>
    </w:p>
    <w:p w14:paraId="1380767D" w14:textId="424E5C2C" w:rsidR="00AC5328" w:rsidRDefault="00AC5328" w:rsidP="008E5548">
      <w:pPr>
        <w:jc w:val="both"/>
        <w:rPr>
          <w:rFonts w:ascii="Century Gothic" w:hAnsi="Century Gothic" w:cstheme="majorHAnsi"/>
          <w:b/>
          <w:sz w:val="16"/>
          <w:szCs w:val="16"/>
        </w:rPr>
      </w:pPr>
    </w:p>
    <w:p w14:paraId="5332D7C1" w14:textId="608BE3CC" w:rsidR="00AC5328" w:rsidRDefault="00AC5328" w:rsidP="008E5548">
      <w:pPr>
        <w:jc w:val="both"/>
        <w:rPr>
          <w:rFonts w:ascii="Century Gothic" w:hAnsi="Century Gothic" w:cstheme="majorHAnsi"/>
          <w:b/>
          <w:sz w:val="16"/>
          <w:szCs w:val="16"/>
        </w:rPr>
      </w:pPr>
    </w:p>
    <w:p w14:paraId="71AEFD65" w14:textId="28A85E7E" w:rsidR="00AC5328" w:rsidRDefault="00AC5328" w:rsidP="008E5548">
      <w:pPr>
        <w:jc w:val="both"/>
        <w:rPr>
          <w:rFonts w:ascii="Century Gothic" w:hAnsi="Century Gothic" w:cstheme="majorHAnsi"/>
          <w:b/>
          <w:sz w:val="16"/>
          <w:szCs w:val="16"/>
        </w:rPr>
      </w:pPr>
    </w:p>
    <w:p w14:paraId="685F3CB2" w14:textId="77777777" w:rsidR="00AC5328" w:rsidRPr="00650981" w:rsidRDefault="00AC5328" w:rsidP="008E554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24B5E" w:rsidRPr="00650981" w14:paraId="26DDACB0"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0DE2FD4" w14:textId="77777777" w:rsidR="00824B5E" w:rsidRPr="00650981" w:rsidRDefault="00824B5E" w:rsidP="00004999">
            <w:pPr>
              <w:ind w:left="708" w:hanging="708"/>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SISTENTE DE DIRECCIÓN DE SEGUIMIENTO Y EVALUACIÓN</w:t>
            </w:r>
          </w:p>
        </w:tc>
      </w:tr>
      <w:tr w:rsidR="00824B5E" w:rsidRPr="00650981" w14:paraId="4856229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136A49F" w14:textId="77777777" w:rsidR="00824B5E" w:rsidRPr="00650981" w:rsidRDefault="00824B5E" w:rsidP="00B06EAF">
            <w:pPr>
              <w:pStyle w:val="Prrafodelista"/>
              <w:numPr>
                <w:ilvl w:val="0"/>
                <w:numId w:val="227"/>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824B5E" w:rsidRPr="00650981" w14:paraId="17A11FA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B797829"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V</w:t>
            </w:r>
          </w:p>
        </w:tc>
        <w:tc>
          <w:tcPr>
            <w:tcW w:w="2452" w:type="pct"/>
            <w:tcBorders>
              <w:top w:val="single" w:sz="4" w:space="0" w:color="00B0F0"/>
            </w:tcBorders>
            <w:shd w:val="clear" w:color="auto" w:fill="auto"/>
          </w:tcPr>
          <w:p w14:paraId="6E03820D" w14:textId="77777777" w:rsidR="00824B5E" w:rsidRPr="00650981" w:rsidRDefault="00824B5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Código de la clase: </w:t>
            </w:r>
            <w:r w:rsidR="00167B0C" w:rsidRPr="00650981">
              <w:rPr>
                <w:rFonts w:ascii="Century Gothic" w:hAnsi="Century Gothic" w:cstheme="majorHAnsi"/>
                <w:sz w:val="16"/>
                <w:szCs w:val="16"/>
                <w:lang w:val="es-GT"/>
              </w:rPr>
              <w:t>9740</w:t>
            </w:r>
          </w:p>
        </w:tc>
      </w:tr>
      <w:tr w:rsidR="00824B5E" w:rsidRPr="00650981" w14:paraId="6F8CA41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B4888D0"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48B5550D" w14:textId="77777777" w:rsidR="00824B5E" w:rsidRPr="00650981" w:rsidRDefault="00824B5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824B5E" w:rsidRPr="00650981" w14:paraId="19A5A5D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1810F49" w14:textId="77777777" w:rsidR="00824B5E" w:rsidRPr="00650981" w:rsidRDefault="00824B5E" w:rsidP="00004999">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de Dirección de Seguimiento y Evaluación</w:t>
            </w:r>
          </w:p>
        </w:tc>
        <w:tc>
          <w:tcPr>
            <w:tcW w:w="2452" w:type="pct"/>
            <w:shd w:val="clear" w:color="auto" w:fill="auto"/>
          </w:tcPr>
          <w:p w14:paraId="4F3404B6" w14:textId="77777777" w:rsidR="00824B5E" w:rsidRPr="00650981" w:rsidRDefault="00824B5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824B5E" w:rsidRPr="00650981" w14:paraId="1D43B11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2D8FC3C" w14:textId="77777777" w:rsidR="00824B5E" w:rsidRPr="00650981" w:rsidRDefault="00824B5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Seguimiento y Evaluación</w:t>
            </w:r>
          </w:p>
        </w:tc>
        <w:tc>
          <w:tcPr>
            <w:tcW w:w="2452" w:type="pct"/>
          </w:tcPr>
          <w:p w14:paraId="59514151" w14:textId="77777777" w:rsidR="00824B5E" w:rsidRPr="00650981" w:rsidRDefault="00824B5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24B5E" w:rsidRPr="00650981" w14:paraId="0ADF8138"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8EEC3EF" w14:textId="77777777" w:rsidR="00824B5E" w:rsidRPr="00650981" w:rsidRDefault="00824B5E" w:rsidP="00B06EAF">
            <w:pPr>
              <w:pStyle w:val="Prrafodelista"/>
              <w:numPr>
                <w:ilvl w:val="0"/>
                <w:numId w:val="227"/>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824B5E" w:rsidRPr="00650981" w14:paraId="5C3B6201"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B6CE935" w14:textId="77777777" w:rsidR="00824B5E" w:rsidRPr="00650981" w:rsidRDefault="00824B5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de asistente profesional que consiste en realizar actividades administrativas y asistir a la Dirección de Seguimiento y Evaluación.</w:t>
            </w:r>
          </w:p>
        </w:tc>
      </w:tr>
      <w:tr w:rsidR="00824B5E" w:rsidRPr="00650981" w14:paraId="40738446"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D2BB2B4" w14:textId="77777777" w:rsidR="00824B5E" w:rsidRPr="00650981" w:rsidRDefault="00824B5E" w:rsidP="00B06EAF">
            <w:pPr>
              <w:pStyle w:val="Prrafodelista"/>
              <w:numPr>
                <w:ilvl w:val="0"/>
                <w:numId w:val="227"/>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824B5E" w:rsidRPr="00650981" w14:paraId="40F86C39"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AA64606"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 la Dirección de Seguimiento y Evaluación.                                                                   </w:t>
            </w:r>
          </w:p>
          <w:p w14:paraId="47D930CA"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a los departamentos correspondientes de acuerdo a la temática.                                                             </w:t>
            </w:r>
          </w:p>
          <w:p w14:paraId="7231A2B3"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753BADC0"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0D85A15A"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5A8BC43F"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3EF49AD3"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48E466BF"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logística de los talleres de capacitaciones.</w:t>
            </w:r>
          </w:p>
          <w:p w14:paraId="7D467BE8"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140C8146"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3EC81600"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cibir la correspondencia y trasladarla al departamento que corresponda para su atención.</w:t>
            </w:r>
          </w:p>
          <w:p w14:paraId="1D00C0FD" w14:textId="77777777" w:rsidR="00824B5E" w:rsidRPr="00650981" w:rsidRDefault="00824B5E" w:rsidP="00B06EAF">
            <w:pPr>
              <w:pStyle w:val="Encabezado"/>
              <w:widowControl w:val="0"/>
              <w:numPr>
                <w:ilvl w:val="0"/>
                <w:numId w:val="22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24B5E" w:rsidRPr="00650981" w14:paraId="1C1ADCF5"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55C9708" w14:textId="77777777" w:rsidR="00824B5E" w:rsidRPr="00650981" w:rsidRDefault="00824B5E"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824B5E" w:rsidRPr="00650981" w14:paraId="254DDAA9"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D9B6EAE"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jecutar actividades administrativas que se realizan en la Subdirección.                                                                                                                                                                                                                    </w:t>
            </w:r>
          </w:p>
          <w:p w14:paraId="5EF1F495"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la selección y distribución de materiales didácticos en apoyo a los eventos de capacitación.                                                                                                            </w:t>
            </w:r>
          </w:p>
          <w:p w14:paraId="0340DD23"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6A70357E"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 la subdirección para la ubicación efectiva y diligente de los mismos.   </w:t>
            </w:r>
          </w:p>
          <w:p w14:paraId="6DC1224D" w14:textId="77777777" w:rsidR="00824B5E" w:rsidRPr="00650981" w:rsidRDefault="00824B5E" w:rsidP="00B06EAF">
            <w:pPr>
              <w:pStyle w:val="Encabezado"/>
              <w:widowControl w:val="0"/>
              <w:numPr>
                <w:ilvl w:val="0"/>
                <w:numId w:val="229"/>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824B5E" w:rsidRPr="00650981" w14:paraId="0B166518"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6CA5472" w14:textId="77777777" w:rsidR="00824B5E" w:rsidRPr="00650981" w:rsidRDefault="00824B5E"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824B5E" w:rsidRPr="00650981" w14:paraId="32E40D8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5310EBA"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760EDA92" w14:textId="77777777" w:rsidR="00824B5E" w:rsidRPr="00650981" w:rsidRDefault="00824B5E" w:rsidP="00B06EAF">
            <w:pPr>
              <w:pStyle w:val="Encabezado"/>
              <w:widowControl w:val="0"/>
              <w:numPr>
                <w:ilvl w:val="0"/>
                <w:numId w:val="22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24B5E" w:rsidRPr="00650981" w14:paraId="0179DEBD"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1E88D19" w14:textId="77777777" w:rsidR="00824B5E" w:rsidRPr="00650981" w:rsidRDefault="00824B5E" w:rsidP="00B06EAF">
            <w:pPr>
              <w:pStyle w:val="Prrafodelista"/>
              <w:numPr>
                <w:ilvl w:val="0"/>
                <w:numId w:val="228"/>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824B5E" w:rsidRPr="00650981" w14:paraId="52981637"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62A671" w14:textId="77777777" w:rsidR="00824B5E" w:rsidRPr="00650981" w:rsidRDefault="00824B5E"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partamento de Evaluación de la Dirección de Seguimiento y Evaluación.</w:t>
            </w:r>
          </w:p>
        </w:tc>
      </w:tr>
      <w:tr w:rsidR="00824B5E" w:rsidRPr="00650981" w14:paraId="217EED1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992721" w14:textId="77777777" w:rsidR="00824B5E" w:rsidRPr="00650981" w:rsidRDefault="00824B5E" w:rsidP="00B06EAF">
            <w:pPr>
              <w:pStyle w:val="Prrafodelista"/>
              <w:numPr>
                <w:ilvl w:val="0"/>
                <w:numId w:val="22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824B5E" w:rsidRPr="00650981" w14:paraId="2B29178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5A4581" w14:textId="77777777" w:rsidR="00824B5E" w:rsidRPr="00650981" w:rsidRDefault="00824B5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824B5E" w:rsidRPr="00650981" w14:paraId="551DBFC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78F361" w14:textId="77777777" w:rsidR="00824B5E" w:rsidRPr="00650981" w:rsidRDefault="00824B5E" w:rsidP="00B06EAF">
            <w:pPr>
              <w:pStyle w:val="Prrafodelista"/>
              <w:numPr>
                <w:ilvl w:val="0"/>
                <w:numId w:val="22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824B5E" w:rsidRPr="00650981" w14:paraId="3BB10DE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542D6E" w14:textId="77777777" w:rsidR="00824B5E" w:rsidRPr="00650981" w:rsidRDefault="00824B5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455FCEDF" w14:textId="77777777" w:rsidR="00824B5E" w:rsidRPr="00650981" w:rsidRDefault="00824B5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079008DF" w14:textId="77777777" w:rsidR="00824B5E" w:rsidRPr="00650981" w:rsidRDefault="00824B5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824B5E" w:rsidRPr="00650981" w14:paraId="531AE13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6F4E48" w14:textId="77777777" w:rsidR="00824B5E" w:rsidRPr="00650981" w:rsidRDefault="00824B5E" w:rsidP="00B06EAF">
            <w:pPr>
              <w:pStyle w:val="Prrafodelista"/>
              <w:numPr>
                <w:ilvl w:val="0"/>
                <w:numId w:val="22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824B5E" w:rsidRPr="00650981" w14:paraId="4684A27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93E081D"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6BCA2F47" w14:textId="77777777" w:rsidR="00824B5E" w:rsidRPr="00650981" w:rsidRDefault="00824B5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824B5E" w:rsidRPr="00650981" w14:paraId="148198E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95989D1"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2B0907EB" w14:textId="77777777" w:rsidR="00824B5E" w:rsidRPr="00650981" w:rsidRDefault="00824B5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824B5E" w:rsidRPr="00650981" w14:paraId="461BDE1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D41AFB" w14:textId="77777777" w:rsidR="00824B5E" w:rsidRPr="00650981" w:rsidRDefault="00824B5E" w:rsidP="00B06EAF">
            <w:pPr>
              <w:pStyle w:val="Prrafodelista"/>
              <w:numPr>
                <w:ilvl w:val="0"/>
                <w:numId w:val="22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824B5E" w:rsidRPr="00650981" w14:paraId="03E422B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23AFBC" w14:textId="68D7AD57" w:rsidR="00824B5E" w:rsidRPr="00650981" w:rsidRDefault="00824B5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DIGEPSA-</w:t>
            </w:r>
            <w:r w:rsidR="00732478">
              <w:rPr>
                <w:rFonts w:ascii="Century Gothic" w:hAnsi="Century Gothic" w:cstheme="majorHAnsi"/>
                <w:i w:val="0"/>
                <w:sz w:val="16"/>
                <w:szCs w:val="16"/>
                <w:lang w:val="es-GT"/>
              </w:rPr>
              <w:t>.</w:t>
            </w:r>
          </w:p>
          <w:p w14:paraId="12198C8D" w14:textId="77777777" w:rsidR="00824B5E" w:rsidRPr="00650981" w:rsidRDefault="00824B5E" w:rsidP="00004999">
            <w:pPr>
              <w:jc w:val="both"/>
              <w:textAlignment w:val="center"/>
              <w:rPr>
                <w:rFonts w:ascii="Century Gothic" w:hAnsi="Century Gothic" w:cstheme="majorHAnsi"/>
                <w:i w:val="0"/>
                <w:sz w:val="16"/>
                <w:szCs w:val="16"/>
                <w:lang w:val="es-GT"/>
              </w:rPr>
            </w:pPr>
          </w:p>
          <w:p w14:paraId="7931BB1C" w14:textId="77777777" w:rsidR="00824B5E" w:rsidRPr="00650981" w:rsidRDefault="00824B5E" w:rsidP="00004999">
            <w:pPr>
              <w:jc w:val="both"/>
              <w:textAlignment w:val="center"/>
              <w:rPr>
                <w:rFonts w:ascii="Century Gothic" w:hAnsi="Century Gothic" w:cstheme="majorHAnsi"/>
                <w:i w:val="0"/>
                <w:sz w:val="16"/>
                <w:szCs w:val="16"/>
                <w:lang w:val="es-GT"/>
              </w:rPr>
            </w:pPr>
          </w:p>
        </w:tc>
      </w:tr>
      <w:tr w:rsidR="00824B5E" w:rsidRPr="00650981" w14:paraId="582CF32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214EF4B" w14:textId="77777777" w:rsidR="00824B5E" w:rsidRPr="00650981" w:rsidRDefault="00824B5E" w:rsidP="00B06EAF">
            <w:pPr>
              <w:pStyle w:val="Prrafodelista"/>
              <w:numPr>
                <w:ilvl w:val="0"/>
                <w:numId w:val="22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824B5E" w:rsidRPr="00650981" w14:paraId="2D22E69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F78F004" w14:textId="3521DB3E" w:rsidR="00824B5E" w:rsidRPr="00650981" w:rsidRDefault="00824B5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6D9CA2EA" w14:textId="77777777" w:rsidR="00824B5E" w:rsidRPr="00650981" w:rsidRDefault="00824B5E" w:rsidP="00004999">
            <w:pPr>
              <w:jc w:val="both"/>
              <w:textAlignment w:val="center"/>
              <w:rPr>
                <w:rFonts w:ascii="Century Gothic" w:hAnsi="Century Gothic" w:cstheme="majorHAnsi"/>
                <w:i w:val="0"/>
                <w:sz w:val="16"/>
                <w:szCs w:val="16"/>
                <w:lang w:val="es-GT"/>
              </w:rPr>
            </w:pPr>
          </w:p>
        </w:tc>
      </w:tr>
      <w:tr w:rsidR="00824B5E" w:rsidRPr="00650981" w14:paraId="642552E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F41062" w14:textId="77777777" w:rsidR="00824B5E" w:rsidRPr="00650981" w:rsidRDefault="00824B5E" w:rsidP="00B06EAF">
            <w:pPr>
              <w:pStyle w:val="Prrafodelista"/>
              <w:numPr>
                <w:ilvl w:val="0"/>
                <w:numId w:val="22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824B5E" w:rsidRPr="00650981" w14:paraId="27C599D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EB00FA" w14:textId="77777777" w:rsidR="00824B5E" w:rsidRPr="00650981" w:rsidRDefault="00824B5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0091371D" w14:textId="77777777" w:rsidR="00824B5E" w:rsidRPr="00650981" w:rsidRDefault="00824B5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5DFC012A" w14:textId="77777777" w:rsidR="00824B5E" w:rsidRPr="00650981" w:rsidRDefault="00824B5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824B5E" w:rsidRPr="00650981" w14:paraId="7D84130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AC0D38" w14:textId="77777777" w:rsidR="00824B5E" w:rsidRPr="00650981" w:rsidRDefault="00824B5E" w:rsidP="00B06EAF">
            <w:pPr>
              <w:pStyle w:val="Prrafodelista"/>
              <w:numPr>
                <w:ilvl w:val="0"/>
                <w:numId w:val="22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824B5E" w:rsidRPr="00650981" w14:paraId="2632291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DBE7A3" w14:textId="77777777" w:rsidR="00824B5E" w:rsidRPr="00650981" w:rsidRDefault="00824B5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65523340" w14:textId="77777777" w:rsidR="00824B5E" w:rsidRPr="00650981" w:rsidRDefault="00824B5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D8512B1" w14:textId="77777777" w:rsidR="00824B5E" w:rsidRPr="00650981" w:rsidRDefault="00824B5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152ACE1F" w14:textId="77777777" w:rsidR="00824B5E" w:rsidRPr="00650981" w:rsidRDefault="00824B5E" w:rsidP="00004999">
            <w:pPr>
              <w:jc w:val="both"/>
              <w:textAlignment w:val="center"/>
              <w:rPr>
                <w:rFonts w:ascii="Century Gothic" w:hAnsi="Century Gothic" w:cstheme="majorHAnsi"/>
                <w:i w:val="0"/>
                <w:sz w:val="16"/>
                <w:szCs w:val="16"/>
                <w:lang w:val="es-GT"/>
              </w:rPr>
            </w:pPr>
          </w:p>
        </w:tc>
      </w:tr>
      <w:tr w:rsidR="00824B5E" w:rsidRPr="00650981" w14:paraId="211EC27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604407" w14:textId="77777777" w:rsidR="00824B5E" w:rsidRPr="00650981" w:rsidRDefault="00824B5E" w:rsidP="00B06EAF">
            <w:pPr>
              <w:pStyle w:val="Prrafodelista"/>
              <w:numPr>
                <w:ilvl w:val="0"/>
                <w:numId w:val="22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824B5E" w:rsidRPr="00650981" w14:paraId="08687D9A"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174E3C"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D212910" w14:textId="77777777" w:rsidR="00824B5E" w:rsidRPr="00650981" w:rsidRDefault="00824B5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7C313FC6" w14:textId="77777777" w:rsidR="00824B5E" w:rsidRPr="00650981" w:rsidRDefault="00824B5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824B5E" w:rsidRPr="00650981" w14:paraId="2B95B1B6"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BA73B5D"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99D1E06" w14:textId="77777777" w:rsidR="00824B5E" w:rsidRPr="00650981" w:rsidRDefault="00824B5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824B5E" w:rsidRPr="00650981" w14:paraId="33891EB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CF4B51" w14:textId="77777777" w:rsidR="00824B5E" w:rsidRPr="00650981" w:rsidRDefault="00824B5E"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824B5E" w:rsidRPr="00650981" w14:paraId="3070195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6D4155" w14:textId="77777777" w:rsidR="00824B5E" w:rsidRPr="00650981" w:rsidRDefault="00824B5E" w:rsidP="00B06EAF">
            <w:pPr>
              <w:pStyle w:val="Prrafodelista"/>
              <w:numPr>
                <w:ilvl w:val="0"/>
                <w:numId w:val="22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824B5E" w:rsidRPr="00650981" w14:paraId="287FB6D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789190A"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19266D4" w14:textId="77777777" w:rsidR="00824B5E" w:rsidRPr="00650981" w:rsidRDefault="00824B5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824B5E" w:rsidRPr="00650981" w14:paraId="52DD5ED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6956E08" w14:textId="77777777" w:rsidR="00824B5E" w:rsidRPr="00650981" w:rsidRDefault="00824B5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DAAF747" w14:textId="77777777" w:rsidR="00824B5E" w:rsidRPr="00650981" w:rsidRDefault="00824B5E"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824B5E" w:rsidRPr="00650981" w14:paraId="537D722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18C6EA5" w14:textId="77777777" w:rsidR="00824B5E" w:rsidRPr="00650981" w:rsidRDefault="00824B5E" w:rsidP="00B06EAF">
            <w:pPr>
              <w:pStyle w:val="Prrafodelista"/>
              <w:numPr>
                <w:ilvl w:val="0"/>
                <w:numId w:val="22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824B5E" w:rsidRPr="00650981" w14:paraId="015841C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921812" w14:textId="77777777" w:rsidR="00824B5E" w:rsidRPr="00650981" w:rsidRDefault="00824B5E" w:rsidP="00004999">
            <w:pPr>
              <w:jc w:val="both"/>
              <w:textAlignment w:val="center"/>
              <w:rPr>
                <w:rFonts w:ascii="Century Gothic" w:hAnsi="Century Gothic" w:cstheme="majorHAnsi"/>
                <w:i w:val="0"/>
                <w:sz w:val="16"/>
                <w:szCs w:val="16"/>
                <w:lang w:val="es-GT"/>
              </w:rPr>
            </w:pPr>
          </w:p>
          <w:p w14:paraId="15B21759" w14:textId="6EE49DEE" w:rsidR="00824B5E" w:rsidRPr="00650981" w:rsidRDefault="00824B5E"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732478">
              <w:rPr>
                <w:rFonts w:ascii="Century Gothic" w:hAnsi="Century Gothic" w:cstheme="majorHAnsi"/>
                <w:i w:val="0"/>
                <w:sz w:val="16"/>
                <w:szCs w:val="16"/>
                <w:lang w:val="es-GT"/>
              </w:rPr>
              <w:t>.</w:t>
            </w:r>
          </w:p>
          <w:p w14:paraId="6C367CA2" w14:textId="77777777" w:rsidR="00824B5E" w:rsidRPr="00650981" w:rsidRDefault="00824B5E" w:rsidP="00004999">
            <w:pPr>
              <w:pStyle w:val="Prrafodelista"/>
              <w:jc w:val="both"/>
              <w:textAlignment w:val="center"/>
              <w:rPr>
                <w:rFonts w:ascii="Century Gothic" w:hAnsi="Century Gothic" w:cstheme="majorHAnsi"/>
                <w:i w:val="0"/>
                <w:sz w:val="16"/>
                <w:szCs w:val="16"/>
                <w:lang w:val="es-GT"/>
              </w:rPr>
            </w:pPr>
          </w:p>
        </w:tc>
      </w:tr>
      <w:tr w:rsidR="00824B5E" w:rsidRPr="00650981" w14:paraId="55678C1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DF0FA2" w14:textId="77777777" w:rsidR="00824B5E" w:rsidRPr="00650981" w:rsidRDefault="00824B5E" w:rsidP="00B06EAF">
            <w:pPr>
              <w:pStyle w:val="Prrafodelista"/>
              <w:numPr>
                <w:ilvl w:val="0"/>
                <w:numId w:val="22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824B5E" w:rsidRPr="00650981" w14:paraId="0A6C599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77778A" w14:textId="77777777" w:rsidR="00824B5E" w:rsidRPr="00650981" w:rsidRDefault="00824B5E" w:rsidP="00004999">
            <w:pPr>
              <w:jc w:val="both"/>
              <w:textAlignment w:val="center"/>
              <w:rPr>
                <w:rFonts w:ascii="Century Gothic" w:hAnsi="Century Gothic" w:cstheme="majorHAnsi"/>
                <w:i w:val="0"/>
                <w:sz w:val="16"/>
                <w:szCs w:val="16"/>
                <w:lang w:val="es-GT"/>
              </w:rPr>
            </w:pPr>
          </w:p>
          <w:p w14:paraId="0231A514" w14:textId="538BAD71" w:rsidR="00824B5E" w:rsidRPr="00650981" w:rsidRDefault="00824B5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4596AFBB" w14:textId="77777777" w:rsidR="00824B5E" w:rsidRPr="00650981" w:rsidRDefault="00824B5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40E07881" w14:textId="77777777" w:rsidR="00824B5E" w:rsidRPr="00650981" w:rsidRDefault="00824B5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7E7BB6BD" w14:textId="77777777" w:rsidR="00824B5E" w:rsidRPr="00650981" w:rsidRDefault="00824B5E" w:rsidP="00004999">
            <w:pPr>
              <w:ind w:left="360"/>
              <w:jc w:val="both"/>
              <w:textAlignment w:val="center"/>
              <w:rPr>
                <w:rFonts w:ascii="Century Gothic" w:hAnsi="Century Gothic" w:cstheme="majorHAnsi"/>
                <w:i w:val="0"/>
                <w:sz w:val="16"/>
                <w:szCs w:val="16"/>
                <w:lang w:val="es-GT"/>
              </w:rPr>
            </w:pPr>
          </w:p>
          <w:p w14:paraId="6B1E749B" w14:textId="77777777" w:rsidR="00824B5E" w:rsidRPr="00650981" w:rsidRDefault="00824B5E" w:rsidP="00004999">
            <w:pPr>
              <w:pStyle w:val="Prrafodelista"/>
              <w:jc w:val="both"/>
              <w:textAlignment w:val="center"/>
              <w:rPr>
                <w:rFonts w:ascii="Century Gothic" w:hAnsi="Century Gothic" w:cstheme="majorHAnsi"/>
                <w:i w:val="0"/>
                <w:sz w:val="16"/>
                <w:szCs w:val="16"/>
                <w:lang w:val="es-GT"/>
              </w:rPr>
            </w:pPr>
          </w:p>
        </w:tc>
      </w:tr>
      <w:tr w:rsidR="00824B5E" w:rsidRPr="00650981" w14:paraId="2B4A0BD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9B4E1DE" w14:textId="77777777" w:rsidR="00824B5E" w:rsidRPr="00650981" w:rsidRDefault="00824B5E" w:rsidP="00B06EAF">
            <w:pPr>
              <w:pStyle w:val="Prrafodelista"/>
              <w:numPr>
                <w:ilvl w:val="0"/>
                <w:numId w:val="228"/>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824B5E" w:rsidRPr="00650981" w14:paraId="27982B1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B428AA" w14:textId="3089BD2A" w:rsidR="00824B5E" w:rsidRPr="00650981" w:rsidRDefault="00824B5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6488F67F" w14:textId="77777777" w:rsidR="00824B5E" w:rsidRPr="00650981" w:rsidRDefault="00824B5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75653FD3" w14:textId="2F2ACA6D" w:rsidR="00824B5E" w:rsidRPr="00650981" w:rsidRDefault="00824B5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484E6BC0" w14:textId="17A48D18" w:rsidR="00824B5E" w:rsidRPr="00650981" w:rsidRDefault="00824B5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p w14:paraId="03888663" w14:textId="1EC58EDD" w:rsidR="00824B5E" w:rsidRPr="00650981" w:rsidRDefault="00824B5E"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azonamiento numérico</w:t>
            </w:r>
            <w:r w:rsidR="00732478">
              <w:rPr>
                <w:rFonts w:ascii="Century Gothic" w:hAnsi="Century Gothic" w:cstheme="majorHAnsi"/>
                <w:i w:val="0"/>
                <w:sz w:val="16"/>
                <w:szCs w:val="16"/>
                <w:lang w:val="es-GT"/>
              </w:rPr>
              <w:t>.</w:t>
            </w:r>
          </w:p>
        </w:tc>
      </w:tr>
      <w:tr w:rsidR="00824B5E" w:rsidRPr="00650981" w14:paraId="4C3341A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3B97110" w14:textId="77777777" w:rsidR="00824B5E" w:rsidRPr="00650981" w:rsidRDefault="00824B5E" w:rsidP="00B06EAF">
            <w:pPr>
              <w:pStyle w:val="Prrafodelista"/>
              <w:numPr>
                <w:ilvl w:val="0"/>
                <w:numId w:val="228"/>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824B5E" w:rsidRPr="00650981" w14:paraId="02EE245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569E759" w14:textId="1C067028" w:rsidR="00824B5E" w:rsidRPr="00650981" w:rsidRDefault="00824B5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732478">
              <w:rPr>
                <w:rFonts w:ascii="Century Gothic" w:hAnsi="Century Gothic" w:cstheme="majorHAnsi"/>
                <w:i w:val="0"/>
                <w:sz w:val="16"/>
                <w:szCs w:val="16"/>
                <w:lang w:val="es-GT"/>
              </w:rPr>
              <w:t>.</w:t>
            </w:r>
          </w:p>
          <w:p w14:paraId="2ADD3912" w14:textId="3E096707" w:rsidR="00824B5E" w:rsidRPr="00650981" w:rsidRDefault="00824B5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03E3250F" w14:textId="09C24FBD" w:rsidR="00824B5E" w:rsidRPr="00650981" w:rsidRDefault="00824B5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3C1168CC" w14:textId="7E79B11D" w:rsidR="00824B5E" w:rsidRPr="00650981" w:rsidRDefault="00824B5E"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824B5E" w:rsidRPr="00650981" w14:paraId="674CB46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4F5DDDA" w14:textId="77777777" w:rsidR="00824B5E" w:rsidRPr="00650981" w:rsidRDefault="00824B5E" w:rsidP="00B06EAF">
            <w:pPr>
              <w:pStyle w:val="Prrafodelista"/>
              <w:numPr>
                <w:ilvl w:val="0"/>
                <w:numId w:val="22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824B5E" w:rsidRPr="00650981" w14:paraId="79C7E57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B2042B" w14:textId="77777777" w:rsidR="00824B5E" w:rsidRPr="00650981" w:rsidRDefault="00824B5E" w:rsidP="00004999">
            <w:pPr>
              <w:jc w:val="both"/>
              <w:textAlignment w:val="center"/>
              <w:rPr>
                <w:rFonts w:ascii="Century Gothic" w:hAnsi="Century Gothic" w:cstheme="majorHAnsi"/>
                <w:i w:val="0"/>
                <w:sz w:val="16"/>
                <w:szCs w:val="16"/>
                <w:lang w:val="es-GT"/>
              </w:rPr>
            </w:pPr>
          </w:p>
          <w:p w14:paraId="3C569C9E" w14:textId="77777777" w:rsidR="00824B5E" w:rsidRPr="00650981" w:rsidRDefault="00824B5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61C33FAC" w14:textId="77777777" w:rsidR="00824B5E" w:rsidRPr="00650981" w:rsidRDefault="00824B5E" w:rsidP="00004999">
            <w:pPr>
              <w:jc w:val="both"/>
              <w:textAlignment w:val="center"/>
              <w:rPr>
                <w:rFonts w:ascii="Century Gothic" w:hAnsi="Century Gothic" w:cstheme="majorHAnsi"/>
                <w:i w:val="0"/>
                <w:sz w:val="16"/>
                <w:szCs w:val="16"/>
                <w:lang w:val="es-GT"/>
              </w:rPr>
            </w:pPr>
          </w:p>
          <w:p w14:paraId="1A6EA75E" w14:textId="77777777" w:rsidR="00824B5E" w:rsidRPr="00650981" w:rsidRDefault="00824B5E" w:rsidP="00004999">
            <w:pPr>
              <w:jc w:val="both"/>
              <w:textAlignment w:val="center"/>
              <w:rPr>
                <w:rFonts w:ascii="Century Gothic" w:hAnsi="Century Gothic" w:cstheme="majorHAnsi"/>
                <w:i w:val="0"/>
                <w:sz w:val="16"/>
                <w:szCs w:val="16"/>
                <w:lang w:val="es-GT"/>
              </w:rPr>
            </w:pPr>
          </w:p>
          <w:p w14:paraId="22177A9F" w14:textId="77777777" w:rsidR="00824B5E" w:rsidRPr="00650981" w:rsidRDefault="00824B5E" w:rsidP="00004999">
            <w:pPr>
              <w:jc w:val="both"/>
              <w:textAlignment w:val="center"/>
              <w:rPr>
                <w:rFonts w:ascii="Century Gothic" w:hAnsi="Century Gothic" w:cstheme="majorHAnsi"/>
                <w:i w:val="0"/>
                <w:sz w:val="16"/>
                <w:szCs w:val="16"/>
                <w:lang w:val="es-GT"/>
              </w:rPr>
            </w:pPr>
          </w:p>
        </w:tc>
      </w:tr>
    </w:tbl>
    <w:p w14:paraId="04BA55C1" w14:textId="0627BFAB" w:rsidR="008E2014" w:rsidRDefault="008E2014" w:rsidP="008E5548">
      <w:pPr>
        <w:jc w:val="both"/>
        <w:rPr>
          <w:rFonts w:ascii="Century Gothic" w:hAnsi="Century Gothic" w:cstheme="majorHAnsi"/>
          <w:b/>
          <w:sz w:val="16"/>
          <w:szCs w:val="16"/>
        </w:rPr>
      </w:pPr>
    </w:p>
    <w:p w14:paraId="3DF0C090" w14:textId="58182C0D" w:rsidR="00AC5328" w:rsidRDefault="00AC5328" w:rsidP="008E5548">
      <w:pPr>
        <w:jc w:val="both"/>
        <w:rPr>
          <w:rFonts w:ascii="Century Gothic" w:hAnsi="Century Gothic" w:cstheme="majorHAnsi"/>
          <w:b/>
          <w:sz w:val="16"/>
          <w:szCs w:val="16"/>
        </w:rPr>
      </w:pPr>
    </w:p>
    <w:p w14:paraId="325EE376" w14:textId="7D48FF8E" w:rsidR="00AC5328" w:rsidRDefault="00AC5328" w:rsidP="008E5548">
      <w:pPr>
        <w:jc w:val="both"/>
        <w:rPr>
          <w:rFonts w:ascii="Century Gothic" w:hAnsi="Century Gothic" w:cstheme="majorHAnsi"/>
          <w:b/>
          <w:sz w:val="16"/>
          <w:szCs w:val="16"/>
        </w:rPr>
      </w:pPr>
    </w:p>
    <w:p w14:paraId="7480D4AE" w14:textId="1D8CB33A" w:rsidR="00AC5328" w:rsidRDefault="00AC5328" w:rsidP="008E5548">
      <w:pPr>
        <w:jc w:val="both"/>
        <w:rPr>
          <w:rFonts w:ascii="Century Gothic" w:hAnsi="Century Gothic" w:cstheme="majorHAnsi"/>
          <w:b/>
          <w:sz w:val="16"/>
          <w:szCs w:val="16"/>
        </w:rPr>
      </w:pPr>
    </w:p>
    <w:p w14:paraId="39C47E21" w14:textId="77777777" w:rsidR="00732478" w:rsidRDefault="00732478" w:rsidP="008E5548">
      <w:pPr>
        <w:jc w:val="both"/>
        <w:rPr>
          <w:rFonts w:ascii="Century Gothic" w:hAnsi="Century Gothic" w:cstheme="majorHAnsi"/>
          <w:b/>
          <w:sz w:val="16"/>
          <w:szCs w:val="16"/>
        </w:rPr>
      </w:pPr>
    </w:p>
    <w:p w14:paraId="6FD77FC6" w14:textId="77777777" w:rsidR="00AC5328" w:rsidRPr="00650981" w:rsidRDefault="00AC5328" w:rsidP="008E554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D12DDA" w:rsidRPr="00650981" w14:paraId="5BAD12B6"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B789305" w14:textId="77777777" w:rsidR="00D12DDA" w:rsidRPr="00650981" w:rsidRDefault="00D12DDA"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NALISTA DE SEGUIMIENTO Y EVALUACIÓN</w:t>
            </w:r>
          </w:p>
        </w:tc>
      </w:tr>
      <w:tr w:rsidR="00D12DDA" w:rsidRPr="00650981" w14:paraId="1FC7C86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9B3BF8A" w14:textId="77777777" w:rsidR="00D12DDA" w:rsidRPr="00650981" w:rsidRDefault="00D12DDA" w:rsidP="00B06EAF">
            <w:pPr>
              <w:pStyle w:val="Prrafodelista"/>
              <w:numPr>
                <w:ilvl w:val="0"/>
                <w:numId w:val="230"/>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D12DDA" w:rsidRPr="00650981" w14:paraId="0B75ECF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E60FFBF"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V</w:t>
            </w:r>
          </w:p>
        </w:tc>
        <w:tc>
          <w:tcPr>
            <w:tcW w:w="2452" w:type="pct"/>
            <w:tcBorders>
              <w:top w:val="single" w:sz="4" w:space="0" w:color="00B0F0"/>
            </w:tcBorders>
            <w:shd w:val="clear" w:color="auto" w:fill="auto"/>
          </w:tcPr>
          <w:p w14:paraId="7A402FC7" w14:textId="77777777" w:rsidR="00D12DDA" w:rsidRPr="00650981" w:rsidRDefault="00D12DD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20</w:t>
            </w:r>
          </w:p>
        </w:tc>
      </w:tr>
      <w:tr w:rsidR="00D12DDA" w:rsidRPr="00650981" w14:paraId="7E88AD3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6117DF3"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2819BD87" w14:textId="77777777" w:rsidR="00D12DDA" w:rsidRPr="00650981" w:rsidRDefault="00D12DD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D12DDA" w:rsidRPr="00650981" w14:paraId="6049F40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6B357B" w14:textId="77777777" w:rsidR="00D12DDA" w:rsidRPr="00650981" w:rsidRDefault="00D12DDA" w:rsidP="00004999">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 Procesos de Seguimiento y Evaluación</w:t>
            </w:r>
          </w:p>
        </w:tc>
        <w:tc>
          <w:tcPr>
            <w:tcW w:w="2452" w:type="pct"/>
            <w:shd w:val="clear" w:color="auto" w:fill="auto"/>
          </w:tcPr>
          <w:p w14:paraId="17EFA998" w14:textId="77777777" w:rsidR="00D12DDA" w:rsidRPr="00650981" w:rsidRDefault="00D12DD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D12DDA" w:rsidRPr="00650981" w14:paraId="23E0910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0227E4B" w14:textId="77777777" w:rsidR="00D12DDA" w:rsidRPr="00650981" w:rsidRDefault="00D12DD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Seguimiento y Evaluación</w:t>
            </w:r>
          </w:p>
        </w:tc>
        <w:tc>
          <w:tcPr>
            <w:tcW w:w="2452" w:type="pct"/>
          </w:tcPr>
          <w:p w14:paraId="1653B201" w14:textId="77777777" w:rsidR="00D12DDA" w:rsidRPr="00650981" w:rsidRDefault="00D12DD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D12DDA" w:rsidRPr="00650981" w14:paraId="23439871"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9288A03" w14:textId="77777777" w:rsidR="00D12DDA" w:rsidRPr="00650981" w:rsidRDefault="00D12DDA" w:rsidP="00B06EAF">
            <w:pPr>
              <w:pStyle w:val="Prrafodelista"/>
              <w:numPr>
                <w:ilvl w:val="0"/>
                <w:numId w:val="230"/>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D12DDA" w:rsidRPr="00650981" w14:paraId="5CA2630A"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33BEA8F" w14:textId="77777777" w:rsidR="00D12DDA" w:rsidRPr="00650981" w:rsidRDefault="00D12DD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de asistente profesional que consiste en realizar actividades de atención a casos para seguimiento correspondiente.</w:t>
            </w:r>
          </w:p>
        </w:tc>
      </w:tr>
      <w:tr w:rsidR="00D12DDA" w:rsidRPr="00650981" w14:paraId="0C2203A2"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CBE5078" w14:textId="77777777" w:rsidR="00D12DDA" w:rsidRPr="00650981" w:rsidRDefault="00D12DDA" w:rsidP="00B06EAF">
            <w:pPr>
              <w:pStyle w:val="Prrafodelista"/>
              <w:numPr>
                <w:ilvl w:val="0"/>
                <w:numId w:val="230"/>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D12DDA" w:rsidRPr="00650981" w14:paraId="017A88F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F210E2"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 la subdirección.                                                                   </w:t>
            </w:r>
          </w:p>
          <w:p w14:paraId="547E55F6"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a los departamentos correspondientes de acuerdo a la temática.                                                             </w:t>
            </w:r>
          </w:p>
          <w:p w14:paraId="0DB4B07D"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67E35106"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16A83411"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4DE21E55"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76B27885"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37C677C2"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logística de los talleres de capacitaciones.</w:t>
            </w:r>
          </w:p>
          <w:p w14:paraId="53ED279D"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4C159F94"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7497E008" w14:textId="77777777" w:rsidR="00D12DDA" w:rsidRPr="00650981" w:rsidRDefault="00D12DDA" w:rsidP="00B06EAF">
            <w:pPr>
              <w:pStyle w:val="Encabezado"/>
              <w:widowControl w:val="0"/>
              <w:numPr>
                <w:ilvl w:val="0"/>
                <w:numId w:val="23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D12DDA" w:rsidRPr="00650981" w14:paraId="246FE29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4E65C4D" w14:textId="77777777" w:rsidR="00D12DDA" w:rsidRPr="00650981" w:rsidRDefault="00D12DDA"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D12DDA" w:rsidRPr="00650981" w14:paraId="3EA3A42B"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AFCE5F5"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jecutar actividades administrativas que se realizan en la Subdirección.                                                                                                                                                                                                                    </w:t>
            </w:r>
          </w:p>
          <w:p w14:paraId="130EB6E8"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la selección y distribución de materiales didácticos en apoyo a los eventos de capacitación.                                                                                                            </w:t>
            </w:r>
          </w:p>
          <w:p w14:paraId="368BA006"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2586D36F"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 la subdirección para la ubicación efectiva y diligente de los mismos.   </w:t>
            </w:r>
          </w:p>
          <w:p w14:paraId="406A0737" w14:textId="77777777" w:rsidR="00D12DDA" w:rsidRPr="00650981" w:rsidRDefault="00D12DDA" w:rsidP="00B06EAF">
            <w:pPr>
              <w:pStyle w:val="Encabezado"/>
              <w:widowControl w:val="0"/>
              <w:numPr>
                <w:ilvl w:val="0"/>
                <w:numId w:val="23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D12DDA" w:rsidRPr="00650981" w14:paraId="2925DFCA"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6DDE1A3" w14:textId="77777777" w:rsidR="00D12DDA" w:rsidRPr="00650981" w:rsidRDefault="00D12DDA"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D12DDA" w:rsidRPr="00650981" w14:paraId="1A589DB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D071D5A"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04FDDECA" w14:textId="77777777" w:rsidR="00D12DDA" w:rsidRPr="00650981" w:rsidRDefault="00D12DDA" w:rsidP="00B06EAF">
            <w:pPr>
              <w:pStyle w:val="Encabezado"/>
              <w:widowControl w:val="0"/>
              <w:numPr>
                <w:ilvl w:val="0"/>
                <w:numId w:val="23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D12DDA" w:rsidRPr="00650981" w14:paraId="4EB57F3F"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4A81188" w14:textId="77777777" w:rsidR="00D12DDA" w:rsidRPr="00650981" w:rsidRDefault="00D12DDA" w:rsidP="00B06EAF">
            <w:pPr>
              <w:pStyle w:val="Prrafodelista"/>
              <w:numPr>
                <w:ilvl w:val="0"/>
                <w:numId w:val="232"/>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D12DDA" w:rsidRPr="00650981" w14:paraId="50ABE5C6"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DF82DC" w14:textId="42278B75" w:rsidR="00D12DDA" w:rsidRPr="00650981" w:rsidRDefault="00D12DDA"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732478">
              <w:rPr>
                <w:rFonts w:ascii="Century Gothic" w:hAnsi="Century Gothic" w:cstheme="majorHAnsi"/>
                <w:i w:val="0"/>
                <w:sz w:val="16"/>
                <w:szCs w:val="16"/>
                <w:lang w:val="es-GT"/>
              </w:rPr>
              <w:t>.</w:t>
            </w:r>
          </w:p>
        </w:tc>
      </w:tr>
      <w:tr w:rsidR="00D12DDA" w:rsidRPr="00650981" w14:paraId="61A2096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9AAB14" w14:textId="77777777" w:rsidR="00D12DDA" w:rsidRPr="00650981" w:rsidRDefault="00D12DDA" w:rsidP="00B06EAF">
            <w:pPr>
              <w:pStyle w:val="Prrafodelista"/>
              <w:numPr>
                <w:ilvl w:val="0"/>
                <w:numId w:val="23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D12DDA" w:rsidRPr="00650981" w14:paraId="36E0958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4FF7C2" w14:textId="77777777" w:rsidR="00D12DDA" w:rsidRPr="00650981" w:rsidRDefault="00D12DD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D12DDA" w:rsidRPr="00650981" w14:paraId="1AFDB06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D65EBF" w14:textId="77777777" w:rsidR="00D12DDA" w:rsidRPr="00650981" w:rsidRDefault="00D12DDA" w:rsidP="00B06EAF">
            <w:pPr>
              <w:pStyle w:val="Prrafodelista"/>
              <w:numPr>
                <w:ilvl w:val="0"/>
                <w:numId w:val="23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D12DDA" w:rsidRPr="00650981" w14:paraId="16944A8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648821" w14:textId="77777777" w:rsidR="00D12DDA" w:rsidRPr="00650981" w:rsidRDefault="00D12DDA"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58C71C60" w14:textId="77777777" w:rsidR="00D12DDA" w:rsidRPr="00650981" w:rsidRDefault="00D12DDA"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6998662A" w14:textId="77777777" w:rsidR="00D12DDA" w:rsidRPr="00650981" w:rsidRDefault="00D12DDA"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D12DDA" w:rsidRPr="00650981" w14:paraId="6AA8984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FCCF46" w14:textId="77777777" w:rsidR="00D12DDA" w:rsidRPr="00650981" w:rsidRDefault="00D12DDA" w:rsidP="00B06EAF">
            <w:pPr>
              <w:pStyle w:val="Prrafodelista"/>
              <w:numPr>
                <w:ilvl w:val="0"/>
                <w:numId w:val="23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D12DDA" w:rsidRPr="00650981" w14:paraId="331B6CD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E6D28D"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228679B" w14:textId="77777777" w:rsidR="00D12DDA" w:rsidRPr="00650981" w:rsidRDefault="00D12DD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D12DDA" w:rsidRPr="00650981" w14:paraId="40A1F5D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E2C4608"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43878263" w14:textId="77777777" w:rsidR="00D12DDA" w:rsidRPr="00650981" w:rsidRDefault="00D12DD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D12DDA" w:rsidRPr="00650981" w14:paraId="6F8CCE0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06220B0" w14:textId="77777777" w:rsidR="00D12DDA" w:rsidRPr="00650981" w:rsidRDefault="00D12DDA" w:rsidP="00B06EAF">
            <w:pPr>
              <w:pStyle w:val="Prrafodelista"/>
              <w:numPr>
                <w:ilvl w:val="0"/>
                <w:numId w:val="23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D12DDA" w:rsidRPr="00650981" w14:paraId="7FF3801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7D845D" w14:textId="03195832" w:rsidR="00D12DDA" w:rsidRPr="00650981" w:rsidRDefault="00D12DD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DIGEPSA-</w:t>
            </w:r>
            <w:r w:rsidR="00AC5328">
              <w:rPr>
                <w:rFonts w:ascii="Century Gothic" w:hAnsi="Century Gothic" w:cstheme="majorHAnsi"/>
                <w:i w:val="0"/>
                <w:sz w:val="16"/>
                <w:szCs w:val="16"/>
                <w:lang w:val="es-GT"/>
              </w:rPr>
              <w:t>.</w:t>
            </w:r>
          </w:p>
          <w:p w14:paraId="5B4BA486" w14:textId="77777777" w:rsidR="00D12DDA" w:rsidRPr="00650981" w:rsidRDefault="00D12DDA" w:rsidP="00004999">
            <w:pPr>
              <w:jc w:val="both"/>
              <w:textAlignment w:val="center"/>
              <w:rPr>
                <w:rFonts w:ascii="Century Gothic" w:hAnsi="Century Gothic" w:cstheme="majorHAnsi"/>
                <w:i w:val="0"/>
                <w:sz w:val="16"/>
                <w:szCs w:val="16"/>
                <w:lang w:val="es-GT"/>
              </w:rPr>
            </w:pPr>
          </w:p>
        </w:tc>
      </w:tr>
      <w:tr w:rsidR="00D12DDA" w:rsidRPr="00650981" w14:paraId="44CFFBF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B86FE21" w14:textId="77777777" w:rsidR="00D12DDA" w:rsidRPr="00650981" w:rsidRDefault="00D12DDA" w:rsidP="00B06EAF">
            <w:pPr>
              <w:pStyle w:val="Prrafodelista"/>
              <w:numPr>
                <w:ilvl w:val="0"/>
                <w:numId w:val="23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D12DDA" w:rsidRPr="00650981" w14:paraId="1ADBB99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A016973" w14:textId="021DEEAF" w:rsidR="00D12DDA" w:rsidRPr="00650981" w:rsidRDefault="00D12DD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23374841" w14:textId="77777777" w:rsidR="00D12DDA" w:rsidRPr="00650981" w:rsidRDefault="00D12DDA" w:rsidP="00004999">
            <w:pPr>
              <w:jc w:val="both"/>
              <w:textAlignment w:val="center"/>
              <w:rPr>
                <w:rFonts w:ascii="Century Gothic" w:hAnsi="Century Gothic" w:cstheme="majorHAnsi"/>
                <w:i w:val="0"/>
                <w:sz w:val="16"/>
                <w:szCs w:val="16"/>
                <w:lang w:val="es-GT"/>
              </w:rPr>
            </w:pPr>
          </w:p>
        </w:tc>
      </w:tr>
      <w:tr w:rsidR="00D12DDA" w:rsidRPr="00650981" w14:paraId="2ACE3F7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6C60E6" w14:textId="77777777" w:rsidR="00D12DDA" w:rsidRPr="00650981" w:rsidRDefault="00D12DDA" w:rsidP="00B06EAF">
            <w:pPr>
              <w:pStyle w:val="Prrafodelista"/>
              <w:numPr>
                <w:ilvl w:val="0"/>
                <w:numId w:val="23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D12DDA" w:rsidRPr="00650981" w14:paraId="4114BEC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662920" w14:textId="77777777" w:rsidR="00D12DDA" w:rsidRPr="00650981" w:rsidRDefault="00D12DDA"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7B44897D" w14:textId="77777777" w:rsidR="00D12DDA" w:rsidRPr="00650981" w:rsidRDefault="00D12DDA"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0F5B6A96" w14:textId="77777777" w:rsidR="00D12DDA" w:rsidRPr="00650981" w:rsidRDefault="00D12DDA"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D12DDA" w:rsidRPr="00650981" w14:paraId="217AB4F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3E8B528" w14:textId="77777777" w:rsidR="00D12DDA" w:rsidRPr="00650981" w:rsidRDefault="00D12DDA" w:rsidP="00B06EAF">
            <w:pPr>
              <w:pStyle w:val="Prrafodelista"/>
              <w:numPr>
                <w:ilvl w:val="0"/>
                <w:numId w:val="23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D12DDA" w:rsidRPr="00650981" w14:paraId="43592D4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7C7397" w14:textId="77777777" w:rsidR="00D12DDA" w:rsidRPr="00650981" w:rsidRDefault="00D12DDA"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706B533A" w14:textId="77777777" w:rsidR="00D12DDA" w:rsidRPr="00650981" w:rsidRDefault="00D12DDA"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6064BD26" w14:textId="77777777" w:rsidR="00D12DDA" w:rsidRPr="00650981" w:rsidRDefault="00D12DDA"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13B935FF" w14:textId="77777777" w:rsidR="00D12DDA" w:rsidRPr="00650981" w:rsidRDefault="00D12DDA" w:rsidP="00004999">
            <w:pPr>
              <w:jc w:val="both"/>
              <w:textAlignment w:val="center"/>
              <w:rPr>
                <w:rFonts w:ascii="Century Gothic" w:hAnsi="Century Gothic" w:cstheme="majorHAnsi"/>
                <w:i w:val="0"/>
                <w:sz w:val="16"/>
                <w:szCs w:val="16"/>
                <w:lang w:val="es-GT"/>
              </w:rPr>
            </w:pPr>
          </w:p>
        </w:tc>
      </w:tr>
      <w:tr w:rsidR="00D12DDA" w:rsidRPr="00650981" w14:paraId="4548CE7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F2B2575" w14:textId="77777777" w:rsidR="00D12DDA" w:rsidRPr="00650981" w:rsidRDefault="00D12DDA" w:rsidP="00B06EAF">
            <w:pPr>
              <w:pStyle w:val="Prrafodelista"/>
              <w:numPr>
                <w:ilvl w:val="0"/>
                <w:numId w:val="23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D12DDA" w:rsidRPr="00650981" w14:paraId="25FA928F"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525D10D"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6D19213" w14:textId="77777777" w:rsidR="00D12DDA" w:rsidRPr="00650981" w:rsidRDefault="00D12DD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10DDBF24" w14:textId="77777777" w:rsidR="00D12DDA" w:rsidRPr="00650981" w:rsidRDefault="00D12DD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D12DDA" w:rsidRPr="00650981" w14:paraId="3726C3A0"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8D5408F"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81A61CD" w14:textId="77777777" w:rsidR="00D12DDA" w:rsidRPr="00650981" w:rsidRDefault="00D12DD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D12DDA" w:rsidRPr="00650981" w14:paraId="5422DBB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2B95E8" w14:textId="77777777" w:rsidR="00D12DDA" w:rsidRPr="00650981" w:rsidRDefault="00D12DDA"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D12DDA" w:rsidRPr="00650981" w14:paraId="4C69817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54E888" w14:textId="77777777" w:rsidR="00D12DDA" w:rsidRPr="00650981" w:rsidRDefault="00D12DDA" w:rsidP="00B06EAF">
            <w:pPr>
              <w:pStyle w:val="Prrafodelista"/>
              <w:numPr>
                <w:ilvl w:val="0"/>
                <w:numId w:val="23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D12DDA" w:rsidRPr="00650981" w14:paraId="148B7EF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697DCAB"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AF92EF7" w14:textId="77777777" w:rsidR="00D12DDA" w:rsidRPr="00650981" w:rsidRDefault="00D12DD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D12DDA" w:rsidRPr="00650981" w14:paraId="368D05B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6929D47" w14:textId="77777777" w:rsidR="00D12DDA" w:rsidRPr="00650981" w:rsidRDefault="00D12DD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1A87494" w14:textId="77777777" w:rsidR="00D12DDA" w:rsidRPr="00650981" w:rsidRDefault="00D12DDA"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D12DDA" w:rsidRPr="00650981" w14:paraId="7C54F75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B202C6B" w14:textId="77777777" w:rsidR="00D12DDA" w:rsidRPr="00650981" w:rsidRDefault="00D12DDA" w:rsidP="00B06EAF">
            <w:pPr>
              <w:pStyle w:val="Prrafodelista"/>
              <w:numPr>
                <w:ilvl w:val="0"/>
                <w:numId w:val="23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D12DDA" w:rsidRPr="00650981" w14:paraId="7BF48D9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A2733D" w14:textId="77777777" w:rsidR="00D12DDA" w:rsidRPr="00650981" w:rsidRDefault="00D12DDA" w:rsidP="00004999">
            <w:pPr>
              <w:jc w:val="both"/>
              <w:textAlignment w:val="center"/>
              <w:rPr>
                <w:rFonts w:ascii="Century Gothic" w:hAnsi="Century Gothic" w:cstheme="majorHAnsi"/>
                <w:i w:val="0"/>
                <w:sz w:val="16"/>
                <w:szCs w:val="16"/>
                <w:lang w:val="es-GT"/>
              </w:rPr>
            </w:pPr>
          </w:p>
          <w:p w14:paraId="0D2BDDE1" w14:textId="515A679F" w:rsidR="00D12DDA" w:rsidRPr="00650981" w:rsidRDefault="00D12DDA"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732478">
              <w:rPr>
                <w:rFonts w:ascii="Century Gothic" w:hAnsi="Century Gothic" w:cstheme="majorHAnsi"/>
                <w:i w:val="0"/>
                <w:sz w:val="16"/>
                <w:szCs w:val="16"/>
                <w:lang w:val="es-GT"/>
              </w:rPr>
              <w:t>.</w:t>
            </w:r>
          </w:p>
          <w:p w14:paraId="66EBB7BC" w14:textId="77777777" w:rsidR="00D12DDA" w:rsidRPr="00650981" w:rsidRDefault="00D12DDA" w:rsidP="00004999">
            <w:pPr>
              <w:pStyle w:val="Prrafodelista"/>
              <w:jc w:val="both"/>
              <w:textAlignment w:val="center"/>
              <w:rPr>
                <w:rFonts w:ascii="Century Gothic" w:hAnsi="Century Gothic" w:cstheme="majorHAnsi"/>
                <w:i w:val="0"/>
                <w:sz w:val="16"/>
                <w:szCs w:val="16"/>
                <w:lang w:val="es-GT"/>
              </w:rPr>
            </w:pPr>
          </w:p>
        </w:tc>
      </w:tr>
      <w:tr w:rsidR="00D12DDA" w:rsidRPr="00650981" w14:paraId="35EA723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E817EA" w14:textId="77777777" w:rsidR="00D12DDA" w:rsidRPr="00650981" w:rsidRDefault="00D12DDA" w:rsidP="00B06EAF">
            <w:pPr>
              <w:pStyle w:val="Prrafodelista"/>
              <w:numPr>
                <w:ilvl w:val="0"/>
                <w:numId w:val="23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D12DDA" w:rsidRPr="00650981" w14:paraId="5F1880C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2C1B04" w14:textId="77777777" w:rsidR="00D12DDA" w:rsidRPr="00650981" w:rsidRDefault="00D12DDA" w:rsidP="00004999">
            <w:pPr>
              <w:jc w:val="both"/>
              <w:textAlignment w:val="center"/>
              <w:rPr>
                <w:rFonts w:ascii="Century Gothic" w:hAnsi="Century Gothic" w:cstheme="majorHAnsi"/>
                <w:i w:val="0"/>
                <w:sz w:val="16"/>
                <w:szCs w:val="16"/>
                <w:lang w:val="es-GT"/>
              </w:rPr>
            </w:pPr>
          </w:p>
          <w:p w14:paraId="7D155865" w14:textId="14461383" w:rsidR="00D12DDA" w:rsidRPr="00650981" w:rsidRDefault="00D12DDA"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36ED02EB" w14:textId="77777777" w:rsidR="00D12DDA" w:rsidRPr="00650981" w:rsidRDefault="00D12DDA"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3D95BE53" w14:textId="77777777" w:rsidR="00D12DDA" w:rsidRPr="00650981" w:rsidRDefault="00D12DDA"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5B72D314" w14:textId="77777777" w:rsidR="00D12DDA" w:rsidRPr="004040C1" w:rsidRDefault="00D12DDA" w:rsidP="004040C1">
            <w:pPr>
              <w:jc w:val="both"/>
              <w:textAlignment w:val="center"/>
              <w:rPr>
                <w:rFonts w:ascii="Century Gothic" w:hAnsi="Century Gothic" w:cstheme="majorHAnsi"/>
                <w:sz w:val="16"/>
                <w:szCs w:val="16"/>
                <w:lang w:val="es-GT"/>
              </w:rPr>
            </w:pPr>
          </w:p>
        </w:tc>
      </w:tr>
      <w:tr w:rsidR="00D12DDA" w:rsidRPr="00650981" w14:paraId="1243CA1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A113C51" w14:textId="77777777" w:rsidR="00D12DDA" w:rsidRPr="00650981" w:rsidRDefault="00D12DDA" w:rsidP="00B06EAF">
            <w:pPr>
              <w:pStyle w:val="Prrafodelista"/>
              <w:numPr>
                <w:ilvl w:val="0"/>
                <w:numId w:val="232"/>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D12DDA" w:rsidRPr="00650981" w14:paraId="00779B7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ACA5F4" w14:textId="5BDDB541" w:rsidR="00D12DDA" w:rsidRPr="00650981" w:rsidRDefault="00D12DD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7367540F" w14:textId="16ABE786" w:rsidR="00D12DDA" w:rsidRPr="00650981" w:rsidRDefault="00D12DD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E10BC28" w14:textId="637F5395" w:rsidR="00D12DDA" w:rsidRPr="00650981" w:rsidRDefault="00D12DD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430F3C59" w14:textId="26B65438" w:rsidR="00D12DDA" w:rsidRPr="00650981" w:rsidRDefault="00D12DD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p w14:paraId="3A8AF8CD" w14:textId="3BC9C10F" w:rsidR="00D12DDA" w:rsidRPr="00650981" w:rsidRDefault="00D12DDA"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azonamiento numérico</w:t>
            </w:r>
            <w:r w:rsidR="00732478">
              <w:rPr>
                <w:rFonts w:ascii="Century Gothic" w:hAnsi="Century Gothic" w:cstheme="majorHAnsi"/>
                <w:i w:val="0"/>
                <w:sz w:val="16"/>
                <w:szCs w:val="16"/>
                <w:lang w:val="es-GT"/>
              </w:rPr>
              <w:t>.</w:t>
            </w:r>
          </w:p>
        </w:tc>
      </w:tr>
      <w:tr w:rsidR="00D12DDA" w:rsidRPr="00650981" w14:paraId="63C06F5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07946A58" w14:textId="77777777" w:rsidR="00D12DDA" w:rsidRPr="00650981" w:rsidRDefault="00D12DDA" w:rsidP="00B06EAF">
            <w:pPr>
              <w:pStyle w:val="Prrafodelista"/>
              <w:numPr>
                <w:ilvl w:val="0"/>
                <w:numId w:val="232"/>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D12DDA" w:rsidRPr="00650981" w14:paraId="72FDF21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87C1284" w14:textId="460038B0" w:rsidR="00D12DDA" w:rsidRPr="00650981" w:rsidRDefault="00D12DDA"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732478">
              <w:rPr>
                <w:rFonts w:ascii="Century Gothic" w:hAnsi="Century Gothic" w:cstheme="majorHAnsi"/>
                <w:i w:val="0"/>
                <w:sz w:val="16"/>
                <w:szCs w:val="16"/>
                <w:lang w:val="es-GT"/>
              </w:rPr>
              <w:t>.</w:t>
            </w:r>
          </w:p>
          <w:p w14:paraId="7ADF330F" w14:textId="118B826B" w:rsidR="00D12DDA" w:rsidRPr="00650981" w:rsidRDefault="00D12DDA"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5FB6AFDF" w14:textId="30170B7A" w:rsidR="00D12DDA" w:rsidRPr="00650981" w:rsidRDefault="00D12DDA"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7E85EDBA" w14:textId="7F202188" w:rsidR="00D12DDA" w:rsidRPr="00650981" w:rsidRDefault="00D12DDA"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D12DDA" w:rsidRPr="00650981" w14:paraId="432BFDE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33DC144" w14:textId="77777777" w:rsidR="00D12DDA" w:rsidRPr="00650981" w:rsidRDefault="00D12DDA" w:rsidP="00B06EAF">
            <w:pPr>
              <w:pStyle w:val="Prrafodelista"/>
              <w:numPr>
                <w:ilvl w:val="0"/>
                <w:numId w:val="23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D12DDA" w:rsidRPr="00650981" w14:paraId="19697EF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B79914" w14:textId="77777777" w:rsidR="00D12DDA" w:rsidRPr="00650981" w:rsidRDefault="00D12DDA" w:rsidP="00004999">
            <w:pPr>
              <w:jc w:val="both"/>
              <w:textAlignment w:val="center"/>
              <w:rPr>
                <w:rFonts w:ascii="Century Gothic" w:hAnsi="Century Gothic" w:cstheme="majorHAnsi"/>
                <w:i w:val="0"/>
                <w:sz w:val="16"/>
                <w:szCs w:val="16"/>
                <w:lang w:val="es-GT"/>
              </w:rPr>
            </w:pPr>
          </w:p>
          <w:p w14:paraId="63783CCD" w14:textId="77777777" w:rsidR="00D12DDA" w:rsidRPr="00650981" w:rsidRDefault="00D12DD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16C16894" w14:textId="77777777" w:rsidR="00D12DDA" w:rsidRPr="00650981" w:rsidRDefault="00D12DDA" w:rsidP="00004999">
            <w:pPr>
              <w:jc w:val="both"/>
              <w:textAlignment w:val="center"/>
              <w:rPr>
                <w:rFonts w:ascii="Century Gothic" w:hAnsi="Century Gothic" w:cstheme="majorHAnsi"/>
                <w:i w:val="0"/>
                <w:sz w:val="16"/>
                <w:szCs w:val="16"/>
                <w:lang w:val="es-GT"/>
              </w:rPr>
            </w:pPr>
          </w:p>
          <w:p w14:paraId="14D5C305" w14:textId="77777777" w:rsidR="00D12DDA" w:rsidRPr="00650981" w:rsidRDefault="00D12DDA" w:rsidP="00004999">
            <w:pPr>
              <w:jc w:val="both"/>
              <w:textAlignment w:val="center"/>
              <w:rPr>
                <w:rFonts w:ascii="Century Gothic" w:hAnsi="Century Gothic" w:cstheme="majorHAnsi"/>
                <w:i w:val="0"/>
                <w:sz w:val="16"/>
                <w:szCs w:val="16"/>
                <w:lang w:val="es-GT"/>
              </w:rPr>
            </w:pPr>
          </w:p>
          <w:p w14:paraId="67A754B5" w14:textId="77777777" w:rsidR="00D12DDA" w:rsidRPr="00650981" w:rsidRDefault="00D12DDA" w:rsidP="00004999">
            <w:pPr>
              <w:jc w:val="both"/>
              <w:textAlignment w:val="center"/>
              <w:rPr>
                <w:rFonts w:ascii="Century Gothic" w:hAnsi="Century Gothic" w:cstheme="majorHAnsi"/>
                <w:i w:val="0"/>
                <w:sz w:val="16"/>
                <w:szCs w:val="16"/>
                <w:lang w:val="es-GT"/>
              </w:rPr>
            </w:pPr>
          </w:p>
        </w:tc>
      </w:tr>
    </w:tbl>
    <w:p w14:paraId="7F37BF8F" w14:textId="529572D9" w:rsidR="00D12DDA" w:rsidRDefault="00D12DDA" w:rsidP="00D12DDA">
      <w:pPr>
        <w:ind w:left="708" w:hanging="708"/>
        <w:rPr>
          <w:rFonts w:ascii="Century Gothic" w:hAnsi="Century Gothic" w:cstheme="majorHAnsi"/>
          <w:sz w:val="16"/>
          <w:szCs w:val="16"/>
          <w:lang w:val="es-GT"/>
        </w:rPr>
      </w:pPr>
    </w:p>
    <w:p w14:paraId="4A63DF86" w14:textId="7482F8B5" w:rsidR="00AC5328" w:rsidRDefault="00AC5328" w:rsidP="00D12DDA">
      <w:pPr>
        <w:ind w:left="708" w:hanging="708"/>
        <w:rPr>
          <w:rFonts w:ascii="Century Gothic" w:hAnsi="Century Gothic" w:cstheme="majorHAnsi"/>
          <w:sz w:val="16"/>
          <w:szCs w:val="16"/>
          <w:lang w:val="es-GT"/>
        </w:rPr>
      </w:pPr>
    </w:p>
    <w:p w14:paraId="5F8C4092" w14:textId="229614F5" w:rsidR="00AC5328" w:rsidRDefault="00AC5328" w:rsidP="00D12DDA">
      <w:pPr>
        <w:ind w:left="708" w:hanging="708"/>
        <w:rPr>
          <w:rFonts w:ascii="Century Gothic" w:hAnsi="Century Gothic" w:cstheme="majorHAnsi"/>
          <w:sz w:val="16"/>
          <w:szCs w:val="16"/>
          <w:lang w:val="es-GT"/>
        </w:rPr>
      </w:pPr>
    </w:p>
    <w:p w14:paraId="72AEAE67" w14:textId="3265967C" w:rsidR="00AC5328" w:rsidRDefault="00AC5328" w:rsidP="00D12DDA">
      <w:pPr>
        <w:ind w:left="708" w:hanging="708"/>
        <w:rPr>
          <w:rFonts w:ascii="Century Gothic" w:hAnsi="Century Gothic" w:cstheme="majorHAnsi"/>
          <w:sz w:val="16"/>
          <w:szCs w:val="16"/>
          <w:lang w:val="es-GT"/>
        </w:rPr>
      </w:pPr>
    </w:p>
    <w:p w14:paraId="7E4AF0A1" w14:textId="59EF88F1" w:rsidR="00AC5328" w:rsidRDefault="00AC5328" w:rsidP="00D12DDA">
      <w:pPr>
        <w:ind w:left="708" w:hanging="708"/>
        <w:rPr>
          <w:rFonts w:ascii="Century Gothic" w:hAnsi="Century Gothic" w:cstheme="majorHAnsi"/>
          <w:sz w:val="16"/>
          <w:szCs w:val="16"/>
          <w:lang w:val="es-GT"/>
        </w:rPr>
      </w:pPr>
    </w:p>
    <w:p w14:paraId="5565689B" w14:textId="2E6AE118" w:rsidR="00CB11F7" w:rsidRDefault="00CB11F7" w:rsidP="00D12DDA">
      <w:pPr>
        <w:ind w:left="708" w:hanging="708"/>
        <w:rPr>
          <w:rFonts w:ascii="Century Gothic" w:hAnsi="Century Gothic" w:cstheme="majorHAnsi"/>
          <w:sz w:val="16"/>
          <w:szCs w:val="16"/>
          <w:lang w:val="es-GT"/>
        </w:rPr>
      </w:pPr>
    </w:p>
    <w:p w14:paraId="554A26F1" w14:textId="702591CC" w:rsidR="00CB11F7" w:rsidRDefault="00CB11F7" w:rsidP="00D12DDA">
      <w:pPr>
        <w:ind w:left="708" w:hanging="708"/>
        <w:rPr>
          <w:rFonts w:ascii="Century Gothic" w:hAnsi="Century Gothic" w:cstheme="majorHAnsi"/>
          <w:sz w:val="16"/>
          <w:szCs w:val="16"/>
          <w:lang w:val="es-GT"/>
        </w:rPr>
      </w:pPr>
    </w:p>
    <w:p w14:paraId="6C5720BD" w14:textId="77777777" w:rsidR="004040C1" w:rsidRPr="00650981" w:rsidRDefault="004040C1" w:rsidP="00D12DDA">
      <w:pPr>
        <w:ind w:left="708" w:hanging="708"/>
        <w:rPr>
          <w:rFonts w:ascii="Century Gothic" w:hAnsi="Century Gothic" w:cstheme="majorHAnsi"/>
          <w:sz w:val="16"/>
          <w:szCs w:val="16"/>
          <w:lang w:val="es-GT"/>
        </w:rPr>
      </w:pPr>
    </w:p>
    <w:p w14:paraId="18BCD341" w14:textId="77777777" w:rsidR="007E0B66" w:rsidRPr="00650981" w:rsidRDefault="007E0B66" w:rsidP="007E0B66">
      <w:pPr>
        <w:pStyle w:val="Prrafodelista"/>
        <w:ind w:left="360"/>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E0B66" w:rsidRPr="00650981" w14:paraId="074E044F"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F01134C" w14:textId="77777777" w:rsidR="007E0B66" w:rsidRPr="00650981" w:rsidRDefault="007E0B66" w:rsidP="005A48EA">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COORDINADOR DE EVALUACIÓN</w:t>
            </w:r>
          </w:p>
        </w:tc>
      </w:tr>
      <w:tr w:rsidR="007E0B66" w:rsidRPr="00650981" w14:paraId="67E59F1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707F8EE" w14:textId="77777777" w:rsidR="007E0B66" w:rsidRPr="00650981" w:rsidRDefault="007E0B66" w:rsidP="00B06EAF">
            <w:pPr>
              <w:pStyle w:val="Prrafodelista"/>
              <w:numPr>
                <w:ilvl w:val="0"/>
                <w:numId w:val="26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E0B66" w:rsidRPr="00650981" w14:paraId="294408C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F1462D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I</w:t>
            </w:r>
          </w:p>
        </w:tc>
        <w:tc>
          <w:tcPr>
            <w:tcW w:w="2452" w:type="pct"/>
            <w:tcBorders>
              <w:top w:val="single" w:sz="4" w:space="0" w:color="00B0F0"/>
            </w:tcBorders>
            <w:shd w:val="clear" w:color="auto" w:fill="auto"/>
          </w:tcPr>
          <w:p w14:paraId="7C216C48"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20</w:t>
            </w:r>
          </w:p>
        </w:tc>
      </w:tr>
      <w:tr w:rsidR="007E0B66" w:rsidRPr="00650981" w14:paraId="2F1DABC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210C508"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4863937B"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7E0B66" w:rsidRPr="00650981" w14:paraId="416CAF1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053BFD2"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Coordinador de Evaluación</w:t>
            </w:r>
          </w:p>
        </w:tc>
        <w:tc>
          <w:tcPr>
            <w:tcW w:w="2452" w:type="pct"/>
            <w:shd w:val="clear" w:color="auto" w:fill="auto"/>
          </w:tcPr>
          <w:p w14:paraId="47F29C8D"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E0B66" w:rsidRPr="00650981" w14:paraId="52E6849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18574A7"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B063CF" w:rsidRPr="00650981">
              <w:rPr>
                <w:rFonts w:ascii="Century Gothic" w:hAnsi="Century Gothic" w:cstheme="majorHAnsi"/>
                <w:i w:val="0"/>
                <w:sz w:val="16"/>
                <w:szCs w:val="16"/>
                <w:lang w:val="es-GT"/>
              </w:rPr>
              <w:t>Subdirector de Seguimiento y Evaluación</w:t>
            </w:r>
          </w:p>
        </w:tc>
        <w:tc>
          <w:tcPr>
            <w:tcW w:w="2452" w:type="pct"/>
          </w:tcPr>
          <w:p w14:paraId="77D8CABC"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Asistent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E0B66" w:rsidRPr="00650981" w14:paraId="1AFDE1C3"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07A32DB" w14:textId="77777777" w:rsidR="007E0B66" w:rsidRPr="00650981" w:rsidRDefault="007E0B66" w:rsidP="00B06EAF">
            <w:pPr>
              <w:pStyle w:val="Prrafodelista"/>
              <w:numPr>
                <w:ilvl w:val="0"/>
                <w:numId w:val="264"/>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E0B66" w:rsidRPr="00650981" w14:paraId="771BC80C"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8CAC664"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profesional que consiste en coordinar y supervisar las actividades que realiza el equipo en los procesos técnicos para la evaluación de los programas de apoyo.</w:t>
            </w:r>
          </w:p>
          <w:p w14:paraId="3629A7EC"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E4E8BFF"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FD660DA" w14:textId="77777777" w:rsidR="007E0B66" w:rsidRPr="00650981" w:rsidRDefault="007E0B66" w:rsidP="00B06EAF">
            <w:pPr>
              <w:pStyle w:val="Prrafodelista"/>
              <w:numPr>
                <w:ilvl w:val="0"/>
                <w:numId w:val="264"/>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7E0B66" w:rsidRPr="00650981" w14:paraId="545A3F15"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65D98C5"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actividades del personal a su cargo para la realización de los procesos técnicos de evaluación de los programas de apoyo.</w:t>
            </w:r>
          </w:p>
          <w:p w14:paraId="4FBA7CF5"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Implementar mecanismos de recolección de datos y metodología con la dirección responsable de los procesos de evaluación.</w:t>
            </w:r>
          </w:p>
          <w:p w14:paraId="4058901B"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os datos e información generada por el personal a su cargo.</w:t>
            </w:r>
          </w:p>
          <w:p w14:paraId="209D3221"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Supervisar las tareas asignadas al personal a su cargo estableciendo metas para lograr los objetivos del departamento.</w:t>
            </w:r>
          </w:p>
          <w:p w14:paraId="4998D90E"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informes de las tareas realizadas por el personal a su cargo.</w:t>
            </w:r>
          </w:p>
          <w:p w14:paraId="07CBC95A"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nsolidar los datos recopilados para las evaluaciones de los programas de apoyo.</w:t>
            </w:r>
          </w:p>
          <w:p w14:paraId="2FF83E50"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Trasladar la información al Especialista de Evaluación para su análisis correspondiente.</w:t>
            </w:r>
          </w:p>
          <w:p w14:paraId="617B5AE0" w14:textId="77777777" w:rsidR="007E0B66" w:rsidRPr="00650981" w:rsidRDefault="007E0B66" w:rsidP="00B06EAF">
            <w:pPr>
              <w:pStyle w:val="Encabezado"/>
              <w:widowControl w:val="0"/>
              <w:numPr>
                <w:ilvl w:val="0"/>
                <w:numId w:val="26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7E0B66" w:rsidRPr="00650981" w14:paraId="2B830EA4"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532DE33" w14:textId="77777777" w:rsidR="007E0B66" w:rsidRPr="00650981" w:rsidRDefault="007E0B66" w:rsidP="005A48E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7E0B66" w:rsidRPr="00650981" w14:paraId="588248A2"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DD56153" w14:textId="77777777" w:rsidR="007E0B66" w:rsidRPr="00650981" w:rsidRDefault="007E0B66" w:rsidP="00B06EAF">
            <w:pPr>
              <w:pStyle w:val="Encabezado"/>
              <w:widowControl w:val="0"/>
              <w:numPr>
                <w:ilvl w:val="0"/>
                <w:numId w:val="26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los instrumentos de evaluación propuestos por el Especialista de Evaluación.</w:t>
            </w:r>
          </w:p>
          <w:p w14:paraId="5E038C62" w14:textId="77777777" w:rsidR="007E0B66" w:rsidRPr="00650981" w:rsidRDefault="007E0B66" w:rsidP="00B06EAF">
            <w:pPr>
              <w:pStyle w:val="Encabezado"/>
              <w:widowControl w:val="0"/>
              <w:numPr>
                <w:ilvl w:val="0"/>
                <w:numId w:val="26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sladar la metodología de evaluación al jefe inmediato para su aprobación.</w:t>
            </w:r>
          </w:p>
          <w:p w14:paraId="492D86A2" w14:textId="77777777" w:rsidR="007E0B66" w:rsidRPr="00650981" w:rsidRDefault="007E0B66" w:rsidP="00B06EAF">
            <w:pPr>
              <w:pStyle w:val="Encabezado"/>
              <w:widowControl w:val="0"/>
              <w:numPr>
                <w:ilvl w:val="0"/>
                <w:numId w:val="26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al personal a su cargo.</w:t>
            </w:r>
          </w:p>
          <w:p w14:paraId="7292D86E" w14:textId="77777777" w:rsidR="007E0B66" w:rsidRPr="00650981" w:rsidRDefault="007E0B66" w:rsidP="00B06EAF">
            <w:pPr>
              <w:pStyle w:val="Encabezado"/>
              <w:widowControl w:val="0"/>
              <w:numPr>
                <w:ilvl w:val="0"/>
                <w:numId w:val="26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esentar resultados de las evaluaciones realizadas de los programas de apoyo.</w:t>
            </w:r>
          </w:p>
          <w:p w14:paraId="0685DD2A" w14:textId="77777777" w:rsidR="007E0B66" w:rsidRPr="00650981" w:rsidRDefault="007E0B66" w:rsidP="00B06EAF">
            <w:pPr>
              <w:pStyle w:val="Encabezado"/>
              <w:widowControl w:val="0"/>
              <w:numPr>
                <w:ilvl w:val="0"/>
                <w:numId w:val="26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reuniones de socialización de resultados de estudios, programas y proyectos relacionados a los servicios de apoyo.</w:t>
            </w:r>
          </w:p>
        </w:tc>
      </w:tr>
      <w:tr w:rsidR="007E0B66" w:rsidRPr="00650981" w14:paraId="5FA5A22B"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929476B" w14:textId="77777777" w:rsidR="007E0B66" w:rsidRPr="00650981" w:rsidRDefault="007E0B66" w:rsidP="005A48E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7E0B66" w:rsidRPr="00650981" w14:paraId="5D399101"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04B44B4"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12979B9D" w14:textId="77777777" w:rsidR="007E0B66" w:rsidRPr="00650981" w:rsidRDefault="007E0B66" w:rsidP="00B06EAF">
            <w:pPr>
              <w:pStyle w:val="Encabezado"/>
              <w:widowControl w:val="0"/>
              <w:numPr>
                <w:ilvl w:val="0"/>
                <w:numId w:val="26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E0B66" w:rsidRPr="00650981" w14:paraId="3DC598CC"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47CAB55" w14:textId="77777777" w:rsidR="007E0B66" w:rsidRPr="00650981" w:rsidRDefault="007E0B66" w:rsidP="00B06EAF">
            <w:pPr>
              <w:pStyle w:val="Prrafodelista"/>
              <w:numPr>
                <w:ilvl w:val="0"/>
                <w:numId w:val="266"/>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E0B66" w:rsidRPr="00650981" w14:paraId="3355688C"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83976F"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partamento de Evaluación de la Dirección de Seguimiento y Evaluación.</w:t>
            </w:r>
          </w:p>
        </w:tc>
      </w:tr>
      <w:tr w:rsidR="007E0B66" w:rsidRPr="00650981" w14:paraId="6F55F57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9899EC" w14:textId="77777777" w:rsidR="007E0B66" w:rsidRPr="00650981" w:rsidRDefault="007E0B66" w:rsidP="00B06EAF">
            <w:pPr>
              <w:pStyle w:val="Prrafodelista"/>
              <w:numPr>
                <w:ilvl w:val="0"/>
                <w:numId w:val="26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E0B66" w:rsidRPr="00650981" w14:paraId="4B186B8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B76E89"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7E0B66" w:rsidRPr="00650981" w14:paraId="432D894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E26AF2" w14:textId="77777777" w:rsidR="007E0B66" w:rsidRPr="00650981" w:rsidRDefault="007E0B66" w:rsidP="00B06EAF">
            <w:pPr>
              <w:pStyle w:val="Prrafodelista"/>
              <w:numPr>
                <w:ilvl w:val="0"/>
                <w:numId w:val="26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E0B66" w:rsidRPr="00650981" w14:paraId="3E6EFC1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F82796"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7F137836"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8F79DD7"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7E0B66" w:rsidRPr="00650981" w14:paraId="3D30F3E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C93CDE" w14:textId="77777777" w:rsidR="007E0B66" w:rsidRPr="00650981" w:rsidRDefault="007E0B66" w:rsidP="00B06EAF">
            <w:pPr>
              <w:pStyle w:val="Prrafodelista"/>
              <w:numPr>
                <w:ilvl w:val="0"/>
                <w:numId w:val="26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E0B66" w:rsidRPr="00650981" w14:paraId="7FE9F19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A0ABECA"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2946103E"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7E0B66" w:rsidRPr="00650981" w14:paraId="6749F1C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CE60A3E"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3023C504"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7E0B66" w:rsidRPr="00650981" w14:paraId="59221FC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CD82DD" w14:textId="77777777" w:rsidR="007E0B66" w:rsidRPr="00650981" w:rsidRDefault="007E0B66" w:rsidP="00B06EAF">
            <w:pPr>
              <w:pStyle w:val="Prrafodelista"/>
              <w:numPr>
                <w:ilvl w:val="0"/>
                <w:numId w:val="26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E0B66" w:rsidRPr="00650981" w14:paraId="7358748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2986FC" w14:textId="0EB352EC"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732478">
              <w:rPr>
                <w:rFonts w:ascii="Century Gothic" w:hAnsi="Century Gothic" w:cstheme="majorHAnsi"/>
                <w:i w:val="0"/>
                <w:sz w:val="16"/>
                <w:szCs w:val="16"/>
                <w:lang w:val="es-GT"/>
              </w:rPr>
              <w:t>.</w:t>
            </w:r>
          </w:p>
          <w:p w14:paraId="0D2C30CA"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66B5D4B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37BFD6C" w14:textId="77777777" w:rsidR="007E0B66" w:rsidRPr="00650981" w:rsidRDefault="007E0B66" w:rsidP="00B06EAF">
            <w:pPr>
              <w:pStyle w:val="Prrafodelista"/>
              <w:numPr>
                <w:ilvl w:val="0"/>
                <w:numId w:val="26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E0B66" w:rsidRPr="00650981" w14:paraId="59A7FE7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8ADC745" w14:textId="1080EC99"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6DC27FA6"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10E6914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DACC91" w14:textId="77777777" w:rsidR="007E0B66" w:rsidRPr="00650981" w:rsidRDefault="007E0B66" w:rsidP="00B06EAF">
            <w:pPr>
              <w:pStyle w:val="Prrafodelista"/>
              <w:numPr>
                <w:ilvl w:val="0"/>
                <w:numId w:val="26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7E0B66" w:rsidRPr="00650981" w14:paraId="2430B59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5FDF8D"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Incumplimiento del plazo de las tareas asignadas.</w:t>
            </w:r>
          </w:p>
          <w:p w14:paraId="11101C1C"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321329A0"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E0B66" w:rsidRPr="00650981" w14:paraId="298C84B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B35338" w14:textId="77777777" w:rsidR="007E0B66" w:rsidRPr="00650981" w:rsidRDefault="007E0B66" w:rsidP="00B06EAF">
            <w:pPr>
              <w:pStyle w:val="Prrafodelista"/>
              <w:numPr>
                <w:ilvl w:val="0"/>
                <w:numId w:val="26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E0B66" w:rsidRPr="00650981" w14:paraId="33C22D2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CCB74E"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l jefe del Departamento de Evaluación por incumplimiento de plazos, acciones tardías ante hechos evidenciados, iniciación de un proceso disciplinario.</w:t>
            </w:r>
          </w:p>
          <w:p w14:paraId="5EA0D5BE"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5B34D2E2"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148B016B"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24F55BE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4A1ADD" w14:textId="77777777" w:rsidR="007E0B66" w:rsidRPr="00650981" w:rsidRDefault="007E0B66" w:rsidP="00B06EAF">
            <w:pPr>
              <w:pStyle w:val="Prrafodelista"/>
              <w:numPr>
                <w:ilvl w:val="0"/>
                <w:numId w:val="26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E0B66" w:rsidRPr="00650981" w14:paraId="7305DAA8" w14:textId="77777777" w:rsidTr="005A48EA">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3D2F7DE"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F7BE8C5"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4F9DC7C6"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7E0B66" w:rsidRPr="00650981" w14:paraId="222251F5" w14:textId="77777777" w:rsidTr="005A48EA">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2A2562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68D08244"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7E0B66" w:rsidRPr="00650981" w14:paraId="6548077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9AEE305" w14:textId="77777777" w:rsidR="007E0B66" w:rsidRPr="00650981" w:rsidRDefault="007E0B66" w:rsidP="005A48E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E0B66" w:rsidRPr="00650981" w14:paraId="4938C83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523E9D" w14:textId="77777777" w:rsidR="007E0B66" w:rsidRPr="00650981" w:rsidRDefault="007E0B66" w:rsidP="00B06EAF">
            <w:pPr>
              <w:pStyle w:val="Prrafodelista"/>
              <w:numPr>
                <w:ilvl w:val="0"/>
                <w:numId w:val="26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E0B66" w:rsidRPr="00650981" w14:paraId="3E5C9B0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26645F1"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8960578"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seis meses de experiencia como Profesional I en la misma especialidad y ser colegiado activo.</w:t>
            </w:r>
          </w:p>
        </w:tc>
      </w:tr>
      <w:tr w:rsidR="007E0B66" w:rsidRPr="00650981" w14:paraId="5C3094F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1B4D5A8"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1754DA6" w14:textId="77777777" w:rsidR="007E0B66" w:rsidRPr="00650981" w:rsidRDefault="007E0B6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un año de experiencia profesional en labores relacionadas con el puesto y ser colegiado activo.</w:t>
            </w:r>
          </w:p>
        </w:tc>
      </w:tr>
      <w:tr w:rsidR="007E0B66" w:rsidRPr="00650981" w14:paraId="78884C4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ECF0F3C" w14:textId="77777777" w:rsidR="007E0B66" w:rsidRPr="00650981" w:rsidRDefault="007E0B66" w:rsidP="00B06EAF">
            <w:pPr>
              <w:pStyle w:val="Prrafodelista"/>
              <w:numPr>
                <w:ilvl w:val="0"/>
                <w:numId w:val="26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E0B66" w:rsidRPr="00650981" w14:paraId="3298167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E35E0B" w14:textId="77777777" w:rsidR="007E0B66" w:rsidRPr="00650981" w:rsidRDefault="007E0B66" w:rsidP="005A48EA">
            <w:pPr>
              <w:jc w:val="both"/>
              <w:textAlignment w:val="center"/>
              <w:rPr>
                <w:rFonts w:ascii="Century Gothic" w:hAnsi="Century Gothic" w:cstheme="majorHAnsi"/>
                <w:i w:val="0"/>
                <w:sz w:val="16"/>
                <w:szCs w:val="16"/>
                <w:lang w:val="es-GT"/>
              </w:rPr>
            </w:pPr>
          </w:p>
          <w:p w14:paraId="709B9772" w14:textId="3D015A49"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iCs w:val="0"/>
                <w:sz w:val="16"/>
                <w:szCs w:val="16"/>
                <w:lang w:val="es-GT"/>
              </w:rPr>
              <w:t>Ingeniero Industrial</w:t>
            </w:r>
            <w:r w:rsidR="00732478">
              <w:rPr>
                <w:rFonts w:ascii="Century Gothic" w:hAnsi="Century Gothic" w:cstheme="majorHAnsi"/>
                <w:i w:val="0"/>
                <w:iCs w:val="0"/>
                <w:sz w:val="16"/>
                <w:szCs w:val="16"/>
                <w:lang w:val="es-GT"/>
              </w:rPr>
              <w:t>.</w:t>
            </w:r>
          </w:p>
          <w:p w14:paraId="1C0DED3F" w14:textId="77F17EE7"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o en Ciencias y Sistemas</w:t>
            </w:r>
            <w:r w:rsidR="00732478">
              <w:rPr>
                <w:rFonts w:ascii="Century Gothic" w:hAnsi="Century Gothic" w:cstheme="majorHAnsi"/>
                <w:i w:val="0"/>
                <w:sz w:val="16"/>
                <w:szCs w:val="16"/>
                <w:lang w:val="es-GT"/>
              </w:rPr>
              <w:t>.</w:t>
            </w:r>
          </w:p>
          <w:p w14:paraId="5D53550A" w14:textId="069E62B3"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do en Administración Educativa</w:t>
            </w:r>
            <w:r w:rsidR="00732478">
              <w:rPr>
                <w:rFonts w:ascii="Century Gothic" w:hAnsi="Century Gothic" w:cstheme="majorHAnsi"/>
                <w:i w:val="0"/>
                <w:sz w:val="16"/>
                <w:szCs w:val="16"/>
                <w:lang w:val="es-GT"/>
              </w:rPr>
              <w:t>.</w:t>
            </w:r>
          </w:p>
          <w:p w14:paraId="60F24197" w14:textId="053D2D65"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ercadólogo</w:t>
            </w:r>
            <w:r w:rsidR="00732478">
              <w:rPr>
                <w:rFonts w:ascii="Century Gothic" w:hAnsi="Century Gothic" w:cstheme="majorHAnsi"/>
                <w:i w:val="0"/>
                <w:sz w:val="16"/>
                <w:szCs w:val="16"/>
                <w:lang w:val="es-GT"/>
              </w:rPr>
              <w:t>.</w:t>
            </w:r>
          </w:p>
          <w:p w14:paraId="48CB1958" w14:textId="77777777" w:rsidR="007E0B66" w:rsidRPr="00650981" w:rsidRDefault="007E0B66" w:rsidP="005A48EA">
            <w:pPr>
              <w:pStyle w:val="Prrafodelista"/>
              <w:jc w:val="both"/>
              <w:textAlignment w:val="center"/>
              <w:rPr>
                <w:rFonts w:ascii="Century Gothic" w:hAnsi="Century Gothic" w:cstheme="majorHAnsi"/>
                <w:i w:val="0"/>
                <w:sz w:val="16"/>
                <w:szCs w:val="16"/>
                <w:lang w:val="es-GT"/>
              </w:rPr>
            </w:pPr>
          </w:p>
        </w:tc>
      </w:tr>
      <w:tr w:rsidR="007E0B66" w:rsidRPr="00650981" w14:paraId="14ECA68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FA3AB3B" w14:textId="77777777" w:rsidR="007E0B66" w:rsidRPr="00650981" w:rsidRDefault="007E0B66" w:rsidP="00B06EAF">
            <w:pPr>
              <w:pStyle w:val="Prrafodelista"/>
              <w:numPr>
                <w:ilvl w:val="0"/>
                <w:numId w:val="26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E0B66" w:rsidRPr="00650981" w14:paraId="705C5ED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BDC723" w14:textId="77777777" w:rsidR="007E0B66" w:rsidRPr="00650981" w:rsidRDefault="007E0B66" w:rsidP="005A48EA">
            <w:pPr>
              <w:jc w:val="both"/>
              <w:textAlignment w:val="center"/>
              <w:rPr>
                <w:rFonts w:ascii="Century Gothic" w:hAnsi="Century Gothic" w:cstheme="majorHAnsi"/>
                <w:i w:val="0"/>
                <w:sz w:val="16"/>
                <w:szCs w:val="16"/>
                <w:lang w:val="es-GT"/>
              </w:rPr>
            </w:pPr>
          </w:p>
          <w:p w14:paraId="6C8D5CBC" w14:textId="1703304B"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062B7C08" w14:textId="7060745A"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r w:rsidR="00732478">
              <w:rPr>
                <w:rFonts w:ascii="Century Gothic" w:hAnsi="Century Gothic" w:cstheme="majorHAnsi"/>
                <w:i w:val="0"/>
                <w:sz w:val="16"/>
                <w:szCs w:val="16"/>
                <w:lang w:val="es-GT"/>
              </w:rPr>
              <w:t>.</w:t>
            </w:r>
          </w:p>
          <w:p w14:paraId="4D41E964" w14:textId="3F5C88FF"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de información</w:t>
            </w:r>
            <w:r w:rsidR="00732478">
              <w:rPr>
                <w:rFonts w:ascii="Century Gothic" w:hAnsi="Century Gothic" w:cstheme="majorHAnsi"/>
                <w:i w:val="0"/>
                <w:sz w:val="16"/>
                <w:szCs w:val="16"/>
                <w:lang w:val="es-GT"/>
              </w:rPr>
              <w:t>.</w:t>
            </w:r>
          </w:p>
          <w:p w14:paraId="74A37ACA" w14:textId="5C00727B"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tadística</w:t>
            </w:r>
            <w:r w:rsidR="00732478">
              <w:rPr>
                <w:rFonts w:ascii="Century Gothic" w:hAnsi="Century Gothic" w:cstheme="majorHAnsi"/>
                <w:i w:val="0"/>
                <w:sz w:val="16"/>
                <w:szCs w:val="16"/>
                <w:lang w:val="es-GT"/>
              </w:rPr>
              <w:t>.</w:t>
            </w:r>
          </w:p>
          <w:p w14:paraId="3EAA92F1" w14:textId="1834BC57"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vestigación Educativa</w:t>
            </w:r>
            <w:r w:rsidR="00732478">
              <w:rPr>
                <w:rFonts w:ascii="Century Gothic" w:hAnsi="Century Gothic" w:cstheme="majorHAnsi"/>
                <w:i w:val="0"/>
                <w:sz w:val="16"/>
                <w:szCs w:val="16"/>
                <w:lang w:val="es-GT"/>
              </w:rPr>
              <w:t>.</w:t>
            </w:r>
          </w:p>
          <w:p w14:paraId="4D8E8A4C" w14:textId="77777777" w:rsidR="007E0B66" w:rsidRPr="00732478" w:rsidRDefault="007E0B66" w:rsidP="00732478">
            <w:pPr>
              <w:jc w:val="both"/>
              <w:textAlignment w:val="center"/>
              <w:rPr>
                <w:rFonts w:ascii="Century Gothic" w:hAnsi="Century Gothic" w:cstheme="majorHAnsi"/>
                <w:sz w:val="16"/>
                <w:szCs w:val="16"/>
                <w:lang w:val="es-GT"/>
              </w:rPr>
            </w:pPr>
          </w:p>
        </w:tc>
      </w:tr>
      <w:tr w:rsidR="007E0B66" w:rsidRPr="00650981" w14:paraId="446D163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2AF917C" w14:textId="77777777" w:rsidR="007E0B66" w:rsidRPr="00650981" w:rsidRDefault="007E0B66" w:rsidP="00B06EAF">
            <w:pPr>
              <w:pStyle w:val="Prrafodelista"/>
              <w:numPr>
                <w:ilvl w:val="0"/>
                <w:numId w:val="266"/>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E0B66" w:rsidRPr="00650981" w14:paraId="26572DF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F92EF8" w14:textId="2B5A7C23"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732478">
              <w:rPr>
                <w:rFonts w:ascii="Century Gothic" w:hAnsi="Century Gothic" w:cstheme="majorHAnsi"/>
                <w:i w:val="0"/>
                <w:sz w:val="16"/>
                <w:szCs w:val="16"/>
                <w:lang w:val="es-GT"/>
              </w:rPr>
              <w:t>.</w:t>
            </w:r>
          </w:p>
          <w:p w14:paraId="1D8B996B" w14:textId="495910FF"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0F894FA0" w14:textId="7777777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21C077FB" w14:textId="78EDEF02"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6FC79D44" w14:textId="5AF720E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alítico</w:t>
            </w:r>
            <w:r w:rsidR="00732478">
              <w:rPr>
                <w:rFonts w:ascii="Century Gothic" w:hAnsi="Century Gothic" w:cstheme="majorHAnsi"/>
                <w:i w:val="0"/>
                <w:sz w:val="16"/>
                <w:szCs w:val="16"/>
                <w:lang w:val="es-GT"/>
              </w:rPr>
              <w:t>.</w:t>
            </w:r>
          </w:p>
          <w:p w14:paraId="57E925AC" w14:textId="77777777" w:rsidR="007E0B66" w:rsidRPr="00650981" w:rsidRDefault="007E0B66" w:rsidP="005A48EA">
            <w:pPr>
              <w:pStyle w:val="Prrafodelista"/>
              <w:jc w:val="both"/>
              <w:textAlignment w:val="center"/>
              <w:rPr>
                <w:rFonts w:ascii="Century Gothic" w:hAnsi="Century Gothic" w:cstheme="majorHAnsi"/>
                <w:i w:val="0"/>
                <w:color w:val="FF0000"/>
                <w:sz w:val="16"/>
                <w:szCs w:val="16"/>
                <w:lang w:val="es-GT"/>
              </w:rPr>
            </w:pPr>
          </w:p>
        </w:tc>
      </w:tr>
      <w:tr w:rsidR="007E0B66" w:rsidRPr="00650981" w14:paraId="50FA704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98A7D6B" w14:textId="77777777" w:rsidR="007E0B66" w:rsidRPr="00650981" w:rsidRDefault="007E0B66" w:rsidP="00B06EAF">
            <w:pPr>
              <w:pStyle w:val="Prrafodelista"/>
              <w:numPr>
                <w:ilvl w:val="0"/>
                <w:numId w:val="266"/>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E0B66" w:rsidRPr="00650981" w14:paraId="59F4F61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2B217C1" w14:textId="55B61D73"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75461749" w14:textId="4694B552"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1CF832FF" w14:textId="51FCDDE2"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p w14:paraId="78C934A1"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118402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5914531" w14:textId="77777777" w:rsidR="007E0B66" w:rsidRPr="00650981" w:rsidRDefault="007E0B66" w:rsidP="00B06EAF">
            <w:pPr>
              <w:pStyle w:val="Prrafodelista"/>
              <w:numPr>
                <w:ilvl w:val="0"/>
                <w:numId w:val="26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7E0B66" w:rsidRPr="00650981" w14:paraId="5C0B76E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628385" w14:textId="77777777" w:rsidR="007E0B66" w:rsidRPr="00650981" w:rsidRDefault="007E0B66" w:rsidP="005A48EA">
            <w:pPr>
              <w:jc w:val="both"/>
              <w:textAlignment w:val="center"/>
              <w:rPr>
                <w:rFonts w:ascii="Century Gothic" w:hAnsi="Century Gothic" w:cstheme="majorHAnsi"/>
                <w:i w:val="0"/>
                <w:sz w:val="16"/>
                <w:szCs w:val="16"/>
                <w:lang w:val="es-GT"/>
              </w:rPr>
            </w:pPr>
          </w:p>
          <w:p w14:paraId="205C4D40"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100C521D" w14:textId="77777777" w:rsidR="007E0B66" w:rsidRPr="00650981" w:rsidRDefault="007E0B66" w:rsidP="005A48EA">
            <w:pPr>
              <w:jc w:val="both"/>
              <w:textAlignment w:val="center"/>
              <w:rPr>
                <w:rFonts w:ascii="Century Gothic" w:hAnsi="Century Gothic" w:cstheme="majorHAnsi"/>
                <w:i w:val="0"/>
                <w:sz w:val="16"/>
                <w:szCs w:val="16"/>
                <w:lang w:val="es-GT"/>
              </w:rPr>
            </w:pPr>
          </w:p>
          <w:p w14:paraId="43B6EF69" w14:textId="77777777" w:rsidR="007E0B66" w:rsidRPr="00650981" w:rsidRDefault="007E0B66" w:rsidP="005A48EA">
            <w:pPr>
              <w:jc w:val="both"/>
              <w:textAlignment w:val="center"/>
              <w:rPr>
                <w:rFonts w:ascii="Century Gothic" w:hAnsi="Century Gothic" w:cstheme="majorHAnsi"/>
                <w:i w:val="0"/>
                <w:sz w:val="16"/>
                <w:szCs w:val="16"/>
                <w:lang w:val="es-GT"/>
              </w:rPr>
            </w:pPr>
          </w:p>
        </w:tc>
      </w:tr>
    </w:tbl>
    <w:p w14:paraId="3EDE052A" w14:textId="18C4C17F" w:rsidR="007E0B66" w:rsidRDefault="007E0B66" w:rsidP="007E0B66">
      <w:pPr>
        <w:rPr>
          <w:rFonts w:ascii="Century Gothic" w:hAnsi="Century Gothic" w:cstheme="majorHAnsi"/>
          <w:sz w:val="16"/>
          <w:szCs w:val="16"/>
          <w:lang w:val="es-GT"/>
        </w:rPr>
      </w:pPr>
    </w:p>
    <w:p w14:paraId="4F3FE5B9" w14:textId="615CDA13" w:rsidR="00CB11F7" w:rsidRDefault="00CB11F7" w:rsidP="007E0B66">
      <w:pPr>
        <w:rPr>
          <w:rFonts w:ascii="Century Gothic" w:hAnsi="Century Gothic" w:cstheme="majorHAnsi"/>
          <w:sz w:val="16"/>
          <w:szCs w:val="16"/>
          <w:lang w:val="es-GT"/>
        </w:rPr>
      </w:pPr>
    </w:p>
    <w:p w14:paraId="4226EC02" w14:textId="6A38F226" w:rsidR="00CB11F7" w:rsidRDefault="00CB11F7" w:rsidP="007E0B66">
      <w:pPr>
        <w:rPr>
          <w:rFonts w:ascii="Century Gothic" w:hAnsi="Century Gothic" w:cstheme="majorHAnsi"/>
          <w:sz w:val="16"/>
          <w:szCs w:val="16"/>
          <w:lang w:val="es-GT"/>
        </w:rPr>
      </w:pPr>
    </w:p>
    <w:p w14:paraId="25AE8B73" w14:textId="342886FB" w:rsidR="00CB11F7" w:rsidRDefault="00CB11F7" w:rsidP="007E0B66">
      <w:pPr>
        <w:rPr>
          <w:rFonts w:ascii="Century Gothic" w:hAnsi="Century Gothic" w:cstheme="majorHAnsi"/>
          <w:sz w:val="16"/>
          <w:szCs w:val="16"/>
          <w:lang w:val="es-GT"/>
        </w:rPr>
      </w:pPr>
    </w:p>
    <w:p w14:paraId="11CF1A9C" w14:textId="513C9AD4" w:rsidR="00CB11F7" w:rsidRDefault="00CB11F7" w:rsidP="007E0B66">
      <w:pPr>
        <w:rPr>
          <w:rFonts w:ascii="Century Gothic" w:hAnsi="Century Gothic" w:cstheme="majorHAnsi"/>
          <w:sz w:val="16"/>
          <w:szCs w:val="16"/>
          <w:lang w:val="es-GT"/>
        </w:rPr>
      </w:pPr>
    </w:p>
    <w:p w14:paraId="1D0C8DC9" w14:textId="05A81889" w:rsidR="00CB11F7" w:rsidRDefault="00CB11F7" w:rsidP="007E0B66">
      <w:pPr>
        <w:rPr>
          <w:rFonts w:ascii="Century Gothic" w:hAnsi="Century Gothic" w:cstheme="majorHAnsi"/>
          <w:sz w:val="16"/>
          <w:szCs w:val="16"/>
          <w:lang w:val="es-GT"/>
        </w:rPr>
      </w:pPr>
    </w:p>
    <w:p w14:paraId="1CC2024F" w14:textId="59DF4F90" w:rsidR="00CB11F7" w:rsidRDefault="00CB11F7" w:rsidP="007E0B66">
      <w:pPr>
        <w:rPr>
          <w:rFonts w:ascii="Century Gothic" w:hAnsi="Century Gothic" w:cstheme="majorHAnsi"/>
          <w:sz w:val="16"/>
          <w:szCs w:val="16"/>
          <w:lang w:val="es-GT"/>
        </w:rPr>
      </w:pPr>
    </w:p>
    <w:p w14:paraId="66FC305C" w14:textId="6CD911CC" w:rsidR="00CB11F7" w:rsidRDefault="00CB11F7" w:rsidP="007E0B66">
      <w:pPr>
        <w:rPr>
          <w:rFonts w:ascii="Century Gothic" w:hAnsi="Century Gothic" w:cstheme="majorHAnsi"/>
          <w:sz w:val="16"/>
          <w:szCs w:val="16"/>
          <w:lang w:val="es-GT"/>
        </w:rPr>
      </w:pPr>
    </w:p>
    <w:p w14:paraId="5E8CB21F" w14:textId="77777777" w:rsidR="00732478" w:rsidRDefault="00732478" w:rsidP="007E0B66">
      <w:pPr>
        <w:rPr>
          <w:rFonts w:ascii="Century Gothic" w:hAnsi="Century Gothic" w:cstheme="majorHAnsi"/>
          <w:sz w:val="16"/>
          <w:szCs w:val="16"/>
          <w:lang w:val="es-GT"/>
        </w:rPr>
      </w:pPr>
    </w:p>
    <w:p w14:paraId="4733574D" w14:textId="77777777" w:rsidR="00CB11F7" w:rsidRPr="00650981" w:rsidRDefault="00CB11F7" w:rsidP="007E0B66">
      <w:pPr>
        <w:rPr>
          <w:rFonts w:ascii="Century Gothic" w:hAnsi="Century Gothic" w:cstheme="majorHAnsi"/>
          <w:sz w:val="16"/>
          <w:szCs w:val="16"/>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E0B66" w:rsidRPr="00650981" w14:paraId="49916E3C"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678F665" w14:textId="77777777" w:rsidR="007E0B66" w:rsidRPr="00650981" w:rsidRDefault="007E0B66" w:rsidP="005A48EA">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SISTENTE ADMINISTRATIVO DEL DEPARTAMENTO DE EVALUACIÓN</w:t>
            </w:r>
          </w:p>
        </w:tc>
      </w:tr>
      <w:tr w:rsidR="007E0B66" w:rsidRPr="00650981" w14:paraId="6699D2E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B3EE310" w14:textId="77777777" w:rsidR="007E0B66" w:rsidRPr="00650981" w:rsidRDefault="007E0B66" w:rsidP="00B06EAF">
            <w:pPr>
              <w:pStyle w:val="Prrafodelista"/>
              <w:numPr>
                <w:ilvl w:val="0"/>
                <w:numId w:val="270"/>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E0B66" w:rsidRPr="00650981" w14:paraId="28E7614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63CA596"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Secretario Ejecutivo III</w:t>
            </w:r>
          </w:p>
        </w:tc>
        <w:tc>
          <w:tcPr>
            <w:tcW w:w="2452" w:type="pct"/>
            <w:tcBorders>
              <w:top w:val="single" w:sz="4" w:space="0" w:color="00B0F0"/>
            </w:tcBorders>
            <w:shd w:val="clear" w:color="auto" w:fill="auto"/>
          </w:tcPr>
          <w:p w14:paraId="4FA931C6"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6200</w:t>
            </w:r>
          </w:p>
        </w:tc>
      </w:tr>
      <w:tr w:rsidR="007E0B66" w:rsidRPr="00650981" w14:paraId="4F8F88C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F8CC826"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ctividades Secretariales</w:t>
            </w:r>
          </w:p>
        </w:tc>
        <w:tc>
          <w:tcPr>
            <w:tcW w:w="2452" w:type="pct"/>
            <w:tcBorders>
              <w:bottom w:val="single" w:sz="4" w:space="0" w:color="00B0F0"/>
            </w:tcBorders>
          </w:tcPr>
          <w:p w14:paraId="66E73956"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6</w:t>
            </w:r>
          </w:p>
        </w:tc>
      </w:tr>
      <w:tr w:rsidR="007E0B66" w:rsidRPr="00650981" w14:paraId="5FBCCB7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07F5A1D" w14:textId="77777777" w:rsidR="007E0B66" w:rsidRPr="00650981" w:rsidRDefault="007E0B66" w:rsidP="005A48EA">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Administrativo del Departamento de Evaluación</w:t>
            </w:r>
          </w:p>
        </w:tc>
        <w:tc>
          <w:tcPr>
            <w:tcW w:w="2452" w:type="pct"/>
            <w:shd w:val="clear" w:color="auto" w:fill="auto"/>
          </w:tcPr>
          <w:p w14:paraId="40B0F53C"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E0B66" w:rsidRPr="00650981" w14:paraId="2BFEAB1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8D5CDA5"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0334DD" w:rsidRPr="00650981">
              <w:rPr>
                <w:rFonts w:ascii="Century Gothic" w:hAnsi="Century Gothic" w:cstheme="majorHAnsi"/>
                <w:i w:val="0"/>
                <w:sz w:val="16"/>
                <w:szCs w:val="16"/>
                <w:lang w:val="es-GT"/>
              </w:rPr>
              <w:t>Coordinador de Evaluación</w:t>
            </w:r>
          </w:p>
        </w:tc>
        <w:tc>
          <w:tcPr>
            <w:tcW w:w="2452" w:type="pct"/>
          </w:tcPr>
          <w:p w14:paraId="6D3F2F18"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E0B66" w:rsidRPr="00650981" w14:paraId="09C43861"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3F6AFD4" w14:textId="77777777" w:rsidR="007E0B66" w:rsidRPr="00650981" w:rsidRDefault="007E0B66" w:rsidP="00B06EAF">
            <w:pPr>
              <w:pStyle w:val="Prrafodelista"/>
              <w:numPr>
                <w:ilvl w:val="0"/>
                <w:numId w:val="270"/>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E0B66" w:rsidRPr="00650981" w14:paraId="48658E85"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B384F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Puesto secretarial que consiste en realizar actividades administrativas para asistir al </w:t>
            </w:r>
            <w:r w:rsidR="000334DD" w:rsidRPr="00650981">
              <w:rPr>
                <w:rFonts w:ascii="Century Gothic" w:hAnsi="Century Gothic" w:cstheme="majorHAnsi"/>
                <w:i w:val="0"/>
                <w:sz w:val="16"/>
                <w:szCs w:val="16"/>
                <w:lang w:val="es-GT"/>
              </w:rPr>
              <w:t>coordinador</w:t>
            </w:r>
            <w:r w:rsidRPr="00650981">
              <w:rPr>
                <w:rFonts w:ascii="Century Gothic" w:hAnsi="Century Gothic" w:cstheme="majorHAnsi"/>
                <w:i w:val="0"/>
                <w:sz w:val="16"/>
                <w:szCs w:val="16"/>
                <w:lang w:val="es-GT"/>
              </w:rPr>
              <w:t xml:space="preserve"> de evaluación.</w:t>
            </w:r>
          </w:p>
          <w:p w14:paraId="4D015D4F"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1535AD9D"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B195097" w14:textId="77777777" w:rsidR="007E0B66" w:rsidRPr="00650981" w:rsidRDefault="007E0B66" w:rsidP="00B06EAF">
            <w:pPr>
              <w:pStyle w:val="Prrafodelista"/>
              <w:numPr>
                <w:ilvl w:val="0"/>
                <w:numId w:val="270"/>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7E0B66" w:rsidRPr="00650981" w14:paraId="078816D7"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522425"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ctualizar y digitalizar el registro de archivo de</w:t>
            </w:r>
            <w:r w:rsidR="000334DD" w:rsidRPr="00650981">
              <w:rPr>
                <w:rFonts w:ascii="Century Gothic" w:hAnsi="Century Gothic" w:cstheme="majorHAnsi"/>
                <w:i w:val="0"/>
                <w:sz w:val="16"/>
                <w:szCs w:val="16"/>
                <w:lang w:val="es-GT" w:bidi="ar"/>
              </w:rPr>
              <w:t xml:space="preserve"> la coordinación</w:t>
            </w:r>
            <w:r w:rsidRPr="00650981">
              <w:rPr>
                <w:rFonts w:ascii="Century Gothic" w:hAnsi="Century Gothic" w:cstheme="majorHAnsi"/>
                <w:i w:val="0"/>
                <w:sz w:val="16"/>
                <w:szCs w:val="16"/>
                <w:lang w:val="es-GT" w:bidi="ar"/>
              </w:rPr>
              <w:t xml:space="preserve">.                                                                   </w:t>
            </w:r>
          </w:p>
          <w:p w14:paraId="35417D8D"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ligenciar la correspondencia a</w:t>
            </w:r>
            <w:r w:rsidR="000334DD" w:rsidRPr="00650981">
              <w:rPr>
                <w:rFonts w:ascii="Century Gothic" w:hAnsi="Century Gothic" w:cstheme="majorHAnsi"/>
                <w:i w:val="0"/>
                <w:sz w:val="16"/>
                <w:szCs w:val="16"/>
                <w:lang w:val="es-GT" w:bidi="ar"/>
              </w:rPr>
              <w:t xml:space="preserve">l personal </w:t>
            </w:r>
            <w:r w:rsidRPr="00650981">
              <w:rPr>
                <w:rFonts w:ascii="Century Gothic" w:hAnsi="Century Gothic" w:cstheme="majorHAnsi"/>
                <w:i w:val="0"/>
                <w:sz w:val="16"/>
                <w:szCs w:val="16"/>
                <w:lang w:val="es-GT" w:bidi="ar"/>
              </w:rPr>
              <w:t xml:space="preserve">correspondiente de acuerdo a la temática.                                                             </w:t>
            </w:r>
          </w:p>
          <w:p w14:paraId="2C7A6975"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btener las firmas de la documentación oficial que elabora en l</w:t>
            </w:r>
            <w:r w:rsidR="000334DD" w:rsidRPr="00650981">
              <w:rPr>
                <w:rFonts w:ascii="Century Gothic" w:hAnsi="Century Gothic" w:cstheme="majorHAnsi"/>
                <w:i w:val="0"/>
                <w:sz w:val="16"/>
                <w:szCs w:val="16"/>
                <w:lang w:val="es-GT" w:bidi="ar"/>
              </w:rPr>
              <w:t>a coordinación</w:t>
            </w:r>
            <w:r w:rsidRPr="00650981">
              <w:rPr>
                <w:rFonts w:ascii="Century Gothic" w:hAnsi="Century Gothic" w:cstheme="majorHAnsi"/>
                <w:i w:val="0"/>
                <w:sz w:val="16"/>
                <w:szCs w:val="16"/>
                <w:lang w:val="es-GT" w:bidi="ar"/>
              </w:rPr>
              <w:t xml:space="preserve">.                                                                                  </w:t>
            </w:r>
          </w:p>
          <w:p w14:paraId="6F2C822C"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198AB591"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79643E95"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15C1E234"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tender llamadas telefónicas de</w:t>
            </w:r>
            <w:r w:rsidR="000334DD" w:rsidRPr="00650981">
              <w:rPr>
                <w:rFonts w:ascii="Century Gothic" w:hAnsi="Century Gothic" w:cstheme="majorHAnsi"/>
                <w:i w:val="0"/>
                <w:sz w:val="16"/>
                <w:szCs w:val="16"/>
                <w:lang w:val="es-GT" w:bidi="ar"/>
              </w:rPr>
              <w:t xml:space="preserve"> la coordinación</w:t>
            </w:r>
            <w:r w:rsidRPr="00650981">
              <w:rPr>
                <w:rFonts w:ascii="Century Gothic" w:hAnsi="Century Gothic" w:cstheme="majorHAnsi"/>
                <w:i w:val="0"/>
                <w:sz w:val="16"/>
                <w:szCs w:val="16"/>
                <w:lang w:val="es-GT" w:bidi="ar"/>
              </w:rPr>
              <w:t>.</w:t>
            </w:r>
          </w:p>
          <w:p w14:paraId="4A0F92F9"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el directorio telefónico de los contactos de las Direcciones Departamentales de Educación y los equipos de trabajo.                                                                                                                                                                                                             </w:t>
            </w:r>
          </w:p>
          <w:p w14:paraId="52862922"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7FE4CC8C" w14:textId="77777777" w:rsidR="007E0B66" w:rsidRPr="00650981" w:rsidRDefault="007E0B66" w:rsidP="00B06EAF">
            <w:pPr>
              <w:pStyle w:val="Encabezado"/>
              <w:widowControl w:val="0"/>
              <w:numPr>
                <w:ilvl w:val="0"/>
                <w:numId w:val="353"/>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7E0B66" w:rsidRPr="00650981" w14:paraId="72D23AC3"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AE0F2E0" w14:textId="77777777" w:rsidR="007E0B66" w:rsidRPr="00650981" w:rsidRDefault="007E0B66" w:rsidP="005A48E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7E0B66" w:rsidRPr="00650981" w14:paraId="3332723D"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6253E4F"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jecutar actividades administrativas que se realizan en</w:t>
            </w:r>
            <w:r w:rsidR="000334DD" w:rsidRPr="00650981">
              <w:rPr>
                <w:rFonts w:ascii="Century Gothic" w:hAnsi="Century Gothic" w:cstheme="majorHAnsi"/>
                <w:i w:val="0"/>
                <w:sz w:val="16"/>
                <w:szCs w:val="16"/>
                <w:lang w:val="es-GT"/>
              </w:rPr>
              <w:t xml:space="preserve"> la coordinación</w:t>
            </w:r>
            <w:r w:rsidRPr="00650981">
              <w:rPr>
                <w:rFonts w:ascii="Century Gothic" w:hAnsi="Century Gothic" w:cstheme="majorHAnsi"/>
                <w:i w:val="0"/>
                <w:sz w:val="16"/>
                <w:szCs w:val="16"/>
                <w:lang w:val="es-GT"/>
              </w:rPr>
              <w:t xml:space="preserve">.                                                                                                                                                                                                                    </w:t>
            </w:r>
          </w:p>
          <w:p w14:paraId="5DD40CBA"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rchivar la documentación de</w:t>
            </w:r>
            <w:r w:rsidR="000334DD" w:rsidRPr="00650981">
              <w:rPr>
                <w:rFonts w:ascii="Century Gothic" w:hAnsi="Century Gothic" w:cstheme="majorHAnsi"/>
                <w:i w:val="0"/>
                <w:sz w:val="16"/>
                <w:szCs w:val="16"/>
                <w:lang w:val="es-GT"/>
              </w:rPr>
              <w:t xml:space="preserve"> la coordinación </w:t>
            </w:r>
            <w:r w:rsidRPr="00650981">
              <w:rPr>
                <w:rFonts w:ascii="Century Gothic" w:hAnsi="Century Gothic" w:cstheme="majorHAnsi"/>
                <w:i w:val="0"/>
                <w:sz w:val="16"/>
                <w:szCs w:val="16"/>
                <w:lang w:val="es-GT"/>
              </w:rPr>
              <w:t xml:space="preserve">para la ubicación efectiva y diligente de los mismos.   </w:t>
            </w:r>
          </w:p>
          <w:p w14:paraId="2AF925F8" w14:textId="77777777" w:rsidR="007E0B66" w:rsidRPr="00650981" w:rsidRDefault="007E0B66" w:rsidP="00B06EAF">
            <w:pPr>
              <w:pStyle w:val="Encabezado"/>
              <w:widowControl w:val="0"/>
              <w:numPr>
                <w:ilvl w:val="0"/>
                <w:numId w:val="353"/>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7E0B66" w:rsidRPr="00650981" w14:paraId="3030EB77"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1554B27" w14:textId="77777777" w:rsidR="007E0B66" w:rsidRPr="00650981" w:rsidRDefault="007E0B66" w:rsidP="005A48E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7E0B66" w:rsidRPr="00650981" w14:paraId="4853A589"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FC5F4F8" w14:textId="77777777" w:rsidR="007E0B66" w:rsidRPr="00650981" w:rsidRDefault="007E0B66" w:rsidP="00B06EAF">
            <w:pPr>
              <w:pStyle w:val="Encabezado"/>
              <w:widowControl w:val="0"/>
              <w:numPr>
                <w:ilvl w:val="0"/>
                <w:numId w:val="35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E0B66" w:rsidRPr="00650981" w14:paraId="10029E07"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0251A2" w14:textId="77777777" w:rsidR="007E0B66" w:rsidRPr="00650981" w:rsidRDefault="007E0B66" w:rsidP="00B06EAF">
            <w:pPr>
              <w:pStyle w:val="Prrafodelista"/>
              <w:numPr>
                <w:ilvl w:val="0"/>
                <w:numId w:val="271"/>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E0B66" w:rsidRPr="00650981" w14:paraId="5E76A602"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7534C7" w14:textId="77DEE5CC" w:rsidR="007E0B66" w:rsidRPr="00650981" w:rsidRDefault="007E0B66" w:rsidP="005A48EA">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w:t>
            </w:r>
            <w:r w:rsidR="00732478">
              <w:rPr>
                <w:rFonts w:ascii="Century Gothic" w:hAnsi="Century Gothic" w:cstheme="majorHAnsi"/>
                <w:i w:val="0"/>
                <w:sz w:val="16"/>
                <w:szCs w:val="16"/>
                <w:lang w:val="es-GT"/>
              </w:rPr>
              <w:t>.</w:t>
            </w:r>
          </w:p>
        </w:tc>
      </w:tr>
      <w:tr w:rsidR="007E0B66" w:rsidRPr="00650981" w14:paraId="050399A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CB9444" w14:textId="77777777" w:rsidR="007E0B66" w:rsidRPr="00650981" w:rsidRDefault="007E0B66" w:rsidP="00B06EAF">
            <w:pPr>
              <w:pStyle w:val="Prrafodelista"/>
              <w:numPr>
                <w:ilvl w:val="0"/>
                <w:numId w:val="27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E0B66" w:rsidRPr="00650981" w14:paraId="47D3503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2A1778"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7E0B66" w:rsidRPr="00650981" w14:paraId="17DAC88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B8AD3D" w14:textId="77777777" w:rsidR="007E0B66" w:rsidRPr="00650981" w:rsidRDefault="007E0B66" w:rsidP="00B06EAF">
            <w:pPr>
              <w:pStyle w:val="Prrafodelista"/>
              <w:numPr>
                <w:ilvl w:val="0"/>
                <w:numId w:val="27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E0B66" w:rsidRPr="00650981" w14:paraId="073C777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F4C25A2"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674C86F9"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7DE2F776"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7E0B66" w:rsidRPr="00650981" w14:paraId="3742E92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5C08F36" w14:textId="77777777" w:rsidR="007E0B66" w:rsidRPr="00650981" w:rsidRDefault="007E0B66" w:rsidP="00B06EAF">
            <w:pPr>
              <w:pStyle w:val="Prrafodelista"/>
              <w:numPr>
                <w:ilvl w:val="0"/>
                <w:numId w:val="27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E0B66" w:rsidRPr="00650981" w14:paraId="452DD6A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CF84608"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7BA35CD8"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7E0B66" w:rsidRPr="00650981" w14:paraId="10251B4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A90E58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3C2B84B"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7E0B66" w:rsidRPr="00650981" w14:paraId="3D0C6E8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A94E46F" w14:textId="77777777" w:rsidR="007E0B66" w:rsidRPr="00650981" w:rsidRDefault="007E0B66" w:rsidP="00B06EAF">
            <w:pPr>
              <w:pStyle w:val="Prrafodelista"/>
              <w:numPr>
                <w:ilvl w:val="0"/>
                <w:numId w:val="27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E0B66" w:rsidRPr="00650981" w14:paraId="72575F8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F8588E" w14:textId="3D22BE5E"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DIGEPSA-</w:t>
            </w:r>
            <w:r w:rsidR="00732478">
              <w:rPr>
                <w:rFonts w:ascii="Century Gothic" w:hAnsi="Century Gothic" w:cstheme="majorHAnsi"/>
                <w:i w:val="0"/>
                <w:sz w:val="16"/>
                <w:szCs w:val="16"/>
                <w:lang w:val="es-GT"/>
              </w:rPr>
              <w:t>.</w:t>
            </w:r>
          </w:p>
          <w:p w14:paraId="726A0591" w14:textId="77777777" w:rsidR="007E0B66" w:rsidRPr="00650981" w:rsidRDefault="007E0B66" w:rsidP="005A48EA">
            <w:pPr>
              <w:jc w:val="both"/>
              <w:textAlignment w:val="center"/>
              <w:rPr>
                <w:rFonts w:ascii="Century Gothic" w:hAnsi="Century Gothic" w:cstheme="majorHAnsi"/>
                <w:i w:val="0"/>
                <w:sz w:val="16"/>
                <w:szCs w:val="16"/>
                <w:lang w:val="es-GT"/>
              </w:rPr>
            </w:pPr>
          </w:p>
          <w:p w14:paraId="68647E8A"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671564C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1CF7BCDE" w14:textId="77777777" w:rsidR="007E0B66" w:rsidRPr="00650981" w:rsidRDefault="007E0B66" w:rsidP="00B06EAF">
            <w:pPr>
              <w:pStyle w:val="Prrafodelista"/>
              <w:numPr>
                <w:ilvl w:val="0"/>
                <w:numId w:val="27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E0B66" w:rsidRPr="00650981" w14:paraId="3B2928A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AC898E9" w14:textId="78EDEE5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732478">
              <w:rPr>
                <w:rFonts w:ascii="Century Gothic" w:hAnsi="Century Gothic" w:cstheme="majorHAnsi"/>
                <w:i w:val="0"/>
                <w:sz w:val="16"/>
                <w:szCs w:val="16"/>
                <w:lang w:val="es-GT"/>
              </w:rPr>
              <w:t>.</w:t>
            </w:r>
          </w:p>
          <w:p w14:paraId="3C9F0254"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25FD79D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50899B5" w14:textId="77777777" w:rsidR="007E0B66" w:rsidRPr="00650981" w:rsidRDefault="007E0B66" w:rsidP="00B06EAF">
            <w:pPr>
              <w:pStyle w:val="Prrafodelista"/>
              <w:numPr>
                <w:ilvl w:val="0"/>
                <w:numId w:val="27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7E0B66" w:rsidRPr="00650981" w14:paraId="5BABD79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37F2B8"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65672680"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413CFC67"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E0B66" w:rsidRPr="00650981" w14:paraId="6CF58A4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A7A32A3" w14:textId="77777777" w:rsidR="007E0B66" w:rsidRPr="00650981" w:rsidRDefault="007E0B66" w:rsidP="00B06EAF">
            <w:pPr>
              <w:pStyle w:val="Prrafodelista"/>
              <w:numPr>
                <w:ilvl w:val="0"/>
                <w:numId w:val="27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E0B66" w:rsidRPr="00650981" w14:paraId="330A4AA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C7AC2D"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Llamada atención del </w:t>
            </w:r>
            <w:r w:rsidR="00AD7BFB" w:rsidRPr="00650981">
              <w:rPr>
                <w:rFonts w:ascii="Century Gothic" w:hAnsi="Century Gothic" w:cstheme="majorHAnsi"/>
                <w:i w:val="0"/>
                <w:sz w:val="16"/>
                <w:szCs w:val="16"/>
                <w:lang w:val="es-GT"/>
              </w:rPr>
              <w:t>jefe inmediato</w:t>
            </w:r>
            <w:r w:rsidRPr="00650981">
              <w:rPr>
                <w:rFonts w:ascii="Century Gothic" w:hAnsi="Century Gothic" w:cstheme="majorHAnsi"/>
                <w:i w:val="0"/>
                <w:sz w:val="16"/>
                <w:szCs w:val="16"/>
                <w:lang w:val="es-GT"/>
              </w:rPr>
              <w:t xml:space="preserve"> por incumplimiento de plazos, acciones tardías ante hechos evidenciados, iniciación de un proceso disciplinario.</w:t>
            </w:r>
          </w:p>
          <w:p w14:paraId="61250C18"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654DD513"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75F42A5E"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64FEAB8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DE3E09" w14:textId="77777777" w:rsidR="007E0B66" w:rsidRPr="00650981" w:rsidRDefault="007E0B66" w:rsidP="00B06EAF">
            <w:pPr>
              <w:pStyle w:val="Prrafodelista"/>
              <w:numPr>
                <w:ilvl w:val="0"/>
                <w:numId w:val="27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E0B66" w:rsidRPr="00650981" w14:paraId="328B6CC5" w14:textId="77777777" w:rsidTr="005A48EA">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07F041"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098B1A6"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5CE40472"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7E0B66" w:rsidRPr="00650981" w14:paraId="35DFBD9F" w14:textId="77777777" w:rsidTr="005A48EA">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9D895DD"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74FA0005"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7E0B66" w:rsidRPr="00650981" w14:paraId="6736A52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37A55B3" w14:textId="77777777" w:rsidR="007E0B66" w:rsidRPr="00650981" w:rsidRDefault="007E0B66" w:rsidP="005A48E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E0B66" w:rsidRPr="00650981" w14:paraId="4C937A2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66B471A" w14:textId="77777777" w:rsidR="007E0B66" w:rsidRPr="00650981" w:rsidRDefault="007E0B66" w:rsidP="00B06EAF">
            <w:pPr>
              <w:pStyle w:val="Prrafodelista"/>
              <w:numPr>
                <w:ilvl w:val="0"/>
                <w:numId w:val="27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E0B66" w:rsidRPr="00650981" w14:paraId="3A2B9B6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0C2DFFF"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F1816B2"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o diploma del nivel de educación media y seis meses de experiencia como Secretario Ejecutivo II.</w:t>
            </w:r>
          </w:p>
        </w:tc>
      </w:tr>
      <w:tr w:rsidR="007E0B66" w:rsidRPr="00650981" w14:paraId="2C16782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5F6B2F6"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43C65B3" w14:textId="77777777" w:rsidR="007E0B66" w:rsidRPr="00650981" w:rsidRDefault="007E0B6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o diploma de Secretaria Oficinista o Secretaria Bilingüe y dos años de experiencia en labores secretariales. En el caso de que se requiera, dominio de un idioma.</w:t>
            </w:r>
          </w:p>
        </w:tc>
      </w:tr>
      <w:tr w:rsidR="007E0B66" w:rsidRPr="00650981" w14:paraId="07DE55C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50CD1ED" w14:textId="77777777" w:rsidR="007E0B66" w:rsidRPr="00650981" w:rsidRDefault="007E0B66" w:rsidP="00B06EAF">
            <w:pPr>
              <w:pStyle w:val="Prrafodelista"/>
              <w:numPr>
                <w:ilvl w:val="0"/>
                <w:numId w:val="27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E0B66" w:rsidRPr="00650981" w14:paraId="1415C8E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8E781B" w14:textId="77777777" w:rsidR="007E0B66" w:rsidRPr="00650981" w:rsidRDefault="007E0B66" w:rsidP="005A48EA">
            <w:pPr>
              <w:jc w:val="both"/>
              <w:textAlignment w:val="center"/>
              <w:rPr>
                <w:rFonts w:ascii="Century Gothic" w:hAnsi="Century Gothic" w:cstheme="majorHAnsi"/>
                <w:i w:val="0"/>
                <w:sz w:val="16"/>
                <w:szCs w:val="16"/>
                <w:lang w:val="es-GT"/>
              </w:rPr>
            </w:pPr>
          </w:p>
          <w:p w14:paraId="2FA28D75" w14:textId="5ADD89C6" w:rsidR="007E0B66" w:rsidRPr="00650981" w:rsidRDefault="007E0B6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Secretaria</w:t>
            </w:r>
            <w:r w:rsidR="00732478">
              <w:rPr>
                <w:rFonts w:ascii="Century Gothic" w:hAnsi="Century Gothic" w:cstheme="majorHAnsi"/>
                <w:i w:val="0"/>
                <w:sz w:val="16"/>
                <w:szCs w:val="16"/>
                <w:lang w:val="es-GT"/>
              </w:rPr>
              <w:t>.</w:t>
            </w:r>
          </w:p>
          <w:p w14:paraId="0A199FD8" w14:textId="77777777" w:rsidR="007E0B66" w:rsidRPr="00650981" w:rsidRDefault="007E0B66" w:rsidP="005A48EA">
            <w:pPr>
              <w:pStyle w:val="Prrafodelista"/>
              <w:jc w:val="both"/>
              <w:textAlignment w:val="center"/>
              <w:rPr>
                <w:rFonts w:ascii="Century Gothic" w:hAnsi="Century Gothic" w:cstheme="majorHAnsi"/>
                <w:i w:val="0"/>
                <w:sz w:val="16"/>
                <w:szCs w:val="16"/>
                <w:lang w:val="es-GT"/>
              </w:rPr>
            </w:pPr>
          </w:p>
        </w:tc>
      </w:tr>
      <w:tr w:rsidR="007E0B66" w:rsidRPr="00650981" w14:paraId="7974D07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2C84E69" w14:textId="77777777" w:rsidR="007E0B66" w:rsidRPr="00650981" w:rsidRDefault="007E0B66" w:rsidP="00B06EAF">
            <w:pPr>
              <w:pStyle w:val="Prrafodelista"/>
              <w:numPr>
                <w:ilvl w:val="0"/>
                <w:numId w:val="27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E0B66" w:rsidRPr="00650981" w14:paraId="72E0499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6F03AF" w14:textId="77777777" w:rsidR="007E0B66" w:rsidRPr="00650981" w:rsidRDefault="007E0B66" w:rsidP="005A48EA">
            <w:pPr>
              <w:jc w:val="both"/>
              <w:textAlignment w:val="center"/>
              <w:rPr>
                <w:rFonts w:ascii="Century Gothic" w:hAnsi="Century Gothic" w:cstheme="majorHAnsi"/>
                <w:i w:val="0"/>
                <w:sz w:val="16"/>
                <w:szCs w:val="16"/>
                <w:lang w:val="es-GT"/>
              </w:rPr>
            </w:pPr>
          </w:p>
          <w:p w14:paraId="6AED13EF" w14:textId="7FFB48AB"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732478">
              <w:rPr>
                <w:rFonts w:ascii="Century Gothic" w:hAnsi="Century Gothic" w:cstheme="majorHAnsi"/>
                <w:i w:val="0"/>
                <w:sz w:val="16"/>
                <w:szCs w:val="16"/>
                <w:lang w:val="es-GT"/>
              </w:rPr>
              <w:t>.</w:t>
            </w:r>
          </w:p>
          <w:p w14:paraId="24229CFB" w14:textId="77777777"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5EED050D" w14:textId="77777777"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62550651" w14:textId="77777777" w:rsidR="007E0B66" w:rsidRPr="004040C1" w:rsidRDefault="007E0B66" w:rsidP="004040C1">
            <w:pPr>
              <w:jc w:val="both"/>
              <w:textAlignment w:val="center"/>
              <w:rPr>
                <w:rFonts w:ascii="Century Gothic" w:hAnsi="Century Gothic" w:cstheme="majorHAnsi"/>
                <w:sz w:val="16"/>
                <w:szCs w:val="16"/>
                <w:lang w:val="es-GT"/>
              </w:rPr>
            </w:pPr>
          </w:p>
        </w:tc>
      </w:tr>
      <w:tr w:rsidR="007E0B66" w:rsidRPr="00650981" w14:paraId="18E93F1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174CD00" w14:textId="77777777" w:rsidR="007E0B66" w:rsidRPr="00650981" w:rsidRDefault="007E0B66" w:rsidP="00B06EAF">
            <w:pPr>
              <w:pStyle w:val="Prrafodelista"/>
              <w:numPr>
                <w:ilvl w:val="0"/>
                <w:numId w:val="271"/>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E0B66" w:rsidRPr="00650981" w14:paraId="01E08AC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24F5EB" w14:textId="661FBCDB"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732478">
              <w:rPr>
                <w:rFonts w:ascii="Century Gothic" w:hAnsi="Century Gothic" w:cstheme="majorHAnsi"/>
                <w:i w:val="0"/>
                <w:sz w:val="16"/>
                <w:szCs w:val="16"/>
                <w:lang w:val="es-GT"/>
              </w:rPr>
              <w:t>.</w:t>
            </w:r>
          </w:p>
          <w:p w14:paraId="6FFB1F8B" w14:textId="7777777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0FF61C46" w14:textId="288B9383"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732478">
              <w:rPr>
                <w:rFonts w:ascii="Century Gothic" w:hAnsi="Century Gothic" w:cstheme="majorHAnsi"/>
                <w:i w:val="0"/>
                <w:sz w:val="16"/>
                <w:szCs w:val="16"/>
                <w:lang w:val="es-GT"/>
              </w:rPr>
              <w:t>.</w:t>
            </w:r>
          </w:p>
          <w:p w14:paraId="6FA757CF" w14:textId="6A9D1DC2" w:rsidR="007E0B66" w:rsidRPr="00650981" w:rsidRDefault="007E0B66"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edacción y ortografía</w:t>
            </w:r>
            <w:r w:rsidR="00732478">
              <w:rPr>
                <w:rFonts w:ascii="Century Gothic" w:hAnsi="Century Gothic" w:cstheme="majorHAnsi"/>
                <w:i w:val="0"/>
                <w:sz w:val="16"/>
                <w:szCs w:val="16"/>
                <w:lang w:val="es-GT"/>
              </w:rPr>
              <w:t>.</w:t>
            </w:r>
          </w:p>
        </w:tc>
      </w:tr>
      <w:tr w:rsidR="007E0B66" w:rsidRPr="00650981" w14:paraId="57FFBE1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E37A69E" w14:textId="77777777" w:rsidR="007E0B66" w:rsidRPr="00650981" w:rsidRDefault="007E0B66" w:rsidP="00B06EAF">
            <w:pPr>
              <w:pStyle w:val="Prrafodelista"/>
              <w:numPr>
                <w:ilvl w:val="0"/>
                <w:numId w:val="271"/>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E0B66" w:rsidRPr="00650981" w14:paraId="31B6BC4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92C35CD" w14:textId="56382868"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732478">
              <w:rPr>
                <w:rFonts w:ascii="Century Gothic" w:hAnsi="Century Gothic" w:cstheme="majorHAnsi"/>
                <w:i w:val="0"/>
                <w:sz w:val="16"/>
                <w:szCs w:val="16"/>
                <w:lang w:val="es-GT"/>
              </w:rPr>
              <w:t>.</w:t>
            </w:r>
          </w:p>
          <w:p w14:paraId="0018AADB" w14:textId="0DA6E1FC"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732478">
              <w:rPr>
                <w:rFonts w:ascii="Century Gothic" w:hAnsi="Century Gothic" w:cstheme="majorHAnsi"/>
                <w:i w:val="0"/>
                <w:sz w:val="16"/>
                <w:szCs w:val="16"/>
                <w:lang w:val="es-GT"/>
              </w:rPr>
              <w:t>.</w:t>
            </w:r>
          </w:p>
          <w:p w14:paraId="4D5F3B92" w14:textId="43730FE6"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732478">
              <w:rPr>
                <w:rFonts w:ascii="Century Gothic" w:hAnsi="Century Gothic" w:cstheme="majorHAnsi"/>
                <w:i w:val="0"/>
                <w:sz w:val="16"/>
                <w:szCs w:val="16"/>
                <w:lang w:val="es-GT"/>
              </w:rPr>
              <w:t>.</w:t>
            </w:r>
          </w:p>
          <w:p w14:paraId="597D29BA" w14:textId="3035B689" w:rsidR="007E0B66" w:rsidRPr="00650981" w:rsidRDefault="007E0B66"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732478">
              <w:rPr>
                <w:rFonts w:ascii="Century Gothic" w:hAnsi="Century Gothic" w:cstheme="majorHAnsi"/>
                <w:i w:val="0"/>
                <w:sz w:val="16"/>
                <w:szCs w:val="16"/>
                <w:lang w:val="es-GT"/>
              </w:rPr>
              <w:t>.</w:t>
            </w:r>
          </w:p>
        </w:tc>
      </w:tr>
      <w:tr w:rsidR="007E0B66" w:rsidRPr="00650981" w14:paraId="4E407CB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62E037" w14:textId="77777777" w:rsidR="007E0B66" w:rsidRPr="00650981" w:rsidRDefault="007E0B66" w:rsidP="00B06EAF">
            <w:pPr>
              <w:pStyle w:val="Prrafodelista"/>
              <w:numPr>
                <w:ilvl w:val="0"/>
                <w:numId w:val="27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bl>
    <w:p w14:paraId="1AFC5C8F" w14:textId="17A8F287" w:rsidR="007E0B66" w:rsidRDefault="007E0B66" w:rsidP="007E0B66">
      <w:pPr>
        <w:jc w:val="both"/>
        <w:rPr>
          <w:rFonts w:ascii="Century Gothic" w:hAnsi="Century Gothic" w:cstheme="majorHAnsi"/>
          <w:b/>
          <w:sz w:val="16"/>
          <w:szCs w:val="16"/>
        </w:rPr>
      </w:pPr>
    </w:p>
    <w:p w14:paraId="476CD872" w14:textId="35B8581E" w:rsidR="00CB11F7" w:rsidRDefault="00CB11F7" w:rsidP="007E0B66">
      <w:pPr>
        <w:jc w:val="both"/>
        <w:rPr>
          <w:rFonts w:ascii="Century Gothic" w:hAnsi="Century Gothic" w:cstheme="majorHAnsi"/>
          <w:b/>
          <w:sz w:val="16"/>
          <w:szCs w:val="16"/>
        </w:rPr>
      </w:pPr>
    </w:p>
    <w:p w14:paraId="7C195468" w14:textId="72C80DFE" w:rsidR="00CB11F7" w:rsidRDefault="00CB11F7" w:rsidP="007E0B66">
      <w:pPr>
        <w:jc w:val="both"/>
        <w:rPr>
          <w:rFonts w:ascii="Century Gothic" w:hAnsi="Century Gothic" w:cstheme="majorHAnsi"/>
          <w:b/>
          <w:sz w:val="16"/>
          <w:szCs w:val="16"/>
        </w:rPr>
      </w:pPr>
    </w:p>
    <w:p w14:paraId="7FCDBEFB" w14:textId="1324B12D" w:rsidR="00CB11F7" w:rsidRDefault="00CB11F7" w:rsidP="007E0B66">
      <w:pPr>
        <w:jc w:val="both"/>
        <w:rPr>
          <w:rFonts w:ascii="Century Gothic" w:hAnsi="Century Gothic" w:cstheme="majorHAnsi"/>
          <w:b/>
          <w:sz w:val="16"/>
          <w:szCs w:val="16"/>
        </w:rPr>
      </w:pPr>
    </w:p>
    <w:p w14:paraId="01ADC6EB" w14:textId="02B4E85C" w:rsidR="00CB11F7" w:rsidRDefault="00CB11F7" w:rsidP="007E0B66">
      <w:pPr>
        <w:jc w:val="both"/>
        <w:rPr>
          <w:rFonts w:ascii="Century Gothic" w:hAnsi="Century Gothic" w:cstheme="majorHAnsi"/>
          <w:b/>
          <w:sz w:val="16"/>
          <w:szCs w:val="16"/>
        </w:rPr>
      </w:pPr>
    </w:p>
    <w:p w14:paraId="7142D3BC" w14:textId="2BC1BA9F" w:rsidR="00CB11F7" w:rsidRDefault="00CB11F7" w:rsidP="007E0B66">
      <w:pPr>
        <w:jc w:val="both"/>
        <w:rPr>
          <w:rFonts w:ascii="Century Gothic" w:hAnsi="Century Gothic" w:cstheme="majorHAnsi"/>
          <w:b/>
          <w:sz w:val="16"/>
          <w:szCs w:val="16"/>
        </w:rPr>
      </w:pPr>
    </w:p>
    <w:p w14:paraId="4221242D" w14:textId="0C75B7F4" w:rsidR="00CB11F7" w:rsidRDefault="00CB11F7" w:rsidP="007E0B66">
      <w:pPr>
        <w:jc w:val="both"/>
        <w:rPr>
          <w:rFonts w:ascii="Century Gothic" w:hAnsi="Century Gothic" w:cstheme="majorHAnsi"/>
          <w:b/>
          <w:sz w:val="16"/>
          <w:szCs w:val="16"/>
        </w:rPr>
      </w:pPr>
    </w:p>
    <w:p w14:paraId="1B1ECACF" w14:textId="07571F66" w:rsidR="00CB11F7" w:rsidRDefault="00CB11F7" w:rsidP="007E0B66">
      <w:pPr>
        <w:jc w:val="both"/>
        <w:rPr>
          <w:rFonts w:ascii="Century Gothic" w:hAnsi="Century Gothic" w:cstheme="majorHAnsi"/>
          <w:b/>
          <w:sz w:val="16"/>
          <w:szCs w:val="16"/>
        </w:rPr>
      </w:pPr>
    </w:p>
    <w:p w14:paraId="345C485F" w14:textId="535146D1" w:rsidR="00CB11F7" w:rsidRDefault="00CB11F7" w:rsidP="007E0B66">
      <w:pPr>
        <w:jc w:val="both"/>
        <w:rPr>
          <w:rFonts w:ascii="Century Gothic" w:hAnsi="Century Gothic" w:cstheme="majorHAnsi"/>
          <w:b/>
          <w:sz w:val="16"/>
          <w:szCs w:val="16"/>
        </w:rPr>
      </w:pPr>
    </w:p>
    <w:p w14:paraId="7016A5C0" w14:textId="2FE1B12F" w:rsidR="00CB11F7" w:rsidRDefault="00CB11F7" w:rsidP="007E0B66">
      <w:pPr>
        <w:jc w:val="both"/>
        <w:rPr>
          <w:rFonts w:ascii="Century Gothic" w:hAnsi="Century Gothic" w:cstheme="majorHAnsi"/>
          <w:b/>
          <w:sz w:val="16"/>
          <w:szCs w:val="16"/>
        </w:rPr>
      </w:pPr>
    </w:p>
    <w:p w14:paraId="00572A6D" w14:textId="2B033C9D" w:rsidR="00CB11F7" w:rsidRDefault="00CB11F7" w:rsidP="007E0B66">
      <w:pPr>
        <w:jc w:val="both"/>
        <w:rPr>
          <w:rFonts w:ascii="Century Gothic" w:hAnsi="Century Gothic" w:cstheme="majorHAnsi"/>
          <w:b/>
          <w:sz w:val="16"/>
          <w:szCs w:val="16"/>
        </w:rPr>
      </w:pPr>
    </w:p>
    <w:p w14:paraId="36392289" w14:textId="48EEBF48" w:rsidR="00CB11F7" w:rsidRDefault="00CB11F7" w:rsidP="007E0B66">
      <w:pPr>
        <w:jc w:val="both"/>
        <w:rPr>
          <w:rFonts w:ascii="Century Gothic" w:hAnsi="Century Gothic" w:cstheme="majorHAnsi"/>
          <w:b/>
          <w:sz w:val="16"/>
          <w:szCs w:val="16"/>
        </w:rPr>
      </w:pPr>
    </w:p>
    <w:p w14:paraId="0A2CFB03" w14:textId="7AA64AFF" w:rsidR="00CB11F7" w:rsidRDefault="00CB11F7" w:rsidP="007E0B66">
      <w:pPr>
        <w:jc w:val="both"/>
        <w:rPr>
          <w:rFonts w:ascii="Century Gothic" w:hAnsi="Century Gothic" w:cstheme="majorHAnsi"/>
          <w:b/>
          <w:sz w:val="16"/>
          <w:szCs w:val="16"/>
        </w:rPr>
      </w:pPr>
    </w:p>
    <w:p w14:paraId="58981F95" w14:textId="5F007636" w:rsidR="00CB11F7" w:rsidRDefault="00CB11F7" w:rsidP="007E0B66">
      <w:pPr>
        <w:jc w:val="both"/>
        <w:rPr>
          <w:rFonts w:ascii="Century Gothic" w:hAnsi="Century Gothic" w:cstheme="majorHAnsi"/>
          <w:b/>
          <w:sz w:val="16"/>
          <w:szCs w:val="16"/>
        </w:rPr>
      </w:pPr>
    </w:p>
    <w:p w14:paraId="2FC3E2B7" w14:textId="6E4E1250" w:rsidR="00CB11F7" w:rsidRDefault="00CB11F7" w:rsidP="007E0B66">
      <w:pPr>
        <w:jc w:val="both"/>
        <w:rPr>
          <w:rFonts w:ascii="Century Gothic" w:hAnsi="Century Gothic" w:cstheme="majorHAnsi"/>
          <w:b/>
          <w:sz w:val="16"/>
          <w:szCs w:val="16"/>
        </w:rPr>
      </w:pPr>
    </w:p>
    <w:p w14:paraId="44217967" w14:textId="77777777" w:rsidR="004040C1" w:rsidRDefault="004040C1" w:rsidP="007E0B66">
      <w:pPr>
        <w:jc w:val="both"/>
        <w:rPr>
          <w:rFonts w:ascii="Century Gothic" w:hAnsi="Century Gothic" w:cstheme="majorHAnsi"/>
          <w:b/>
          <w:sz w:val="16"/>
          <w:szCs w:val="16"/>
        </w:rPr>
      </w:pPr>
    </w:p>
    <w:p w14:paraId="2CB71EA4" w14:textId="081F3500" w:rsidR="00CB11F7" w:rsidRDefault="00CB11F7" w:rsidP="007E0B66">
      <w:pPr>
        <w:jc w:val="both"/>
        <w:rPr>
          <w:rFonts w:ascii="Century Gothic" w:hAnsi="Century Gothic" w:cstheme="majorHAnsi"/>
          <w:b/>
          <w:sz w:val="16"/>
          <w:szCs w:val="16"/>
        </w:rPr>
      </w:pPr>
    </w:p>
    <w:p w14:paraId="3040F60D" w14:textId="472C1B47" w:rsidR="00CB11F7" w:rsidRDefault="00CB11F7" w:rsidP="007E0B66">
      <w:pPr>
        <w:jc w:val="both"/>
        <w:rPr>
          <w:rFonts w:ascii="Century Gothic" w:hAnsi="Century Gothic" w:cstheme="majorHAnsi"/>
          <w:b/>
          <w:sz w:val="16"/>
          <w:szCs w:val="16"/>
        </w:rPr>
      </w:pPr>
    </w:p>
    <w:p w14:paraId="021F425F" w14:textId="77777777" w:rsidR="00CB11F7" w:rsidRPr="00650981" w:rsidRDefault="00CB11F7" w:rsidP="007E0B66">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E0B66" w:rsidRPr="00650981" w14:paraId="2B81FFE2"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E778DA6" w14:textId="77777777" w:rsidR="007E0B66" w:rsidRPr="00650981" w:rsidRDefault="007E0B66" w:rsidP="005A48EA">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SPECIALISTA DE EVALUACIÓN DE PROGRAMAS DE APOYO</w:t>
            </w:r>
          </w:p>
        </w:tc>
      </w:tr>
      <w:tr w:rsidR="007E0B66" w:rsidRPr="00650981" w14:paraId="4BBC175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5424E21" w14:textId="77777777" w:rsidR="007E0B66" w:rsidRPr="00650981" w:rsidRDefault="007E0B66" w:rsidP="00B06EAF">
            <w:pPr>
              <w:pStyle w:val="Prrafodelista"/>
              <w:numPr>
                <w:ilvl w:val="0"/>
                <w:numId w:val="267"/>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E0B66" w:rsidRPr="00650981" w14:paraId="4F47A85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9D825CC"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w:t>
            </w:r>
          </w:p>
        </w:tc>
        <w:tc>
          <w:tcPr>
            <w:tcW w:w="2452" w:type="pct"/>
            <w:tcBorders>
              <w:top w:val="single" w:sz="4" w:space="0" w:color="00B0F0"/>
            </w:tcBorders>
            <w:shd w:val="clear" w:color="auto" w:fill="auto"/>
          </w:tcPr>
          <w:p w14:paraId="442EB7A2"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10</w:t>
            </w:r>
          </w:p>
        </w:tc>
      </w:tr>
      <w:tr w:rsidR="007E0B66" w:rsidRPr="00650981" w14:paraId="2079805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B12711F"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5D8A5F5E"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7E0B66" w:rsidRPr="00650981" w14:paraId="47F8E6B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03CCE8F"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specialista de Evaluación de Programas de Apoyo</w:t>
            </w:r>
          </w:p>
        </w:tc>
        <w:tc>
          <w:tcPr>
            <w:tcW w:w="2452" w:type="pct"/>
            <w:shd w:val="clear" w:color="auto" w:fill="auto"/>
          </w:tcPr>
          <w:p w14:paraId="67CD3F0E"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E0B66" w:rsidRPr="00650981" w14:paraId="7647BEA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2B799CD"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746748" w:rsidRPr="00650981">
              <w:rPr>
                <w:rFonts w:ascii="Century Gothic" w:hAnsi="Century Gothic" w:cstheme="majorHAnsi"/>
                <w:i w:val="0"/>
                <w:sz w:val="16"/>
                <w:szCs w:val="16"/>
                <w:lang w:val="es-GT"/>
              </w:rPr>
              <w:t>Coordinador de Evaluación</w:t>
            </w:r>
          </w:p>
        </w:tc>
        <w:tc>
          <w:tcPr>
            <w:tcW w:w="2452" w:type="pct"/>
          </w:tcPr>
          <w:p w14:paraId="48942477"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E0B66" w:rsidRPr="00650981" w14:paraId="29649889"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969C2D8" w14:textId="77777777" w:rsidR="007E0B66" w:rsidRPr="00650981" w:rsidRDefault="007E0B66" w:rsidP="00B06EAF">
            <w:pPr>
              <w:pStyle w:val="Prrafodelista"/>
              <w:numPr>
                <w:ilvl w:val="0"/>
                <w:numId w:val="267"/>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E0B66" w:rsidRPr="00650981" w14:paraId="0D03A965"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33C7EDD"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profesional que consiste en analizar los resultados y elaborar informes de evaluación de los programas de apoyo.</w:t>
            </w:r>
          </w:p>
          <w:p w14:paraId="12DB9584"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19CF2454"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0864342" w14:textId="77777777" w:rsidR="007E0B66" w:rsidRPr="00650981" w:rsidRDefault="007E0B66" w:rsidP="00B06EAF">
            <w:pPr>
              <w:pStyle w:val="Prrafodelista"/>
              <w:numPr>
                <w:ilvl w:val="0"/>
                <w:numId w:val="267"/>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7E0B66" w:rsidRPr="00650981" w14:paraId="49593D6A"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AB16CD4"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nalizar los resultados generados de las evaluaciones para interpretar la información y elaborar informe para revisión del jefe inmediato superior. </w:t>
            </w:r>
          </w:p>
          <w:p w14:paraId="43A8D157"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documentos oficiales relacionados a la evaluación de los programas de apoyo.</w:t>
            </w:r>
          </w:p>
          <w:p w14:paraId="3E73C5A8"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finir los indicadores de evaluación de los programas de apoyo.</w:t>
            </w:r>
          </w:p>
          <w:p w14:paraId="7A7289B5"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Validar las propuestas de indicadores de los programas de apoyo.</w:t>
            </w:r>
          </w:p>
          <w:p w14:paraId="1719D021"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y emitir recomendación sobre los informes de evaluación o documentos de los diferentes programas de apoyo emitidas por instituciones externas o dependencias del ministerio de educación que sean referidas por la Dirección General.</w:t>
            </w:r>
          </w:p>
          <w:p w14:paraId="545240B4"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señar presentaciones de los resultados de las evaluaciones de los programas de apoyo.</w:t>
            </w:r>
          </w:p>
          <w:p w14:paraId="72891480"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jecutar las actividades descritas en los procedimientos, instructivos, guías y cualquier otro documento oficial en las que esté involucrado el puesto.  </w:t>
            </w:r>
          </w:p>
          <w:p w14:paraId="0FE46DE9" w14:textId="77777777" w:rsidR="007E0B66" w:rsidRPr="00650981" w:rsidRDefault="007E0B66" w:rsidP="00B06EAF">
            <w:pPr>
              <w:pStyle w:val="Encabezado"/>
              <w:widowControl w:val="0"/>
              <w:numPr>
                <w:ilvl w:val="0"/>
                <w:numId w:val="26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7E0B66" w:rsidRPr="00650981" w14:paraId="34CE7608"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F95E711" w14:textId="77777777" w:rsidR="007E0B66" w:rsidRPr="00650981" w:rsidRDefault="007E0B66" w:rsidP="005A48E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7E0B66" w:rsidRPr="00650981" w14:paraId="148CB8BB"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F92D84F" w14:textId="77777777" w:rsidR="007E0B66" w:rsidRPr="00650981" w:rsidRDefault="007E0B66" w:rsidP="00B06EAF">
            <w:pPr>
              <w:pStyle w:val="Encabezado"/>
              <w:widowControl w:val="0"/>
              <w:numPr>
                <w:ilvl w:val="0"/>
                <w:numId w:val="26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poner metodologías de evaluación para los programas de apoyo.</w:t>
            </w:r>
          </w:p>
          <w:p w14:paraId="6F8152DF" w14:textId="77777777" w:rsidR="007E0B66" w:rsidRPr="00650981" w:rsidRDefault="007E0B66" w:rsidP="00B06EAF">
            <w:pPr>
              <w:pStyle w:val="Encabezado"/>
              <w:widowControl w:val="0"/>
              <w:numPr>
                <w:ilvl w:val="0"/>
                <w:numId w:val="26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el diseño de instrumentos de evaluación para los programas de apoyo.</w:t>
            </w:r>
          </w:p>
          <w:p w14:paraId="4F551EBC" w14:textId="77777777" w:rsidR="007E0B66" w:rsidRPr="00650981" w:rsidRDefault="007E0B66" w:rsidP="00B06EAF">
            <w:pPr>
              <w:pStyle w:val="Encabezado"/>
              <w:widowControl w:val="0"/>
              <w:numPr>
                <w:ilvl w:val="0"/>
                <w:numId w:val="26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Formular los indicadores de acuerdo a los objetivos de los programas de apoyo.</w:t>
            </w:r>
          </w:p>
          <w:p w14:paraId="0F88F787" w14:textId="77777777" w:rsidR="007E0B66" w:rsidRPr="00650981" w:rsidRDefault="007E0B66" w:rsidP="00B06EAF">
            <w:pPr>
              <w:pStyle w:val="Encabezado"/>
              <w:widowControl w:val="0"/>
              <w:numPr>
                <w:ilvl w:val="0"/>
                <w:numId w:val="26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reuniones de socialización de resultados de estudios, programas y proyectos relacionados a los servicios de apoyo.</w:t>
            </w:r>
          </w:p>
        </w:tc>
      </w:tr>
      <w:tr w:rsidR="007E0B66" w:rsidRPr="00650981" w14:paraId="567DCF1A"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597AABB" w14:textId="77777777" w:rsidR="007E0B66" w:rsidRPr="00650981" w:rsidRDefault="007E0B66" w:rsidP="005A48E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7E0B66" w:rsidRPr="00650981" w14:paraId="168F9F25"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37F0C5C"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C09FF30" w14:textId="77777777" w:rsidR="007E0B66" w:rsidRPr="00650981" w:rsidRDefault="007E0B66" w:rsidP="00B06EAF">
            <w:pPr>
              <w:pStyle w:val="Encabezado"/>
              <w:widowControl w:val="0"/>
              <w:numPr>
                <w:ilvl w:val="0"/>
                <w:numId w:val="26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E0B66" w:rsidRPr="00650981" w14:paraId="06B83FB6"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ED90597" w14:textId="77777777" w:rsidR="007E0B66" w:rsidRPr="00650981" w:rsidRDefault="007E0B66" w:rsidP="00B06EAF">
            <w:pPr>
              <w:pStyle w:val="Prrafodelista"/>
              <w:numPr>
                <w:ilvl w:val="0"/>
                <w:numId w:val="269"/>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E0B66" w:rsidRPr="00650981" w14:paraId="34363720"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70D207"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w:t>
            </w:r>
          </w:p>
        </w:tc>
      </w:tr>
      <w:tr w:rsidR="007E0B66" w:rsidRPr="00650981" w14:paraId="1DF81DF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EEDA5A3" w14:textId="77777777" w:rsidR="007E0B66" w:rsidRPr="00650981" w:rsidRDefault="007E0B66" w:rsidP="00B06EAF">
            <w:pPr>
              <w:pStyle w:val="Prrafodelista"/>
              <w:numPr>
                <w:ilvl w:val="0"/>
                <w:numId w:val="269"/>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E0B66" w:rsidRPr="00650981" w14:paraId="4FD4F3E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A2EFC3"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7E0B66" w:rsidRPr="00650981" w14:paraId="4CA2EFB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9E3D50" w14:textId="77777777" w:rsidR="007E0B66" w:rsidRPr="00650981" w:rsidRDefault="007E0B66" w:rsidP="00B06EAF">
            <w:pPr>
              <w:pStyle w:val="Prrafodelista"/>
              <w:numPr>
                <w:ilvl w:val="0"/>
                <w:numId w:val="269"/>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E0B66" w:rsidRPr="00650981" w14:paraId="4707739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D32E87"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w:t>
            </w:r>
            <w:r w:rsidR="00746748" w:rsidRPr="00650981">
              <w:rPr>
                <w:rFonts w:ascii="Century Gothic" w:hAnsi="Century Gothic" w:cstheme="majorHAnsi"/>
                <w:i w:val="0"/>
                <w:sz w:val="16"/>
                <w:szCs w:val="16"/>
                <w:lang w:val="es-GT"/>
              </w:rPr>
              <w:t xml:space="preserve"> la Dirección de Seguimiento y Evaluación</w:t>
            </w:r>
            <w:r w:rsidRPr="00650981">
              <w:rPr>
                <w:rFonts w:ascii="Century Gothic" w:hAnsi="Century Gothic" w:cstheme="majorHAnsi"/>
                <w:i w:val="0"/>
                <w:sz w:val="16"/>
                <w:szCs w:val="16"/>
                <w:lang w:val="es-GT"/>
              </w:rPr>
              <w:t>.</w:t>
            </w:r>
          </w:p>
          <w:p w14:paraId="3DACABDD"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44A0751"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7E0B66" w:rsidRPr="00650981" w14:paraId="452A947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EA0E13" w14:textId="77777777" w:rsidR="007E0B66" w:rsidRPr="00650981" w:rsidRDefault="007E0B66" w:rsidP="00B06EAF">
            <w:pPr>
              <w:pStyle w:val="Prrafodelista"/>
              <w:numPr>
                <w:ilvl w:val="0"/>
                <w:numId w:val="269"/>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E0B66" w:rsidRPr="00650981" w14:paraId="7B5EE9C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8D8CF8"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0A65B860"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7E0B66" w:rsidRPr="00650981" w14:paraId="4C3FF6D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33B6C43"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19B4E849"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7E0B66" w:rsidRPr="00650981" w14:paraId="6CD58D8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EE4B8F" w14:textId="77777777" w:rsidR="007E0B66" w:rsidRPr="00650981" w:rsidRDefault="007E0B66" w:rsidP="00B06EAF">
            <w:pPr>
              <w:pStyle w:val="Prrafodelista"/>
              <w:numPr>
                <w:ilvl w:val="0"/>
                <w:numId w:val="269"/>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E0B66" w:rsidRPr="00650981" w14:paraId="00F8DFC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A3796A" w14:textId="342200B0"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D269EE">
              <w:rPr>
                <w:rFonts w:ascii="Century Gothic" w:hAnsi="Century Gothic" w:cstheme="majorHAnsi"/>
                <w:i w:val="0"/>
                <w:sz w:val="16"/>
                <w:szCs w:val="16"/>
                <w:lang w:val="es-GT"/>
              </w:rPr>
              <w:t>.</w:t>
            </w:r>
          </w:p>
          <w:p w14:paraId="3575BDA3" w14:textId="62B0CFD5"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49459B9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6AE56D2" w14:textId="77777777" w:rsidR="007E0B66" w:rsidRPr="00650981" w:rsidRDefault="007E0B66" w:rsidP="00B06EAF">
            <w:pPr>
              <w:pStyle w:val="Prrafodelista"/>
              <w:numPr>
                <w:ilvl w:val="0"/>
                <w:numId w:val="269"/>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E0B66" w:rsidRPr="00650981" w14:paraId="55070C8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E6EEB57" w14:textId="17811F68"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D269EE">
              <w:rPr>
                <w:rFonts w:ascii="Century Gothic" w:hAnsi="Century Gothic" w:cstheme="majorHAnsi"/>
                <w:i w:val="0"/>
                <w:sz w:val="16"/>
                <w:szCs w:val="16"/>
                <w:lang w:val="es-GT"/>
              </w:rPr>
              <w:t>.</w:t>
            </w:r>
          </w:p>
          <w:p w14:paraId="50472945"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B4753B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78E71F" w14:textId="77777777" w:rsidR="007E0B66" w:rsidRPr="00650981" w:rsidRDefault="007E0B66" w:rsidP="00B06EAF">
            <w:pPr>
              <w:pStyle w:val="Prrafodelista"/>
              <w:numPr>
                <w:ilvl w:val="0"/>
                <w:numId w:val="269"/>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7E0B66" w:rsidRPr="00650981" w14:paraId="63B6D89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62BFC9"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19645FFB"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3AC2F17B"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E0B66" w:rsidRPr="00650981" w14:paraId="3247169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8A0220C" w14:textId="77777777" w:rsidR="007E0B66" w:rsidRPr="00650981" w:rsidRDefault="007E0B66" w:rsidP="00B06EAF">
            <w:pPr>
              <w:pStyle w:val="Prrafodelista"/>
              <w:numPr>
                <w:ilvl w:val="0"/>
                <w:numId w:val="269"/>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E0B66" w:rsidRPr="00650981" w14:paraId="1C253FC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3AEFAE"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Llamada del jefe </w:t>
            </w:r>
            <w:r w:rsidR="00746748" w:rsidRPr="00650981">
              <w:rPr>
                <w:rFonts w:ascii="Century Gothic" w:hAnsi="Century Gothic" w:cstheme="majorHAnsi"/>
                <w:i w:val="0"/>
                <w:sz w:val="16"/>
                <w:szCs w:val="16"/>
                <w:lang w:val="es-GT"/>
              </w:rPr>
              <w:t xml:space="preserve">inmediato </w:t>
            </w:r>
            <w:r w:rsidRPr="00650981">
              <w:rPr>
                <w:rFonts w:ascii="Century Gothic" w:hAnsi="Century Gothic" w:cstheme="majorHAnsi"/>
                <w:i w:val="0"/>
                <w:sz w:val="16"/>
                <w:szCs w:val="16"/>
                <w:lang w:val="es-GT"/>
              </w:rPr>
              <w:t>por incumplimiento de plazos, acciones tardías ante hechos evidenciados, iniciación de un proceso disciplinario.</w:t>
            </w:r>
          </w:p>
          <w:p w14:paraId="2C09C8F8"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0E6F9528"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69B9E8CF"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60D15A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C0C11A0" w14:textId="77777777" w:rsidR="007E0B66" w:rsidRPr="00650981" w:rsidRDefault="007E0B66" w:rsidP="00B06EAF">
            <w:pPr>
              <w:pStyle w:val="Prrafodelista"/>
              <w:numPr>
                <w:ilvl w:val="0"/>
                <w:numId w:val="269"/>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E0B66" w:rsidRPr="00650981" w14:paraId="041DAB32" w14:textId="77777777" w:rsidTr="005A48EA">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F0431B5"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EF3D3A1"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1B0AB064"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7E0B66" w:rsidRPr="00650981" w14:paraId="63B3E972" w14:textId="77777777" w:rsidTr="005A48EA">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3D5FD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A92FB00"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7E0B66" w:rsidRPr="00650981" w14:paraId="589924A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80F9378" w14:textId="77777777" w:rsidR="007E0B66" w:rsidRPr="00650981" w:rsidRDefault="007E0B66" w:rsidP="005A48E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E0B66" w:rsidRPr="00650981" w14:paraId="3C62D3B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62108FF" w14:textId="77777777" w:rsidR="007E0B66" w:rsidRPr="00650981" w:rsidRDefault="007E0B66" w:rsidP="00B06EAF">
            <w:pPr>
              <w:pStyle w:val="Prrafodelista"/>
              <w:numPr>
                <w:ilvl w:val="0"/>
                <w:numId w:val="269"/>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E0B66" w:rsidRPr="00650981" w14:paraId="076B926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65FD17E"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4F49E5A"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y ser colegiado activo.</w:t>
            </w:r>
          </w:p>
        </w:tc>
      </w:tr>
      <w:tr w:rsidR="007E0B66" w:rsidRPr="00650981" w14:paraId="39F5E05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4DD2E1F"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43F42E2" w14:textId="77777777" w:rsidR="007E0B66" w:rsidRPr="00650981" w:rsidRDefault="007E0B6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w:t>
            </w:r>
          </w:p>
        </w:tc>
      </w:tr>
      <w:tr w:rsidR="007E0B66" w:rsidRPr="00650981" w14:paraId="5832FA2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8AB8C52" w14:textId="77777777" w:rsidR="007E0B66" w:rsidRPr="00650981" w:rsidRDefault="007E0B66" w:rsidP="00B06EAF">
            <w:pPr>
              <w:pStyle w:val="Prrafodelista"/>
              <w:numPr>
                <w:ilvl w:val="0"/>
                <w:numId w:val="269"/>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E0B66" w:rsidRPr="00650981" w14:paraId="0509853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B3BE9A" w14:textId="77777777" w:rsidR="007E0B66" w:rsidRPr="00650981" w:rsidRDefault="007E0B66" w:rsidP="005A48EA">
            <w:pPr>
              <w:jc w:val="both"/>
              <w:textAlignment w:val="center"/>
              <w:rPr>
                <w:rFonts w:ascii="Century Gothic" w:hAnsi="Century Gothic" w:cstheme="majorHAnsi"/>
                <w:i w:val="0"/>
                <w:sz w:val="16"/>
                <w:szCs w:val="16"/>
                <w:lang w:val="es-GT"/>
              </w:rPr>
            </w:pPr>
          </w:p>
          <w:p w14:paraId="28A3ED44" w14:textId="0F9A3B9C" w:rsidR="007E0B66" w:rsidRPr="00650981" w:rsidRDefault="007E0B6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Economista</w:t>
            </w:r>
            <w:r w:rsidR="00D269EE">
              <w:rPr>
                <w:rFonts w:ascii="Century Gothic" w:hAnsi="Century Gothic" w:cstheme="majorHAnsi"/>
                <w:i w:val="0"/>
                <w:iCs w:val="0"/>
                <w:sz w:val="16"/>
                <w:szCs w:val="16"/>
                <w:lang w:val="es-GT"/>
              </w:rPr>
              <w:t>.</w:t>
            </w:r>
          </w:p>
          <w:p w14:paraId="33D222F2" w14:textId="4F9E867D" w:rsidR="007E0B66" w:rsidRPr="00650981" w:rsidRDefault="007E0B6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Investigador</w:t>
            </w:r>
            <w:r w:rsidR="00D269EE">
              <w:rPr>
                <w:rFonts w:ascii="Century Gothic" w:hAnsi="Century Gothic" w:cstheme="majorHAnsi"/>
                <w:i w:val="0"/>
                <w:iCs w:val="0"/>
                <w:sz w:val="16"/>
                <w:szCs w:val="16"/>
                <w:lang w:val="es-GT"/>
              </w:rPr>
              <w:t>.</w:t>
            </w:r>
          </w:p>
          <w:p w14:paraId="1F935E34" w14:textId="2AED8D1D" w:rsidR="007E0B66" w:rsidRPr="00650981" w:rsidRDefault="007E0B6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Matemático</w:t>
            </w:r>
            <w:r w:rsidR="00D269EE">
              <w:rPr>
                <w:rFonts w:ascii="Century Gothic" w:hAnsi="Century Gothic" w:cstheme="majorHAnsi"/>
                <w:i w:val="0"/>
                <w:iCs w:val="0"/>
                <w:sz w:val="16"/>
                <w:szCs w:val="16"/>
                <w:lang w:val="es-GT"/>
              </w:rPr>
              <w:t>.</w:t>
            </w:r>
          </w:p>
          <w:p w14:paraId="7391C4E2" w14:textId="764B6946" w:rsidR="007E0B66" w:rsidRPr="00650981" w:rsidRDefault="007E0B6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Administración Educativa</w:t>
            </w:r>
            <w:r w:rsidR="00D269EE">
              <w:rPr>
                <w:rFonts w:ascii="Century Gothic" w:hAnsi="Century Gothic" w:cstheme="majorHAnsi"/>
                <w:i w:val="0"/>
                <w:iCs w:val="0"/>
                <w:sz w:val="16"/>
                <w:szCs w:val="16"/>
                <w:lang w:val="es-GT"/>
              </w:rPr>
              <w:t>.</w:t>
            </w:r>
          </w:p>
          <w:p w14:paraId="3A3B03B2"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ACA6F9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48D96F" w14:textId="77777777" w:rsidR="007E0B66" w:rsidRPr="00650981" w:rsidRDefault="007E0B66" w:rsidP="00B06EAF">
            <w:pPr>
              <w:pStyle w:val="Prrafodelista"/>
              <w:numPr>
                <w:ilvl w:val="0"/>
                <w:numId w:val="269"/>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E0B66" w:rsidRPr="00650981" w14:paraId="37FD2F3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27956D" w14:textId="77777777" w:rsidR="007E0B66" w:rsidRPr="00650981" w:rsidRDefault="007E0B66" w:rsidP="005A48EA">
            <w:pPr>
              <w:jc w:val="both"/>
              <w:textAlignment w:val="center"/>
              <w:rPr>
                <w:rFonts w:ascii="Century Gothic" w:hAnsi="Century Gothic" w:cstheme="majorHAnsi"/>
                <w:i w:val="0"/>
                <w:sz w:val="16"/>
                <w:szCs w:val="16"/>
                <w:lang w:val="es-GT"/>
              </w:rPr>
            </w:pPr>
          </w:p>
          <w:p w14:paraId="409C3876" w14:textId="3AB22BE8"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D269EE">
              <w:rPr>
                <w:rFonts w:ascii="Century Gothic" w:hAnsi="Century Gothic" w:cstheme="majorHAnsi"/>
                <w:i w:val="0"/>
                <w:sz w:val="16"/>
                <w:szCs w:val="16"/>
                <w:lang w:val="es-GT"/>
              </w:rPr>
              <w:t>.</w:t>
            </w:r>
          </w:p>
          <w:p w14:paraId="442ED3BE" w14:textId="604B2F08"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r w:rsidR="00D269EE">
              <w:rPr>
                <w:rFonts w:ascii="Century Gothic" w:hAnsi="Century Gothic" w:cstheme="majorHAnsi"/>
                <w:i w:val="0"/>
                <w:sz w:val="16"/>
                <w:szCs w:val="16"/>
                <w:lang w:val="es-GT"/>
              </w:rPr>
              <w:t>.</w:t>
            </w:r>
          </w:p>
          <w:p w14:paraId="537E07CC" w14:textId="3672A9C5"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de información</w:t>
            </w:r>
            <w:r w:rsidR="00D269EE">
              <w:rPr>
                <w:rFonts w:ascii="Century Gothic" w:hAnsi="Century Gothic" w:cstheme="majorHAnsi"/>
                <w:i w:val="0"/>
                <w:sz w:val="16"/>
                <w:szCs w:val="16"/>
                <w:lang w:val="es-GT"/>
              </w:rPr>
              <w:t>.</w:t>
            </w:r>
          </w:p>
          <w:p w14:paraId="24FE0CE8" w14:textId="3F58383F"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tadística</w:t>
            </w:r>
            <w:r w:rsidR="00D269EE">
              <w:rPr>
                <w:rFonts w:ascii="Century Gothic" w:hAnsi="Century Gothic" w:cstheme="majorHAnsi"/>
                <w:i w:val="0"/>
                <w:sz w:val="16"/>
                <w:szCs w:val="16"/>
                <w:lang w:val="es-GT"/>
              </w:rPr>
              <w:t>.</w:t>
            </w:r>
          </w:p>
          <w:p w14:paraId="4141D40F" w14:textId="67E7BF15"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vestigación Educativa</w:t>
            </w:r>
            <w:r w:rsidR="00D269EE">
              <w:rPr>
                <w:rFonts w:ascii="Century Gothic" w:hAnsi="Century Gothic" w:cstheme="majorHAnsi"/>
                <w:i w:val="0"/>
                <w:sz w:val="16"/>
                <w:szCs w:val="16"/>
                <w:lang w:val="es-GT"/>
              </w:rPr>
              <w:t>.</w:t>
            </w:r>
          </w:p>
          <w:p w14:paraId="2CB1B1C2" w14:textId="77777777" w:rsidR="007E0B66" w:rsidRPr="004040C1" w:rsidRDefault="007E0B66" w:rsidP="004040C1">
            <w:pPr>
              <w:jc w:val="both"/>
              <w:textAlignment w:val="center"/>
              <w:rPr>
                <w:rFonts w:ascii="Century Gothic" w:hAnsi="Century Gothic" w:cstheme="majorHAnsi"/>
                <w:sz w:val="16"/>
                <w:szCs w:val="16"/>
                <w:lang w:val="es-GT"/>
              </w:rPr>
            </w:pPr>
          </w:p>
        </w:tc>
      </w:tr>
      <w:tr w:rsidR="007E0B66" w:rsidRPr="00650981" w14:paraId="7044833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7089B8F" w14:textId="77777777" w:rsidR="007E0B66" w:rsidRPr="00650981" w:rsidRDefault="007E0B66" w:rsidP="00B06EAF">
            <w:pPr>
              <w:pStyle w:val="Prrafodelista"/>
              <w:numPr>
                <w:ilvl w:val="0"/>
                <w:numId w:val="269"/>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E0B66" w:rsidRPr="00650981" w14:paraId="3C3BA42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6B56D0" w14:textId="409A84A3"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D269EE">
              <w:rPr>
                <w:rFonts w:ascii="Century Gothic" w:hAnsi="Century Gothic" w:cstheme="majorHAnsi"/>
                <w:i w:val="0"/>
                <w:sz w:val="16"/>
                <w:szCs w:val="16"/>
                <w:lang w:val="es-GT"/>
              </w:rPr>
              <w:t>.</w:t>
            </w:r>
          </w:p>
          <w:p w14:paraId="23EE1E17" w14:textId="02DF2C4C"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D269EE">
              <w:rPr>
                <w:rFonts w:ascii="Century Gothic" w:hAnsi="Century Gothic" w:cstheme="majorHAnsi"/>
                <w:i w:val="0"/>
                <w:sz w:val="16"/>
                <w:szCs w:val="16"/>
                <w:lang w:val="es-GT"/>
              </w:rPr>
              <w:t>.</w:t>
            </w:r>
          </w:p>
          <w:p w14:paraId="01051880" w14:textId="7777777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B898632" w14:textId="46B3133C"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D269EE">
              <w:rPr>
                <w:rFonts w:ascii="Century Gothic" w:hAnsi="Century Gothic" w:cstheme="majorHAnsi"/>
                <w:i w:val="0"/>
                <w:sz w:val="16"/>
                <w:szCs w:val="16"/>
                <w:lang w:val="es-GT"/>
              </w:rPr>
              <w:t>.</w:t>
            </w:r>
          </w:p>
          <w:p w14:paraId="25EDFFA3" w14:textId="5EF5C468"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alítico</w:t>
            </w:r>
            <w:r w:rsidR="00D269EE">
              <w:rPr>
                <w:rFonts w:ascii="Century Gothic" w:hAnsi="Century Gothic" w:cstheme="majorHAnsi"/>
                <w:i w:val="0"/>
                <w:sz w:val="16"/>
                <w:szCs w:val="16"/>
                <w:lang w:val="es-GT"/>
              </w:rPr>
              <w:t>.</w:t>
            </w:r>
          </w:p>
          <w:p w14:paraId="3674DC7E" w14:textId="77777777" w:rsidR="007E0B66" w:rsidRPr="00650981" w:rsidRDefault="007E0B66" w:rsidP="005A48EA">
            <w:pPr>
              <w:pStyle w:val="Prrafodelista"/>
              <w:jc w:val="both"/>
              <w:textAlignment w:val="center"/>
              <w:rPr>
                <w:rFonts w:ascii="Century Gothic" w:hAnsi="Century Gothic" w:cstheme="majorHAnsi"/>
                <w:i w:val="0"/>
                <w:color w:val="FF0000"/>
                <w:sz w:val="16"/>
                <w:szCs w:val="16"/>
                <w:lang w:val="es-GT"/>
              </w:rPr>
            </w:pPr>
          </w:p>
        </w:tc>
      </w:tr>
      <w:tr w:rsidR="007E0B66" w:rsidRPr="00650981" w14:paraId="79E6092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715C9A8" w14:textId="77777777" w:rsidR="007E0B66" w:rsidRPr="00650981" w:rsidRDefault="007E0B66" w:rsidP="00B06EAF">
            <w:pPr>
              <w:pStyle w:val="Prrafodelista"/>
              <w:numPr>
                <w:ilvl w:val="0"/>
                <w:numId w:val="269"/>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E0B66" w:rsidRPr="00650981" w14:paraId="30D5EE3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8FAC058" w14:textId="2EA768D5"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D269EE">
              <w:rPr>
                <w:rFonts w:ascii="Century Gothic" w:hAnsi="Century Gothic" w:cstheme="majorHAnsi"/>
                <w:i w:val="0"/>
                <w:sz w:val="16"/>
                <w:szCs w:val="16"/>
                <w:lang w:val="es-GT"/>
              </w:rPr>
              <w:t>.</w:t>
            </w:r>
          </w:p>
          <w:p w14:paraId="16B19E0D" w14:textId="676D7C6F"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D269EE">
              <w:rPr>
                <w:rFonts w:ascii="Century Gothic" w:hAnsi="Century Gothic" w:cstheme="majorHAnsi"/>
                <w:i w:val="0"/>
                <w:sz w:val="16"/>
                <w:szCs w:val="16"/>
                <w:lang w:val="es-GT"/>
              </w:rPr>
              <w:t>.</w:t>
            </w:r>
          </w:p>
          <w:p w14:paraId="37092766" w14:textId="6E4B8BFB"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D269EE">
              <w:rPr>
                <w:rFonts w:ascii="Century Gothic" w:hAnsi="Century Gothic" w:cstheme="majorHAnsi"/>
                <w:i w:val="0"/>
                <w:sz w:val="16"/>
                <w:szCs w:val="16"/>
                <w:lang w:val="es-GT"/>
              </w:rPr>
              <w:t>.</w:t>
            </w:r>
          </w:p>
          <w:p w14:paraId="75394340"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00912C4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210A34" w14:textId="77777777" w:rsidR="007E0B66" w:rsidRPr="00650981" w:rsidRDefault="007E0B66" w:rsidP="00B06EAF">
            <w:pPr>
              <w:pStyle w:val="Prrafodelista"/>
              <w:numPr>
                <w:ilvl w:val="0"/>
                <w:numId w:val="269"/>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7E0B66" w:rsidRPr="00650981" w14:paraId="34F8CB6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5C9342" w14:textId="77777777" w:rsidR="007E0B66" w:rsidRPr="00650981" w:rsidRDefault="007E0B66" w:rsidP="005A48EA">
            <w:pPr>
              <w:jc w:val="both"/>
              <w:textAlignment w:val="center"/>
              <w:rPr>
                <w:rFonts w:ascii="Century Gothic" w:hAnsi="Century Gothic" w:cstheme="majorHAnsi"/>
                <w:i w:val="0"/>
                <w:sz w:val="16"/>
                <w:szCs w:val="16"/>
                <w:lang w:val="es-GT"/>
              </w:rPr>
            </w:pPr>
          </w:p>
          <w:p w14:paraId="668A214B"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5C2C2923" w14:textId="77777777" w:rsidR="007E0B66" w:rsidRPr="00650981" w:rsidRDefault="007E0B66" w:rsidP="005A48EA">
            <w:pPr>
              <w:jc w:val="both"/>
              <w:textAlignment w:val="center"/>
              <w:rPr>
                <w:rFonts w:ascii="Century Gothic" w:hAnsi="Century Gothic" w:cstheme="majorHAnsi"/>
                <w:i w:val="0"/>
                <w:sz w:val="16"/>
                <w:szCs w:val="16"/>
                <w:lang w:val="es-GT"/>
              </w:rPr>
            </w:pPr>
          </w:p>
          <w:p w14:paraId="25331D53" w14:textId="77777777" w:rsidR="007E0B66" w:rsidRPr="00650981" w:rsidRDefault="007E0B66" w:rsidP="005A48EA">
            <w:pPr>
              <w:jc w:val="both"/>
              <w:textAlignment w:val="center"/>
              <w:rPr>
                <w:rFonts w:ascii="Century Gothic" w:hAnsi="Century Gothic" w:cstheme="majorHAnsi"/>
                <w:i w:val="0"/>
                <w:sz w:val="16"/>
                <w:szCs w:val="16"/>
                <w:lang w:val="es-GT"/>
              </w:rPr>
            </w:pPr>
          </w:p>
        </w:tc>
      </w:tr>
    </w:tbl>
    <w:p w14:paraId="47A0D902" w14:textId="77777777" w:rsidR="007E0B66" w:rsidRPr="00650981" w:rsidRDefault="007E0B66" w:rsidP="007E0B66">
      <w:pPr>
        <w:jc w:val="both"/>
        <w:rPr>
          <w:rFonts w:ascii="Century Gothic" w:hAnsi="Century Gothic" w:cstheme="majorHAnsi"/>
          <w:b/>
          <w:sz w:val="16"/>
          <w:szCs w:val="16"/>
        </w:rPr>
      </w:pPr>
    </w:p>
    <w:p w14:paraId="00B1F55A" w14:textId="0441E63F" w:rsidR="00636620" w:rsidRDefault="00636620" w:rsidP="007E0B66">
      <w:pPr>
        <w:jc w:val="both"/>
        <w:rPr>
          <w:rFonts w:ascii="Century Gothic" w:hAnsi="Century Gothic" w:cstheme="majorHAnsi"/>
          <w:b/>
          <w:sz w:val="16"/>
          <w:szCs w:val="16"/>
        </w:rPr>
      </w:pPr>
    </w:p>
    <w:p w14:paraId="6F2AA70C" w14:textId="525775FA" w:rsidR="00CB11F7" w:rsidRDefault="00CB11F7" w:rsidP="007E0B66">
      <w:pPr>
        <w:jc w:val="both"/>
        <w:rPr>
          <w:rFonts w:ascii="Century Gothic" w:hAnsi="Century Gothic" w:cstheme="majorHAnsi"/>
          <w:b/>
          <w:sz w:val="16"/>
          <w:szCs w:val="16"/>
        </w:rPr>
      </w:pPr>
    </w:p>
    <w:p w14:paraId="0055E7D8" w14:textId="26222720" w:rsidR="00CB11F7" w:rsidRDefault="00CB11F7" w:rsidP="007E0B66">
      <w:pPr>
        <w:jc w:val="both"/>
        <w:rPr>
          <w:rFonts w:ascii="Century Gothic" w:hAnsi="Century Gothic" w:cstheme="majorHAnsi"/>
          <w:b/>
          <w:sz w:val="16"/>
          <w:szCs w:val="16"/>
        </w:rPr>
      </w:pPr>
    </w:p>
    <w:p w14:paraId="0743CBAC" w14:textId="77777777" w:rsidR="004040C1" w:rsidRDefault="004040C1" w:rsidP="007E0B66">
      <w:pPr>
        <w:jc w:val="both"/>
        <w:rPr>
          <w:rFonts w:ascii="Century Gothic" w:hAnsi="Century Gothic" w:cstheme="majorHAnsi"/>
          <w:b/>
          <w:sz w:val="16"/>
          <w:szCs w:val="16"/>
        </w:rPr>
      </w:pPr>
    </w:p>
    <w:p w14:paraId="30815F34" w14:textId="6E2E2661" w:rsidR="00CB11F7" w:rsidRDefault="00CB11F7" w:rsidP="007E0B66">
      <w:pPr>
        <w:jc w:val="both"/>
        <w:rPr>
          <w:rFonts w:ascii="Century Gothic" w:hAnsi="Century Gothic" w:cstheme="majorHAnsi"/>
          <w:b/>
          <w:sz w:val="16"/>
          <w:szCs w:val="16"/>
        </w:rPr>
      </w:pPr>
    </w:p>
    <w:p w14:paraId="7B8344EE" w14:textId="16C89A10" w:rsidR="00CB11F7" w:rsidRDefault="00CB11F7" w:rsidP="007E0B66">
      <w:pPr>
        <w:jc w:val="both"/>
        <w:rPr>
          <w:rFonts w:ascii="Century Gothic" w:hAnsi="Century Gothic" w:cstheme="majorHAnsi"/>
          <w:b/>
          <w:sz w:val="16"/>
          <w:szCs w:val="16"/>
        </w:rPr>
      </w:pPr>
    </w:p>
    <w:p w14:paraId="28CB1687" w14:textId="77777777" w:rsidR="008F2030" w:rsidRPr="00650981" w:rsidRDefault="008F2030" w:rsidP="007E0B66">
      <w:pPr>
        <w:jc w:val="both"/>
        <w:rPr>
          <w:rFonts w:ascii="Century Gothic" w:hAnsi="Century Gothic" w:cstheme="majorHAnsi"/>
          <w:b/>
          <w:sz w:val="16"/>
          <w:szCs w:val="16"/>
        </w:rPr>
      </w:pPr>
    </w:p>
    <w:p w14:paraId="461E2615" w14:textId="77777777" w:rsidR="00636620" w:rsidRPr="00650981" w:rsidRDefault="00636620" w:rsidP="007E0B66">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E0B66" w:rsidRPr="00650981" w14:paraId="78F57810"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DA7C9CD" w14:textId="77777777" w:rsidR="007E0B66" w:rsidRPr="00650981" w:rsidRDefault="00794DBD" w:rsidP="005A48EA">
            <w:pPr>
              <w:jc w:val="center"/>
              <w:textAlignment w:val="center"/>
              <w:rPr>
                <w:rFonts w:ascii="Century Gothic" w:hAnsi="Century Gothic" w:cstheme="majorHAnsi"/>
                <w:i w:val="0"/>
                <w:sz w:val="16"/>
                <w:szCs w:val="16"/>
                <w:lang w:val="es-GT"/>
              </w:rPr>
            </w:pPr>
            <w:bookmarkStart w:id="7" w:name="_Hlk151325948"/>
            <w:r w:rsidRPr="008F2030">
              <w:rPr>
                <w:rFonts w:ascii="Century Gothic" w:hAnsi="Century Gothic" w:cstheme="majorHAnsi"/>
                <w:i w:val="0"/>
                <w:sz w:val="16"/>
                <w:szCs w:val="16"/>
                <w:lang w:val="es-GT"/>
              </w:rPr>
              <w:lastRenderedPageBreak/>
              <w:t>ENCARGADO DE</w:t>
            </w:r>
            <w:r w:rsidRPr="00650981">
              <w:rPr>
                <w:rFonts w:ascii="Century Gothic" w:hAnsi="Century Gothic" w:cstheme="majorHAnsi"/>
                <w:i w:val="0"/>
                <w:sz w:val="16"/>
                <w:szCs w:val="16"/>
                <w:lang w:val="es-GT"/>
              </w:rPr>
              <w:t xml:space="preserve"> EVALUACIÓN DE LOS PROGRAMAS DE APOYO</w:t>
            </w:r>
          </w:p>
        </w:tc>
      </w:tr>
      <w:tr w:rsidR="007E0B66" w:rsidRPr="00650981" w14:paraId="735BEE5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C0BFFA9" w14:textId="77777777" w:rsidR="007E0B66" w:rsidRPr="00650981" w:rsidRDefault="007E0B66" w:rsidP="00B06EAF">
            <w:pPr>
              <w:pStyle w:val="Prrafodelista"/>
              <w:numPr>
                <w:ilvl w:val="0"/>
                <w:numId w:val="272"/>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E0B66" w:rsidRPr="00650981" w14:paraId="5F3A680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8D3EB8E"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I</w:t>
            </w:r>
          </w:p>
        </w:tc>
        <w:tc>
          <w:tcPr>
            <w:tcW w:w="2452" w:type="pct"/>
            <w:tcBorders>
              <w:top w:val="single" w:sz="4" w:space="0" w:color="00B0F0"/>
            </w:tcBorders>
            <w:shd w:val="clear" w:color="auto" w:fill="auto"/>
          </w:tcPr>
          <w:p w14:paraId="65007FF9"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20</w:t>
            </w:r>
          </w:p>
        </w:tc>
      </w:tr>
      <w:tr w:rsidR="007E0B66" w:rsidRPr="00650981" w14:paraId="1DC3F67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EB6601C"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r w:rsidR="00B9020B" w:rsidRPr="00650981">
              <w:rPr>
                <w:rFonts w:ascii="Century Gothic" w:hAnsi="Century Gothic" w:cstheme="majorHAnsi"/>
                <w:i w:val="0"/>
                <w:sz w:val="16"/>
                <w:szCs w:val="16"/>
                <w:lang w:val="es-GT"/>
              </w:rPr>
              <w:t xml:space="preserve">, </w:t>
            </w:r>
          </w:p>
        </w:tc>
        <w:tc>
          <w:tcPr>
            <w:tcW w:w="2452" w:type="pct"/>
            <w:tcBorders>
              <w:bottom w:val="single" w:sz="4" w:space="0" w:color="00B0F0"/>
            </w:tcBorders>
          </w:tcPr>
          <w:p w14:paraId="15920484"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7E0B66" w:rsidRPr="00650981" w14:paraId="33BE4BD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1D3547B"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w:t>
            </w:r>
            <w:r w:rsidR="00794DBD" w:rsidRPr="00650981">
              <w:rPr>
                <w:rFonts w:ascii="Century Gothic" w:hAnsi="Century Gothic" w:cstheme="majorHAnsi"/>
                <w:i w:val="0"/>
                <w:sz w:val="16"/>
                <w:szCs w:val="16"/>
                <w:lang w:val="es-GT"/>
              </w:rPr>
              <w:t>Encargado de Evaluación de los Programas de Apoyo</w:t>
            </w:r>
          </w:p>
        </w:tc>
        <w:tc>
          <w:tcPr>
            <w:tcW w:w="2452" w:type="pct"/>
            <w:shd w:val="clear" w:color="auto" w:fill="auto"/>
          </w:tcPr>
          <w:p w14:paraId="235CA1F7"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7E0B66" w:rsidRPr="00650981" w14:paraId="42B454F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66F3531"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794DBD" w:rsidRPr="00650981">
              <w:rPr>
                <w:rFonts w:ascii="Century Gothic" w:hAnsi="Century Gothic" w:cstheme="majorHAnsi"/>
                <w:i w:val="0"/>
                <w:sz w:val="16"/>
                <w:szCs w:val="16"/>
                <w:lang w:val="es-GT"/>
              </w:rPr>
              <w:t>Coordinador de Evaluación</w:t>
            </w:r>
          </w:p>
        </w:tc>
        <w:tc>
          <w:tcPr>
            <w:tcW w:w="2452" w:type="pct"/>
          </w:tcPr>
          <w:p w14:paraId="13586F59"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Asistent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E0B66" w:rsidRPr="00650981" w14:paraId="6C85CFE1"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B2B7074" w14:textId="77777777" w:rsidR="007E0B66" w:rsidRPr="00650981" w:rsidRDefault="007E0B66" w:rsidP="00B06EAF">
            <w:pPr>
              <w:pStyle w:val="Prrafodelista"/>
              <w:numPr>
                <w:ilvl w:val="0"/>
                <w:numId w:val="272"/>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E0B66" w:rsidRPr="00650981" w14:paraId="04415357"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484DE5A"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profesional que consiste en coordinar y supervisar las actividades que realiza el equipo en los procesos técnicos para la evaluación de los programas de apoyo.</w:t>
            </w:r>
          </w:p>
          <w:p w14:paraId="58530706"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43BE0EAA"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926E222" w14:textId="77777777" w:rsidR="007E0B66" w:rsidRPr="00650981" w:rsidRDefault="007E0B66" w:rsidP="00B06EAF">
            <w:pPr>
              <w:pStyle w:val="Prrafodelista"/>
              <w:numPr>
                <w:ilvl w:val="0"/>
                <w:numId w:val="272"/>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7E0B66" w:rsidRPr="00650981" w14:paraId="45CD8CCD"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D456134"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actividades del personal a su cargo para la realización de los procesos técnicos de evaluación de los programas de apoyo.</w:t>
            </w:r>
          </w:p>
          <w:p w14:paraId="19AEF2BE"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Implementar mecanismos de recolección de datos y metodología con la dirección responsable de los procesos de evaluación.</w:t>
            </w:r>
          </w:p>
          <w:p w14:paraId="67A31765"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os datos e información generada por el personal a su cargo.</w:t>
            </w:r>
          </w:p>
          <w:p w14:paraId="76C57C9E"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Supervisar las tareas asignadas al personal a su cargo estableciendo metas para lograr los objetivos d</w:t>
            </w:r>
            <w:r w:rsidR="004B49A3" w:rsidRPr="00650981">
              <w:rPr>
                <w:rFonts w:ascii="Century Gothic" w:hAnsi="Century Gothic" w:cstheme="majorHAnsi"/>
                <w:i w:val="0"/>
                <w:sz w:val="16"/>
                <w:szCs w:val="16"/>
                <w:lang w:val="es-GT" w:bidi="ar"/>
              </w:rPr>
              <w:t>e la coordinación</w:t>
            </w:r>
            <w:r w:rsidRPr="00650981">
              <w:rPr>
                <w:rFonts w:ascii="Century Gothic" w:hAnsi="Century Gothic" w:cstheme="majorHAnsi"/>
                <w:i w:val="0"/>
                <w:sz w:val="16"/>
                <w:szCs w:val="16"/>
                <w:lang w:val="es-GT" w:bidi="ar"/>
              </w:rPr>
              <w:t>.</w:t>
            </w:r>
          </w:p>
          <w:p w14:paraId="114AAE11"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informes de las tareas realizadas por el personal a su cargo.</w:t>
            </w:r>
          </w:p>
          <w:p w14:paraId="79046E9B"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nsolidar los datos recopilados para las evaluaciones de los programas de apoyo.</w:t>
            </w:r>
          </w:p>
          <w:p w14:paraId="3A14257F"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Trasladar la información al Especialista de Evaluación para su análisis correspondiente.</w:t>
            </w:r>
          </w:p>
          <w:p w14:paraId="31EF5646" w14:textId="77777777" w:rsidR="007E0B66" w:rsidRPr="00650981" w:rsidRDefault="007E0B66" w:rsidP="00B06EAF">
            <w:pPr>
              <w:pStyle w:val="Encabezado"/>
              <w:widowControl w:val="0"/>
              <w:numPr>
                <w:ilvl w:val="0"/>
                <w:numId w:val="31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7E0B66" w:rsidRPr="00650981" w14:paraId="75D8F367"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99F7859" w14:textId="77777777" w:rsidR="007E0B66" w:rsidRPr="00650981" w:rsidRDefault="007E0B66" w:rsidP="005A48E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7E0B66" w:rsidRPr="00650981" w14:paraId="4FE724E7"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EFEA70A" w14:textId="77777777" w:rsidR="007E0B66" w:rsidRPr="00650981" w:rsidRDefault="007E0B66" w:rsidP="00B06EAF">
            <w:pPr>
              <w:pStyle w:val="Encabezado"/>
              <w:widowControl w:val="0"/>
              <w:numPr>
                <w:ilvl w:val="0"/>
                <w:numId w:val="31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los instrumentos de evaluación propuestos por el Especialista de Evaluación.</w:t>
            </w:r>
          </w:p>
          <w:p w14:paraId="2A5ADE69" w14:textId="77777777" w:rsidR="007E0B66" w:rsidRPr="00650981" w:rsidRDefault="007E0B66" w:rsidP="00B06EAF">
            <w:pPr>
              <w:pStyle w:val="Encabezado"/>
              <w:widowControl w:val="0"/>
              <w:numPr>
                <w:ilvl w:val="0"/>
                <w:numId w:val="31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sladar la metodología de evaluación al jefe inmediato para su aprobación.</w:t>
            </w:r>
          </w:p>
          <w:p w14:paraId="7B132953" w14:textId="77777777" w:rsidR="007E0B66" w:rsidRPr="00650981" w:rsidRDefault="007E0B66" w:rsidP="00B06EAF">
            <w:pPr>
              <w:pStyle w:val="Encabezado"/>
              <w:widowControl w:val="0"/>
              <w:numPr>
                <w:ilvl w:val="0"/>
                <w:numId w:val="31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al personal a su cargo.</w:t>
            </w:r>
          </w:p>
          <w:p w14:paraId="2925446C" w14:textId="77777777" w:rsidR="007E0B66" w:rsidRPr="00650981" w:rsidRDefault="007E0B66" w:rsidP="00B06EAF">
            <w:pPr>
              <w:pStyle w:val="Encabezado"/>
              <w:widowControl w:val="0"/>
              <w:numPr>
                <w:ilvl w:val="0"/>
                <w:numId w:val="31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esentar resultados de las evaluaciones realizadas de los programas de apoyo.</w:t>
            </w:r>
          </w:p>
          <w:p w14:paraId="15BEB309" w14:textId="77777777" w:rsidR="007E0B66" w:rsidRPr="00650981" w:rsidRDefault="007E0B66" w:rsidP="00B06EAF">
            <w:pPr>
              <w:pStyle w:val="Encabezado"/>
              <w:widowControl w:val="0"/>
              <w:numPr>
                <w:ilvl w:val="0"/>
                <w:numId w:val="31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reuniones de socialización de resultados de estudios, programas y proyectos relacionados a los servicios de apoyo.</w:t>
            </w:r>
          </w:p>
        </w:tc>
      </w:tr>
      <w:tr w:rsidR="007E0B66" w:rsidRPr="00650981" w14:paraId="4754C9CD"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17F9A71" w14:textId="77777777" w:rsidR="007E0B66" w:rsidRPr="00650981" w:rsidRDefault="007E0B66" w:rsidP="005A48E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7E0B66" w:rsidRPr="00650981" w14:paraId="13A22E30"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ACE94EB"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0233ADE0" w14:textId="77777777" w:rsidR="007E0B66" w:rsidRPr="00650981" w:rsidRDefault="007E0B66" w:rsidP="00B06EAF">
            <w:pPr>
              <w:pStyle w:val="Encabezado"/>
              <w:widowControl w:val="0"/>
              <w:numPr>
                <w:ilvl w:val="0"/>
                <w:numId w:val="31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E0B66" w:rsidRPr="00650981" w14:paraId="5FC43234"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D2A9AD" w14:textId="77777777" w:rsidR="007E0B66" w:rsidRPr="00650981" w:rsidRDefault="007E0B66" w:rsidP="00B06EAF">
            <w:pPr>
              <w:pStyle w:val="Prrafodelista"/>
              <w:numPr>
                <w:ilvl w:val="0"/>
                <w:numId w:val="273"/>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E0B66" w:rsidRPr="00650981" w14:paraId="5D59C68C"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C6E55D"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w:t>
            </w:r>
          </w:p>
        </w:tc>
      </w:tr>
      <w:tr w:rsidR="007E0B66" w:rsidRPr="00650981" w14:paraId="4BB8FA7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22D7AD" w14:textId="77777777" w:rsidR="007E0B66" w:rsidRPr="00650981" w:rsidRDefault="007E0B66" w:rsidP="00B06EAF">
            <w:pPr>
              <w:pStyle w:val="Prrafodelista"/>
              <w:numPr>
                <w:ilvl w:val="0"/>
                <w:numId w:val="27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E0B66" w:rsidRPr="00650981" w14:paraId="2FF799D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6E63CE" w14:textId="77777777" w:rsidR="007E0B66" w:rsidRPr="00650981" w:rsidRDefault="004B49A3"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a su cargo.</w:t>
            </w:r>
          </w:p>
        </w:tc>
      </w:tr>
      <w:tr w:rsidR="007E0B66" w:rsidRPr="00650981" w14:paraId="7508D68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D6D727" w14:textId="77777777" w:rsidR="007E0B66" w:rsidRPr="00650981" w:rsidRDefault="007E0B66" w:rsidP="00B06EAF">
            <w:pPr>
              <w:pStyle w:val="Prrafodelista"/>
              <w:numPr>
                <w:ilvl w:val="0"/>
                <w:numId w:val="27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E0B66" w:rsidRPr="00650981" w14:paraId="40539D0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1AA6F9"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w:t>
            </w:r>
            <w:r w:rsidR="004B49A3" w:rsidRPr="00650981">
              <w:rPr>
                <w:rFonts w:ascii="Century Gothic" w:hAnsi="Century Gothic" w:cstheme="majorHAnsi"/>
                <w:i w:val="0"/>
                <w:sz w:val="16"/>
                <w:szCs w:val="16"/>
                <w:lang w:val="es-GT"/>
              </w:rPr>
              <w:t xml:space="preserve"> la coordinación</w:t>
            </w:r>
            <w:r w:rsidRPr="00650981">
              <w:rPr>
                <w:rFonts w:ascii="Century Gothic" w:hAnsi="Century Gothic" w:cstheme="majorHAnsi"/>
                <w:i w:val="0"/>
                <w:sz w:val="16"/>
                <w:szCs w:val="16"/>
                <w:lang w:val="es-GT"/>
              </w:rPr>
              <w:t>.</w:t>
            </w:r>
          </w:p>
          <w:p w14:paraId="6C8485A2"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33077656"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7E0B66" w:rsidRPr="00650981" w14:paraId="61C9928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BC02F0" w14:textId="77777777" w:rsidR="007E0B66" w:rsidRPr="00650981" w:rsidRDefault="007E0B66" w:rsidP="00B06EAF">
            <w:pPr>
              <w:pStyle w:val="Prrafodelista"/>
              <w:numPr>
                <w:ilvl w:val="0"/>
                <w:numId w:val="27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E0B66" w:rsidRPr="00650981" w14:paraId="684EBF0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06D049"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59713D6F"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7E0B66" w:rsidRPr="00650981" w14:paraId="5C355B6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002C150"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4BEF120"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7E0B66" w:rsidRPr="00650981" w14:paraId="2DD4BF7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FF4A5F" w14:textId="77777777" w:rsidR="007E0B66" w:rsidRPr="00650981" w:rsidRDefault="007E0B66" w:rsidP="00B06EAF">
            <w:pPr>
              <w:pStyle w:val="Prrafodelista"/>
              <w:numPr>
                <w:ilvl w:val="0"/>
                <w:numId w:val="27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E0B66" w:rsidRPr="00650981" w14:paraId="40489B7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C2A886" w14:textId="63461E55"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D269EE">
              <w:rPr>
                <w:rFonts w:ascii="Century Gothic" w:hAnsi="Century Gothic" w:cstheme="majorHAnsi"/>
                <w:i w:val="0"/>
                <w:sz w:val="16"/>
                <w:szCs w:val="16"/>
                <w:lang w:val="es-GT"/>
              </w:rPr>
              <w:t>.</w:t>
            </w:r>
          </w:p>
          <w:p w14:paraId="27C80A87"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31E39A5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C80BD1B" w14:textId="77777777" w:rsidR="007E0B66" w:rsidRPr="00650981" w:rsidRDefault="007E0B66" w:rsidP="00B06EAF">
            <w:pPr>
              <w:pStyle w:val="Prrafodelista"/>
              <w:numPr>
                <w:ilvl w:val="0"/>
                <w:numId w:val="27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E0B66" w:rsidRPr="00650981" w14:paraId="7463947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3A4B3CE" w14:textId="1406905A"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D269EE">
              <w:rPr>
                <w:rFonts w:ascii="Century Gothic" w:hAnsi="Century Gothic" w:cstheme="majorHAnsi"/>
                <w:i w:val="0"/>
                <w:sz w:val="16"/>
                <w:szCs w:val="16"/>
                <w:lang w:val="es-GT"/>
              </w:rPr>
              <w:t>.</w:t>
            </w:r>
          </w:p>
          <w:p w14:paraId="6092A227"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62EDB22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43CBC9" w14:textId="77777777" w:rsidR="007E0B66" w:rsidRPr="00650981" w:rsidRDefault="007E0B66" w:rsidP="00B06EAF">
            <w:pPr>
              <w:pStyle w:val="Prrafodelista"/>
              <w:numPr>
                <w:ilvl w:val="0"/>
                <w:numId w:val="27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7E0B66" w:rsidRPr="00650981" w14:paraId="1B20FD4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D8CE6C"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Incumplimiento del plazo de las tareas asignadas.</w:t>
            </w:r>
          </w:p>
          <w:p w14:paraId="3F73E4EB"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5C21E37C"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E0B66" w:rsidRPr="00650981" w14:paraId="458FB0F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A0DEC9" w14:textId="77777777" w:rsidR="007E0B66" w:rsidRPr="00650981" w:rsidRDefault="007E0B66" w:rsidP="00B06EAF">
            <w:pPr>
              <w:pStyle w:val="Prrafodelista"/>
              <w:numPr>
                <w:ilvl w:val="0"/>
                <w:numId w:val="27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7E0B66" w:rsidRPr="00650981" w14:paraId="022ED60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85D04C"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Llamada del jefe del </w:t>
            </w:r>
            <w:r w:rsidR="004B49A3" w:rsidRPr="00650981">
              <w:rPr>
                <w:rFonts w:ascii="Century Gothic" w:hAnsi="Century Gothic" w:cstheme="majorHAnsi"/>
                <w:i w:val="0"/>
                <w:sz w:val="16"/>
                <w:szCs w:val="16"/>
                <w:lang w:val="es-GT"/>
              </w:rPr>
              <w:t>inmediato</w:t>
            </w:r>
            <w:r w:rsidRPr="00650981">
              <w:rPr>
                <w:rFonts w:ascii="Century Gothic" w:hAnsi="Century Gothic" w:cstheme="majorHAnsi"/>
                <w:i w:val="0"/>
                <w:sz w:val="16"/>
                <w:szCs w:val="16"/>
                <w:lang w:val="es-GT"/>
              </w:rPr>
              <w:t xml:space="preserve"> por incumplimiento de plazos, acciones tardías ante hechos evidenciados, iniciación de un proceso disciplinario.</w:t>
            </w:r>
          </w:p>
          <w:p w14:paraId="0C94CD27"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438F06F7"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610B1B9A"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7F8F90D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D5F11B" w14:textId="77777777" w:rsidR="007E0B66" w:rsidRPr="00650981" w:rsidRDefault="007E0B66" w:rsidP="00B06EAF">
            <w:pPr>
              <w:pStyle w:val="Prrafodelista"/>
              <w:numPr>
                <w:ilvl w:val="0"/>
                <w:numId w:val="27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E0B66" w:rsidRPr="00650981" w14:paraId="1708EA2E" w14:textId="77777777" w:rsidTr="005A48EA">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B49EDD"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93F4972"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1BF166FE"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7E0B66" w:rsidRPr="00650981" w14:paraId="41A57674" w14:textId="77777777" w:rsidTr="005A48EA">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C0C9A43"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1A86D4FC"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7E0B66" w:rsidRPr="00650981" w14:paraId="2D48574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3BE0EBF" w14:textId="77777777" w:rsidR="007E0B66" w:rsidRPr="00650981" w:rsidRDefault="007E0B66" w:rsidP="005A48E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E0B66" w:rsidRPr="00650981" w14:paraId="2C59D71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483659" w14:textId="77777777" w:rsidR="007E0B66" w:rsidRPr="00650981" w:rsidRDefault="007E0B66" w:rsidP="00B06EAF">
            <w:pPr>
              <w:pStyle w:val="Prrafodelista"/>
              <w:numPr>
                <w:ilvl w:val="0"/>
                <w:numId w:val="27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E0B66" w:rsidRPr="00650981" w14:paraId="63BDEA9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D9D5045"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71D2268"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seis meses de experiencia como Profesional I en la misma especialidad y ser colegiado activo.</w:t>
            </w:r>
          </w:p>
        </w:tc>
      </w:tr>
      <w:tr w:rsidR="007E0B66" w:rsidRPr="00650981" w14:paraId="5B9D3CE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7DD7189"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5593D9B" w14:textId="77777777" w:rsidR="007E0B66" w:rsidRPr="00650981" w:rsidRDefault="007E0B6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un año de experiencia profesional en labores relacionadas con el puesto y ser colegiado activo.</w:t>
            </w:r>
          </w:p>
        </w:tc>
      </w:tr>
      <w:tr w:rsidR="007E0B66" w:rsidRPr="00650981" w14:paraId="6CF5600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A370CDD" w14:textId="77777777" w:rsidR="007E0B66" w:rsidRPr="00650981" w:rsidRDefault="007E0B66" w:rsidP="00B06EAF">
            <w:pPr>
              <w:pStyle w:val="Prrafodelista"/>
              <w:numPr>
                <w:ilvl w:val="0"/>
                <w:numId w:val="27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E0B66" w:rsidRPr="00650981" w14:paraId="16289DB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C722CBD" w14:textId="77777777" w:rsidR="007E0B66" w:rsidRPr="00650981" w:rsidRDefault="007E0B66" w:rsidP="005A48EA">
            <w:pPr>
              <w:jc w:val="both"/>
              <w:textAlignment w:val="center"/>
              <w:rPr>
                <w:rFonts w:ascii="Century Gothic" w:hAnsi="Century Gothic" w:cstheme="majorHAnsi"/>
                <w:i w:val="0"/>
                <w:sz w:val="16"/>
                <w:szCs w:val="16"/>
                <w:lang w:val="es-GT"/>
              </w:rPr>
            </w:pPr>
          </w:p>
          <w:p w14:paraId="632AFEB0" w14:textId="5ADC8EA2"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iCs w:val="0"/>
                <w:sz w:val="16"/>
                <w:szCs w:val="16"/>
                <w:lang w:val="es-GT"/>
              </w:rPr>
              <w:t>Ingeniero Industrial</w:t>
            </w:r>
            <w:r w:rsidR="00D269EE">
              <w:rPr>
                <w:rFonts w:ascii="Century Gothic" w:hAnsi="Century Gothic" w:cstheme="majorHAnsi"/>
                <w:i w:val="0"/>
                <w:iCs w:val="0"/>
                <w:sz w:val="16"/>
                <w:szCs w:val="16"/>
                <w:lang w:val="es-GT"/>
              </w:rPr>
              <w:t>.</w:t>
            </w:r>
          </w:p>
          <w:p w14:paraId="03799057" w14:textId="5A58B0B2"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o en Ciencias y Sistemas</w:t>
            </w:r>
            <w:r w:rsidR="00D269EE">
              <w:rPr>
                <w:rFonts w:ascii="Century Gothic" w:hAnsi="Century Gothic" w:cstheme="majorHAnsi"/>
                <w:i w:val="0"/>
                <w:sz w:val="16"/>
                <w:szCs w:val="16"/>
                <w:lang w:val="es-GT"/>
              </w:rPr>
              <w:t>.</w:t>
            </w:r>
          </w:p>
          <w:p w14:paraId="69A30A62" w14:textId="177F8052"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do en Administración Educativa</w:t>
            </w:r>
            <w:r w:rsidR="00D269EE">
              <w:rPr>
                <w:rFonts w:ascii="Century Gothic" w:hAnsi="Century Gothic" w:cstheme="majorHAnsi"/>
                <w:i w:val="0"/>
                <w:sz w:val="16"/>
                <w:szCs w:val="16"/>
                <w:lang w:val="es-GT"/>
              </w:rPr>
              <w:t>.</w:t>
            </w:r>
          </w:p>
          <w:p w14:paraId="2ED234F5" w14:textId="116A9399"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ercadólogo</w:t>
            </w:r>
            <w:r w:rsidR="00D269EE">
              <w:rPr>
                <w:rFonts w:ascii="Century Gothic" w:hAnsi="Century Gothic" w:cstheme="majorHAnsi"/>
                <w:i w:val="0"/>
                <w:sz w:val="16"/>
                <w:szCs w:val="16"/>
                <w:lang w:val="es-GT"/>
              </w:rPr>
              <w:t>.</w:t>
            </w:r>
          </w:p>
          <w:p w14:paraId="51466F4C" w14:textId="77777777" w:rsidR="007E0B66" w:rsidRPr="00650981" w:rsidRDefault="007E0B66" w:rsidP="005A48EA">
            <w:pPr>
              <w:pStyle w:val="Prrafodelista"/>
              <w:jc w:val="both"/>
              <w:textAlignment w:val="center"/>
              <w:rPr>
                <w:rFonts w:ascii="Century Gothic" w:hAnsi="Century Gothic" w:cstheme="majorHAnsi"/>
                <w:i w:val="0"/>
                <w:sz w:val="16"/>
                <w:szCs w:val="16"/>
                <w:lang w:val="es-GT"/>
              </w:rPr>
            </w:pPr>
          </w:p>
        </w:tc>
      </w:tr>
      <w:tr w:rsidR="007E0B66" w:rsidRPr="00650981" w14:paraId="71CF14D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37268F" w14:textId="77777777" w:rsidR="007E0B66" w:rsidRPr="00650981" w:rsidRDefault="007E0B66" w:rsidP="00B06EAF">
            <w:pPr>
              <w:pStyle w:val="Prrafodelista"/>
              <w:numPr>
                <w:ilvl w:val="0"/>
                <w:numId w:val="27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E0B66" w:rsidRPr="00650981" w14:paraId="2DB12F7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5E59BD" w14:textId="77777777" w:rsidR="007E0B66" w:rsidRPr="00650981" w:rsidRDefault="007E0B66" w:rsidP="005A48EA">
            <w:pPr>
              <w:jc w:val="both"/>
              <w:textAlignment w:val="center"/>
              <w:rPr>
                <w:rFonts w:ascii="Century Gothic" w:hAnsi="Century Gothic" w:cstheme="majorHAnsi"/>
                <w:i w:val="0"/>
                <w:sz w:val="16"/>
                <w:szCs w:val="16"/>
                <w:lang w:val="es-GT"/>
              </w:rPr>
            </w:pPr>
          </w:p>
          <w:p w14:paraId="2EA569F9" w14:textId="40AD04D6"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D269EE">
              <w:rPr>
                <w:rFonts w:ascii="Century Gothic" w:hAnsi="Century Gothic" w:cstheme="majorHAnsi"/>
                <w:i w:val="0"/>
                <w:sz w:val="16"/>
                <w:szCs w:val="16"/>
                <w:lang w:val="es-GT"/>
              </w:rPr>
              <w:t>.</w:t>
            </w:r>
          </w:p>
          <w:p w14:paraId="1ADF45C8" w14:textId="25002A5B"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r w:rsidR="00D269EE">
              <w:rPr>
                <w:rFonts w:ascii="Century Gothic" w:hAnsi="Century Gothic" w:cstheme="majorHAnsi"/>
                <w:i w:val="0"/>
                <w:sz w:val="16"/>
                <w:szCs w:val="16"/>
                <w:lang w:val="es-GT"/>
              </w:rPr>
              <w:t>.</w:t>
            </w:r>
          </w:p>
          <w:p w14:paraId="0284D8B6" w14:textId="489F5EAF"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de información</w:t>
            </w:r>
            <w:r w:rsidR="00D269EE">
              <w:rPr>
                <w:rFonts w:ascii="Century Gothic" w:hAnsi="Century Gothic" w:cstheme="majorHAnsi"/>
                <w:i w:val="0"/>
                <w:sz w:val="16"/>
                <w:szCs w:val="16"/>
                <w:lang w:val="es-GT"/>
              </w:rPr>
              <w:t>.</w:t>
            </w:r>
          </w:p>
          <w:p w14:paraId="3D7A636F" w14:textId="1265A32D"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tadística</w:t>
            </w:r>
            <w:r w:rsidR="00D269EE">
              <w:rPr>
                <w:rFonts w:ascii="Century Gothic" w:hAnsi="Century Gothic" w:cstheme="majorHAnsi"/>
                <w:i w:val="0"/>
                <w:sz w:val="16"/>
                <w:szCs w:val="16"/>
                <w:lang w:val="es-GT"/>
              </w:rPr>
              <w:t>.</w:t>
            </w:r>
          </w:p>
          <w:p w14:paraId="1B455E57" w14:textId="6031BF13"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vestigación Educativa</w:t>
            </w:r>
            <w:r w:rsidR="00D269EE">
              <w:rPr>
                <w:rFonts w:ascii="Century Gothic" w:hAnsi="Century Gothic" w:cstheme="majorHAnsi"/>
                <w:i w:val="0"/>
                <w:sz w:val="16"/>
                <w:szCs w:val="16"/>
                <w:lang w:val="es-GT"/>
              </w:rPr>
              <w:t>.</w:t>
            </w:r>
          </w:p>
          <w:p w14:paraId="06B3758C" w14:textId="77777777" w:rsidR="007E0B66" w:rsidRPr="005E21BB" w:rsidRDefault="007E0B66" w:rsidP="005E21BB">
            <w:pPr>
              <w:jc w:val="both"/>
              <w:textAlignment w:val="center"/>
              <w:rPr>
                <w:rFonts w:ascii="Century Gothic" w:hAnsi="Century Gothic" w:cstheme="majorHAnsi"/>
                <w:sz w:val="16"/>
                <w:szCs w:val="16"/>
                <w:lang w:val="es-GT"/>
              </w:rPr>
            </w:pPr>
          </w:p>
        </w:tc>
      </w:tr>
      <w:tr w:rsidR="007E0B66" w:rsidRPr="00650981" w14:paraId="619C092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17787A9" w14:textId="77777777" w:rsidR="007E0B66" w:rsidRPr="00650981" w:rsidRDefault="007E0B66" w:rsidP="00B06EAF">
            <w:pPr>
              <w:pStyle w:val="Prrafodelista"/>
              <w:numPr>
                <w:ilvl w:val="0"/>
                <w:numId w:val="273"/>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E0B66" w:rsidRPr="00650981" w14:paraId="7111678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A18F8B0" w14:textId="6F7C31E9"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D269EE">
              <w:rPr>
                <w:rFonts w:ascii="Century Gothic" w:hAnsi="Century Gothic" w:cstheme="majorHAnsi"/>
                <w:i w:val="0"/>
                <w:sz w:val="16"/>
                <w:szCs w:val="16"/>
                <w:lang w:val="es-GT"/>
              </w:rPr>
              <w:t>.</w:t>
            </w:r>
          </w:p>
          <w:p w14:paraId="6B09481C" w14:textId="0A93BB13"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D269EE">
              <w:rPr>
                <w:rFonts w:ascii="Century Gothic" w:hAnsi="Century Gothic" w:cstheme="majorHAnsi"/>
                <w:i w:val="0"/>
                <w:sz w:val="16"/>
                <w:szCs w:val="16"/>
                <w:lang w:val="es-GT"/>
              </w:rPr>
              <w:t>.</w:t>
            </w:r>
          </w:p>
          <w:p w14:paraId="5E2041A5" w14:textId="7777777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1683514D" w14:textId="607C6C1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D269EE">
              <w:rPr>
                <w:rFonts w:ascii="Century Gothic" w:hAnsi="Century Gothic" w:cstheme="majorHAnsi"/>
                <w:i w:val="0"/>
                <w:sz w:val="16"/>
                <w:szCs w:val="16"/>
                <w:lang w:val="es-GT"/>
              </w:rPr>
              <w:t>.</w:t>
            </w:r>
          </w:p>
          <w:p w14:paraId="46D2C233" w14:textId="204BA44B"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alítico</w:t>
            </w:r>
            <w:r w:rsidR="00D269EE">
              <w:rPr>
                <w:rFonts w:ascii="Century Gothic" w:hAnsi="Century Gothic" w:cstheme="majorHAnsi"/>
                <w:i w:val="0"/>
                <w:sz w:val="16"/>
                <w:szCs w:val="16"/>
                <w:lang w:val="es-GT"/>
              </w:rPr>
              <w:t>.</w:t>
            </w:r>
          </w:p>
          <w:p w14:paraId="1E710675" w14:textId="77777777" w:rsidR="007E0B66" w:rsidRPr="00650981" w:rsidRDefault="007E0B66" w:rsidP="005A48EA">
            <w:pPr>
              <w:pStyle w:val="Prrafodelista"/>
              <w:jc w:val="both"/>
              <w:textAlignment w:val="center"/>
              <w:rPr>
                <w:rFonts w:ascii="Century Gothic" w:hAnsi="Century Gothic" w:cstheme="majorHAnsi"/>
                <w:i w:val="0"/>
                <w:color w:val="FF0000"/>
                <w:sz w:val="16"/>
                <w:szCs w:val="16"/>
                <w:lang w:val="es-GT"/>
              </w:rPr>
            </w:pPr>
          </w:p>
        </w:tc>
      </w:tr>
      <w:tr w:rsidR="007E0B66" w:rsidRPr="00650981" w14:paraId="39F06BA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3BCB820" w14:textId="77777777" w:rsidR="007E0B66" w:rsidRPr="00650981" w:rsidRDefault="007E0B66" w:rsidP="00B06EAF">
            <w:pPr>
              <w:pStyle w:val="Prrafodelista"/>
              <w:numPr>
                <w:ilvl w:val="0"/>
                <w:numId w:val="273"/>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E0B66" w:rsidRPr="00650981" w14:paraId="4BF34C7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75DEEAE" w14:textId="10EAA758"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D269EE">
              <w:rPr>
                <w:rFonts w:ascii="Century Gothic" w:hAnsi="Century Gothic" w:cstheme="majorHAnsi"/>
                <w:i w:val="0"/>
                <w:sz w:val="16"/>
                <w:szCs w:val="16"/>
                <w:lang w:val="es-GT"/>
              </w:rPr>
              <w:t>.</w:t>
            </w:r>
          </w:p>
          <w:p w14:paraId="499A7854" w14:textId="15228322"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D269EE">
              <w:rPr>
                <w:rFonts w:ascii="Century Gothic" w:hAnsi="Century Gothic" w:cstheme="majorHAnsi"/>
                <w:i w:val="0"/>
                <w:sz w:val="16"/>
                <w:szCs w:val="16"/>
                <w:lang w:val="es-GT"/>
              </w:rPr>
              <w:t>.</w:t>
            </w:r>
          </w:p>
          <w:p w14:paraId="460716AA" w14:textId="680D709D"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D269EE">
              <w:rPr>
                <w:rFonts w:ascii="Century Gothic" w:hAnsi="Century Gothic" w:cstheme="majorHAnsi"/>
                <w:i w:val="0"/>
                <w:sz w:val="16"/>
                <w:szCs w:val="16"/>
                <w:lang w:val="es-GT"/>
              </w:rPr>
              <w:t>.</w:t>
            </w:r>
          </w:p>
          <w:p w14:paraId="18FD6408"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34F6D7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C8541B" w14:textId="77777777" w:rsidR="007E0B66" w:rsidRPr="00650981" w:rsidRDefault="007E0B66" w:rsidP="00B06EAF">
            <w:pPr>
              <w:pStyle w:val="Prrafodelista"/>
              <w:numPr>
                <w:ilvl w:val="0"/>
                <w:numId w:val="27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7E0B66" w:rsidRPr="00650981" w14:paraId="30A9FFE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277062" w14:textId="77777777" w:rsidR="007E0B66" w:rsidRPr="00650981" w:rsidRDefault="007E0B66" w:rsidP="005A48EA">
            <w:pPr>
              <w:jc w:val="both"/>
              <w:textAlignment w:val="center"/>
              <w:rPr>
                <w:rFonts w:ascii="Century Gothic" w:hAnsi="Century Gothic" w:cstheme="majorHAnsi"/>
                <w:i w:val="0"/>
                <w:sz w:val="16"/>
                <w:szCs w:val="16"/>
                <w:lang w:val="es-GT"/>
              </w:rPr>
            </w:pPr>
          </w:p>
          <w:p w14:paraId="690F26A2"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0549F630" w14:textId="77777777" w:rsidR="007E0B66" w:rsidRPr="00650981" w:rsidRDefault="007E0B66" w:rsidP="005A48EA">
            <w:pPr>
              <w:jc w:val="both"/>
              <w:textAlignment w:val="center"/>
              <w:rPr>
                <w:rFonts w:ascii="Century Gothic" w:hAnsi="Century Gothic" w:cstheme="majorHAnsi"/>
                <w:i w:val="0"/>
                <w:sz w:val="16"/>
                <w:szCs w:val="16"/>
                <w:lang w:val="es-GT"/>
              </w:rPr>
            </w:pPr>
          </w:p>
          <w:p w14:paraId="0176410B" w14:textId="77777777" w:rsidR="007E0B66" w:rsidRPr="00650981" w:rsidRDefault="007E0B66" w:rsidP="005A48EA">
            <w:pPr>
              <w:jc w:val="both"/>
              <w:textAlignment w:val="center"/>
              <w:rPr>
                <w:rFonts w:ascii="Century Gothic" w:hAnsi="Century Gothic" w:cstheme="majorHAnsi"/>
                <w:i w:val="0"/>
                <w:sz w:val="16"/>
                <w:szCs w:val="16"/>
                <w:lang w:val="es-GT"/>
              </w:rPr>
            </w:pPr>
          </w:p>
        </w:tc>
      </w:tr>
    </w:tbl>
    <w:p w14:paraId="04CB8157" w14:textId="75F85BAA" w:rsidR="007E0B66" w:rsidRDefault="007E0B66" w:rsidP="007E0B66">
      <w:pPr>
        <w:rPr>
          <w:rFonts w:ascii="Century Gothic" w:hAnsi="Century Gothic" w:cstheme="majorHAnsi"/>
          <w:sz w:val="16"/>
          <w:szCs w:val="16"/>
          <w:lang w:val="es-GT"/>
        </w:rPr>
      </w:pPr>
    </w:p>
    <w:p w14:paraId="53E176AD" w14:textId="60E110D2" w:rsidR="00CB11F7" w:rsidRDefault="00CB11F7" w:rsidP="007E0B66">
      <w:pPr>
        <w:rPr>
          <w:rFonts w:ascii="Century Gothic" w:hAnsi="Century Gothic" w:cstheme="majorHAnsi"/>
          <w:sz w:val="16"/>
          <w:szCs w:val="16"/>
          <w:lang w:val="es-GT"/>
        </w:rPr>
      </w:pPr>
    </w:p>
    <w:p w14:paraId="354F23B4" w14:textId="25D84281" w:rsidR="00CB11F7" w:rsidRDefault="00CB11F7" w:rsidP="007E0B66">
      <w:pPr>
        <w:rPr>
          <w:rFonts w:ascii="Century Gothic" w:hAnsi="Century Gothic" w:cstheme="majorHAnsi"/>
          <w:sz w:val="16"/>
          <w:szCs w:val="16"/>
          <w:lang w:val="es-GT"/>
        </w:rPr>
      </w:pPr>
    </w:p>
    <w:p w14:paraId="747C1D63" w14:textId="26C2385F" w:rsidR="00CB11F7" w:rsidRDefault="00CB11F7" w:rsidP="007E0B66">
      <w:pPr>
        <w:rPr>
          <w:rFonts w:ascii="Century Gothic" w:hAnsi="Century Gothic" w:cstheme="majorHAnsi"/>
          <w:sz w:val="16"/>
          <w:szCs w:val="16"/>
          <w:lang w:val="es-GT"/>
        </w:rPr>
      </w:pPr>
    </w:p>
    <w:p w14:paraId="03F956D4" w14:textId="68D653B0" w:rsidR="00CB11F7" w:rsidRDefault="00CB11F7" w:rsidP="007E0B66">
      <w:pPr>
        <w:rPr>
          <w:rFonts w:ascii="Century Gothic" w:hAnsi="Century Gothic" w:cstheme="majorHAnsi"/>
          <w:sz w:val="16"/>
          <w:szCs w:val="16"/>
          <w:lang w:val="es-GT"/>
        </w:rPr>
      </w:pPr>
    </w:p>
    <w:p w14:paraId="01557277" w14:textId="32D292CE" w:rsidR="00CB11F7" w:rsidRDefault="00CB11F7" w:rsidP="007E0B66">
      <w:pPr>
        <w:rPr>
          <w:rFonts w:ascii="Century Gothic" w:hAnsi="Century Gothic" w:cstheme="majorHAnsi"/>
          <w:sz w:val="16"/>
          <w:szCs w:val="16"/>
          <w:lang w:val="es-GT"/>
        </w:rPr>
      </w:pPr>
    </w:p>
    <w:p w14:paraId="5356B975" w14:textId="41268041" w:rsidR="00CB11F7" w:rsidRDefault="00CB11F7" w:rsidP="007E0B66">
      <w:pPr>
        <w:rPr>
          <w:rFonts w:ascii="Century Gothic" w:hAnsi="Century Gothic" w:cstheme="majorHAnsi"/>
          <w:sz w:val="16"/>
          <w:szCs w:val="16"/>
          <w:lang w:val="es-GT"/>
        </w:rPr>
      </w:pPr>
    </w:p>
    <w:p w14:paraId="7D131C3F" w14:textId="77777777" w:rsidR="005E21BB" w:rsidRDefault="005E21BB" w:rsidP="007E0B66">
      <w:pPr>
        <w:rPr>
          <w:rFonts w:ascii="Century Gothic" w:hAnsi="Century Gothic" w:cstheme="majorHAnsi"/>
          <w:sz w:val="16"/>
          <w:szCs w:val="16"/>
          <w:lang w:val="es-GT"/>
        </w:rPr>
      </w:pPr>
    </w:p>
    <w:p w14:paraId="47555EA0" w14:textId="7465C341" w:rsidR="00CB11F7" w:rsidRDefault="00CB11F7" w:rsidP="007E0B66">
      <w:pPr>
        <w:rPr>
          <w:rFonts w:ascii="Century Gothic" w:hAnsi="Century Gothic" w:cstheme="majorHAnsi"/>
          <w:sz w:val="16"/>
          <w:szCs w:val="16"/>
          <w:lang w:val="es-GT"/>
        </w:rPr>
      </w:pPr>
    </w:p>
    <w:p w14:paraId="7F009975" w14:textId="77777777" w:rsidR="00CB11F7" w:rsidRPr="00650981" w:rsidRDefault="00CB11F7" w:rsidP="007E0B66">
      <w:pPr>
        <w:rPr>
          <w:rFonts w:ascii="Century Gothic" w:hAnsi="Century Gothic" w:cstheme="majorHAnsi"/>
          <w:sz w:val="16"/>
          <w:szCs w:val="16"/>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7E0B66" w:rsidRPr="00650981" w14:paraId="051149AA"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bookmarkEnd w:id="7"/>
          <w:p w14:paraId="0E2D909B" w14:textId="77777777" w:rsidR="007E0B66" w:rsidRPr="00650981" w:rsidRDefault="007E0B66" w:rsidP="005A48EA">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NALISTA DE EVALUACIÓN DE PROGRAMAS DE APOYO</w:t>
            </w:r>
          </w:p>
        </w:tc>
      </w:tr>
      <w:tr w:rsidR="007E0B66" w:rsidRPr="00650981" w14:paraId="578B045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343B532" w14:textId="77777777" w:rsidR="007E0B66" w:rsidRPr="00650981" w:rsidRDefault="007E0B66" w:rsidP="00B06EAF">
            <w:pPr>
              <w:pStyle w:val="Prrafodelista"/>
              <w:numPr>
                <w:ilvl w:val="0"/>
                <w:numId w:val="27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7E0B66" w:rsidRPr="00650981" w14:paraId="1611391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B3320AC"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I</w:t>
            </w:r>
          </w:p>
        </w:tc>
        <w:tc>
          <w:tcPr>
            <w:tcW w:w="2452" w:type="pct"/>
            <w:tcBorders>
              <w:top w:val="single" w:sz="4" w:space="0" w:color="00B0F0"/>
            </w:tcBorders>
            <w:shd w:val="clear" w:color="auto" w:fill="auto"/>
          </w:tcPr>
          <w:p w14:paraId="43790DBF"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20</w:t>
            </w:r>
          </w:p>
        </w:tc>
      </w:tr>
      <w:tr w:rsidR="007E0B66" w:rsidRPr="00650981" w14:paraId="00FB596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DC920D8"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nálisis de Documentos</w:t>
            </w:r>
          </w:p>
        </w:tc>
        <w:tc>
          <w:tcPr>
            <w:tcW w:w="2452" w:type="pct"/>
            <w:tcBorders>
              <w:bottom w:val="single" w:sz="4" w:space="0" w:color="00B0F0"/>
            </w:tcBorders>
          </w:tcPr>
          <w:p w14:paraId="17FDDC5B"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28</w:t>
            </w:r>
          </w:p>
        </w:tc>
      </w:tr>
      <w:tr w:rsidR="007E0B66" w:rsidRPr="00650981" w14:paraId="57E7299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5A10BFF"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 Evaluación de Programas de Apoyo</w:t>
            </w:r>
          </w:p>
        </w:tc>
        <w:tc>
          <w:tcPr>
            <w:tcW w:w="2452" w:type="pct"/>
            <w:shd w:val="clear" w:color="auto" w:fill="auto"/>
          </w:tcPr>
          <w:p w14:paraId="4E561818"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Número de puestos: </w:t>
            </w:r>
            <w:r w:rsidR="00F24DA4" w:rsidRPr="00650981">
              <w:rPr>
                <w:rFonts w:ascii="Century Gothic" w:hAnsi="Century Gothic" w:cstheme="majorHAnsi"/>
                <w:sz w:val="16"/>
                <w:szCs w:val="16"/>
                <w:lang w:val="es-GT"/>
              </w:rPr>
              <w:t>2</w:t>
            </w:r>
          </w:p>
        </w:tc>
      </w:tr>
      <w:tr w:rsidR="007E0B66" w:rsidRPr="00650981" w14:paraId="43EDB5C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A33234D"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w:t>
            </w:r>
            <w:r w:rsidR="00C94169" w:rsidRPr="00650981">
              <w:rPr>
                <w:rFonts w:ascii="Century Gothic" w:hAnsi="Century Gothic" w:cstheme="majorHAnsi"/>
                <w:i w:val="0"/>
                <w:sz w:val="16"/>
                <w:szCs w:val="16"/>
                <w:lang w:val="es-GT"/>
              </w:rPr>
              <w:t>Encargado de Evaluación de los Programas de Apoyo</w:t>
            </w:r>
          </w:p>
        </w:tc>
        <w:tc>
          <w:tcPr>
            <w:tcW w:w="2452" w:type="pct"/>
          </w:tcPr>
          <w:p w14:paraId="76DE2992"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7E0B66" w:rsidRPr="00650981" w14:paraId="10A2D97B"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162A6BA" w14:textId="77777777" w:rsidR="007E0B66" w:rsidRPr="00650981" w:rsidRDefault="007E0B66" w:rsidP="00B06EAF">
            <w:pPr>
              <w:pStyle w:val="Prrafodelista"/>
              <w:numPr>
                <w:ilvl w:val="0"/>
                <w:numId w:val="274"/>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7E0B66" w:rsidRPr="00650981" w14:paraId="28F55C5B"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27E0818"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Puesto que consiste en revisar, analizar y registrar datos e información que se obtiene de los instrumentos de evaluación de los programas de apoyo. </w:t>
            </w:r>
          </w:p>
          <w:p w14:paraId="48095457"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533AB790"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7E4E539" w14:textId="77777777" w:rsidR="007E0B66" w:rsidRPr="00650981" w:rsidRDefault="007E0B66" w:rsidP="00B06EAF">
            <w:pPr>
              <w:pStyle w:val="Prrafodelista"/>
              <w:numPr>
                <w:ilvl w:val="0"/>
                <w:numId w:val="274"/>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7E0B66" w:rsidRPr="00650981" w14:paraId="745AD99C"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EA0F2D2"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Generar datos e información en los instrumentos de evaluación de los programas de apoyo.</w:t>
            </w:r>
          </w:p>
          <w:p w14:paraId="4F901E28"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os datos e información obtenida de los instrumentos de evaluación de los programas de apoyo.</w:t>
            </w:r>
          </w:p>
          <w:p w14:paraId="66E1C363"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nalizar los datos e información obtenida de los instrumentos de evaluación de los programas de apoyo.</w:t>
            </w:r>
          </w:p>
          <w:p w14:paraId="7E11AB84"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Trasladar los datos e información al jefe inmediato superior para su revisión y aprobación.</w:t>
            </w:r>
          </w:p>
          <w:p w14:paraId="06EDDF24"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documentos oficiales para el traslado de información.</w:t>
            </w:r>
          </w:p>
          <w:p w14:paraId="6E96290A"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reuniones de coordinación para entrevistar a los actores locales para la recolección de información de los programas de apoyo.</w:t>
            </w:r>
          </w:p>
          <w:p w14:paraId="11B150FB"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capacitaciones dirigidas al personal de las Direcciones Departamentales de Educación para la socialización la metodología y resultados de las evaluaciones de los programas de apoyo.</w:t>
            </w:r>
          </w:p>
          <w:p w14:paraId="5A7C79D5"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7E0B66" w:rsidRPr="00650981" w14:paraId="31936B1B"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C5B31D4" w14:textId="77777777" w:rsidR="007E0B66" w:rsidRPr="00650981" w:rsidRDefault="007E0B66" w:rsidP="005A48E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7E0B66" w:rsidRPr="00650981" w14:paraId="02D74CEE"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F80C385" w14:textId="77777777" w:rsidR="007E0B66" w:rsidRPr="00650981" w:rsidRDefault="00793918"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colectar datos</w:t>
            </w:r>
            <w:r w:rsidR="007E0B66" w:rsidRPr="00650981">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 xml:space="preserve">de </w:t>
            </w:r>
            <w:r w:rsidR="007E0B66" w:rsidRPr="00650981">
              <w:rPr>
                <w:rFonts w:ascii="Century Gothic" w:hAnsi="Century Gothic" w:cstheme="majorHAnsi"/>
                <w:i w:val="0"/>
                <w:sz w:val="16"/>
                <w:szCs w:val="16"/>
                <w:lang w:val="es-GT"/>
              </w:rPr>
              <w:t>los instrumentos de evaluación de los programas de apoyo</w:t>
            </w:r>
            <w:r w:rsidRPr="00650981">
              <w:rPr>
                <w:rFonts w:ascii="Century Gothic" w:hAnsi="Century Gothic" w:cstheme="majorHAnsi"/>
                <w:i w:val="0"/>
                <w:sz w:val="16"/>
                <w:szCs w:val="16"/>
                <w:lang w:val="es-GT"/>
              </w:rPr>
              <w:t xml:space="preserve"> para validación de los instrumentos</w:t>
            </w:r>
            <w:r w:rsidR="007E0B66" w:rsidRPr="00650981">
              <w:rPr>
                <w:rFonts w:ascii="Century Gothic" w:hAnsi="Century Gothic" w:cstheme="majorHAnsi"/>
                <w:i w:val="0"/>
                <w:sz w:val="16"/>
                <w:szCs w:val="16"/>
                <w:lang w:val="es-GT"/>
              </w:rPr>
              <w:t>.</w:t>
            </w:r>
          </w:p>
          <w:p w14:paraId="09D9C7EC" w14:textId="77777777" w:rsidR="007E0B66" w:rsidRPr="00650981" w:rsidRDefault="007E0B66" w:rsidP="00B06EAF">
            <w:pPr>
              <w:pStyle w:val="Encabezado"/>
              <w:widowControl w:val="0"/>
              <w:numPr>
                <w:ilvl w:val="0"/>
                <w:numId w:val="27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reuniones de socialización de resultados de estudios, programas y proyectos relacionados a los servicios de apoyo.</w:t>
            </w:r>
          </w:p>
        </w:tc>
      </w:tr>
      <w:tr w:rsidR="007E0B66" w:rsidRPr="00650981" w14:paraId="0A2D6F95"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8AEEFAD" w14:textId="77777777" w:rsidR="007E0B66" w:rsidRPr="00650981" w:rsidRDefault="007E0B66" w:rsidP="005A48E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7E0B66" w:rsidRPr="00650981" w14:paraId="161BA685"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C1E664C" w14:textId="77777777" w:rsidR="007E0B66" w:rsidRPr="00650981" w:rsidRDefault="007E0B66" w:rsidP="00B06EAF">
            <w:pPr>
              <w:pStyle w:val="Encabezado"/>
              <w:widowControl w:val="0"/>
              <w:numPr>
                <w:ilvl w:val="0"/>
                <w:numId w:val="2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054729CF" w14:textId="77777777" w:rsidR="007E0B66" w:rsidRPr="00650981" w:rsidRDefault="007E0B66" w:rsidP="00B06EAF">
            <w:pPr>
              <w:pStyle w:val="Encabezado"/>
              <w:widowControl w:val="0"/>
              <w:numPr>
                <w:ilvl w:val="0"/>
                <w:numId w:val="27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7E0B66" w:rsidRPr="00650981" w14:paraId="6E73E1CD"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CFF842" w14:textId="77777777" w:rsidR="007E0B66" w:rsidRPr="00650981" w:rsidRDefault="007E0B66" w:rsidP="00B06EAF">
            <w:pPr>
              <w:pStyle w:val="Prrafodelista"/>
              <w:numPr>
                <w:ilvl w:val="0"/>
                <w:numId w:val="276"/>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7E0B66" w:rsidRPr="00650981" w14:paraId="1B93E9A1"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AA6FE7"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w:t>
            </w:r>
          </w:p>
        </w:tc>
      </w:tr>
      <w:tr w:rsidR="007E0B66" w:rsidRPr="00650981" w14:paraId="23A3440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7690F2" w14:textId="77777777" w:rsidR="007E0B66" w:rsidRPr="00650981" w:rsidRDefault="007E0B66" w:rsidP="00B06EAF">
            <w:pPr>
              <w:pStyle w:val="Prrafodelista"/>
              <w:numPr>
                <w:ilvl w:val="0"/>
                <w:numId w:val="27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7E0B66" w:rsidRPr="00650981" w14:paraId="31F7D15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753ED2"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7E0B66" w:rsidRPr="00650981" w14:paraId="3E94F7B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25A76F" w14:textId="77777777" w:rsidR="007E0B66" w:rsidRPr="00650981" w:rsidRDefault="007E0B66" w:rsidP="00B06EAF">
            <w:pPr>
              <w:pStyle w:val="Prrafodelista"/>
              <w:numPr>
                <w:ilvl w:val="0"/>
                <w:numId w:val="27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7E0B66" w:rsidRPr="00650981" w14:paraId="4166A57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F0B9CA"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w:t>
            </w:r>
            <w:r w:rsidR="00CC16C2" w:rsidRPr="00650981">
              <w:rPr>
                <w:rFonts w:ascii="Century Gothic" w:hAnsi="Century Gothic" w:cstheme="majorHAnsi"/>
                <w:i w:val="0"/>
                <w:sz w:val="16"/>
                <w:szCs w:val="16"/>
                <w:lang w:val="es-GT"/>
              </w:rPr>
              <w:t xml:space="preserve"> la coordinación</w:t>
            </w:r>
            <w:r w:rsidRPr="00650981">
              <w:rPr>
                <w:rFonts w:ascii="Century Gothic" w:hAnsi="Century Gothic" w:cstheme="majorHAnsi"/>
                <w:i w:val="0"/>
                <w:sz w:val="16"/>
                <w:szCs w:val="16"/>
                <w:lang w:val="es-GT"/>
              </w:rPr>
              <w:t>.</w:t>
            </w:r>
          </w:p>
          <w:p w14:paraId="75147A0F"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D9B7F12" w14:textId="77777777" w:rsidR="007E0B66" w:rsidRPr="00650981" w:rsidRDefault="007E0B6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7E0B66" w:rsidRPr="00650981" w14:paraId="60FF437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E77EFC" w14:textId="77777777" w:rsidR="007E0B66" w:rsidRPr="00650981" w:rsidRDefault="007E0B66" w:rsidP="00B06EAF">
            <w:pPr>
              <w:pStyle w:val="Prrafodelista"/>
              <w:numPr>
                <w:ilvl w:val="0"/>
                <w:numId w:val="27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7E0B66" w:rsidRPr="00650981" w14:paraId="526B0E2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BCC15B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F6A772F"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7E0B66" w:rsidRPr="00650981" w14:paraId="5B6B6B1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00AE454"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6CE65583"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7E0B66" w:rsidRPr="00650981" w14:paraId="6A5B47A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2F9205C" w14:textId="77777777" w:rsidR="007E0B66" w:rsidRPr="00650981" w:rsidRDefault="007E0B66" w:rsidP="00B06EAF">
            <w:pPr>
              <w:pStyle w:val="Prrafodelista"/>
              <w:numPr>
                <w:ilvl w:val="0"/>
                <w:numId w:val="27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7E0B66" w:rsidRPr="00650981" w14:paraId="0D515FE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D9CB62" w14:textId="66A618E4"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D269EE">
              <w:rPr>
                <w:rFonts w:ascii="Century Gothic" w:hAnsi="Century Gothic" w:cstheme="majorHAnsi"/>
                <w:i w:val="0"/>
                <w:sz w:val="16"/>
                <w:szCs w:val="16"/>
                <w:lang w:val="es-GT"/>
              </w:rPr>
              <w:t>.</w:t>
            </w:r>
          </w:p>
          <w:p w14:paraId="205C3B08"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4359D98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5D7D02C" w14:textId="77777777" w:rsidR="007E0B66" w:rsidRPr="00650981" w:rsidRDefault="007E0B66" w:rsidP="00B06EAF">
            <w:pPr>
              <w:pStyle w:val="Prrafodelista"/>
              <w:numPr>
                <w:ilvl w:val="0"/>
                <w:numId w:val="27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7E0B66" w:rsidRPr="00650981" w14:paraId="6EE48FA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8FA52E6" w14:textId="0D15C536"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D269EE">
              <w:rPr>
                <w:rFonts w:ascii="Century Gothic" w:hAnsi="Century Gothic" w:cstheme="majorHAnsi"/>
                <w:i w:val="0"/>
                <w:sz w:val="16"/>
                <w:szCs w:val="16"/>
                <w:lang w:val="es-GT"/>
              </w:rPr>
              <w:t>.</w:t>
            </w:r>
          </w:p>
          <w:p w14:paraId="664B395D"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7A87FDC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671470" w14:textId="77777777" w:rsidR="007E0B66" w:rsidRPr="00650981" w:rsidRDefault="007E0B66" w:rsidP="00B06EAF">
            <w:pPr>
              <w:pStyle w:val="Prrafodelista"/>
              <w:numPr>
                <w:ilvl w:val="0"/>
                <w:numId w:val="27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7E0B66" w:rsidRPr="00650981" w14:paraId="1A2CA04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1EB2A0"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0AB771FB"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3A9C5318" w14:textId="77777777" w:rsidR="007E0B66" w:rsidRPr="00650981" w:rsidRDefault="007E0B6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7E0B66" w:rsidRPr="00650981" w14:paraId="71A9EB4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0E88FB" w14:textId="77777777" w:rsidR="007E0B66" w:rsidRPr="00650981" w:rsidRDefault="007E0B66" w:rsidP="00B06EAF">
            <w:pPr>
              <w:pStyle w:val="Prrafodelista"/>
              <w:numPr>
                <w:ilvl w:val="0"/>
                <w:numId w:val="27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CONSECUENCIAS EN EL TRABAJO</w:t>
            </w:r>
          </w:p>
        </w:tc>
      </w:tr>
      <w:tr w:rsidR="007E0B66" w:rsidRPr="00650981" w14:paraId="5B9752B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B525A5"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Llamada del </w:t>
            </w:r>
            <w:r w:rsidR="00CC16C2" w:rsidRPr="00650981">
              <w:rPr>
                <w:rFonts w:ascii="Century Gothic" w:hAnsi="Century Gothic" w:cstheme="majorHAnsi"/>
                <w:i w:val="0"/>
                <w:sz w:val="16"/>
                <w:szCs w:val="16"/>
                <w:lang w:val="es-GT"/>
              </w:rPr>
              <w:t>jefe inmediato</w:t>
            </w:r>
            <w:r w:rsidRPr="00650981">
              <w:rPr>
                <w:rFonts w:ascii="Century Gothic" w:hAnsi="Century Gothic" w:cstheme="majorHAnsi"/>
                <w:i w:val="0"/>
                <w:sz w:val="16"/>
                <w:szCs w:val="16"/>
                <w:lang w:val="es-GT"/>
              </w:rPr>
              <w:t xml:space="preserve"> por incumplimiento de plazos, acciones tardías ante hechos evidenciados, iniciación de un proceso disciplinario.</w:t>
            </w:r>
          </w:p>
          <w:p w14:paraId="2671ECCE"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7B9667B6" w14:textId="77777777" w:rsidR="007E0B66" w:rsidRPr="00650981" w:rsidRDefault="007E0B6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541598E4"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26D009F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4C57C5" w14:textId="77777777" w:rsidR="007E0B66" w:rsidRPr="00650981" w:rsidRDefault="007E0B66" w:rsidP="00B06EAF">
            <w:pPr>
              <w:pStyle w:val="Prrafodelista"/>
              <w:numPr>
                <w:ilvl w:val="0"/>
                <w:numId w:val="27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7E0B66" w:rsidRPr="00650981" w14:paraId="218E925B" w14:textId="77777777" w:rsidTr="005A48EA">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61C1E8E"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FCCF9CA"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059789D0"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7E0B66" w:rsidRPr="00650981" w14:paraId="10025005" w14:textId="77777777" w:rsidTr="005A48EA">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59183D3"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6A7B1C87" w14:textId="77777777" w:rsidR="007E0B66" w:rsidRPr="00650981" w:rsidRDefault="007E0B6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7E0B66" w:rsidRPr="00650981" w14:paraId="67ADE63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3C495A6" w14:textId="77777777" w:rsidR="007E0B66" w:rsidRPr="00650981" w:rsidRDefault="007E0B66" w:rsidP="005A48E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7E0B66" w:rsidRPr="00650981" w14:paraId="127025B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6658FA" w14:textId="77777777" w:rsidR="007E0B66" w:rsidRPr="00650981" w:rsidRDefault="007E0B66" w:rsidP="00B06EAF">
            <w:pPr>
              <w:pStyle w:val="Prrafodelista"/>
              <w:numPr>
                <w:ilvl w:val="0"/>
                <w:numId w:val="27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7E0B66" w:rsidRPr="00650981" w14:paraId="3983B07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364C954"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C8C9D83" w14:textId="77777777" w:rsidR="007E0B66" w:rsidRPr="00650981" w:rsidRDefault="007E0B6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7E0B66" w:rsidRPr="00650981" w14:paraId="056D62D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C1675AB" w14:textId="77777777" w:rsidR="007E0B66" w:rsidRPr="00650981" w:rsidRDefault="007E0B66"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4ACD4D2" w14:textId="77777777" w:rsidR="007E0B66" w:rsidRPr="00650981" w:rsidRDefault="007E0B6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7E0B66" w:rsidRPr="00650981" w14:paraId="73A4DB3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076ABAD" w14:textId="77777777" w:rsidR="007E0B66" w:rsidRPr="00650981" w:rsidRDefault="007E0B66" w:rsidP="00B06EAF">
            <w:pPr>
              <w:pStyle w:val="Prrafodelista"/>
              <w:numPr>
                <w:ilvl w:val="0"/>
                <w:numId w:val="27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7E0B66" w:rsidRPr="00650981" w14:paraId="4592496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79F4B8" w14:textId="77777777" w:rsidR="007E0B66" w:rsidRPr="00650981" w:rsidRDefault="007E0B66" w:rsidP="005A48EA">
            <w:pPr>
              <w:jc w:val="both"/>
              <w:textAlignment w:val="center"/>
              <w:rPr>
                <w:rFonts w:ascii="Century Gothic" w:hAnsi="Century Gothic" w:cstheme="majorHAnsi"/>
                <w:i w:val="0"/>
                <w:sz w:val="16"/>
                <w:szCs w:val="16"/>
                <w:lang w:val="es-GT"/>
              </w:rPr>
            </w:pPr>
          </w:p>
          <w:p w14:paraId="5FADEB84" w14:textId="173B6F0D"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iCs w:val="0"/>
                <w:sz w:val="16"/>
                <w:szCs w:val="16"/>
                <w:lang w:val="es-GT"/>
              </w:rPr>
              <w:t>Ingeniería Industrial</w:t>
            </w:r>
            <w:r w:rsidR="00D269EE">
              <w:rPr>
                <w:rFonts w:ascii="Century Gothic" w:hAnsi="Century Gothic" w:cstheme="majorHAnsi"/>
                <w:i w:val="0"/>
                <w:iCs w:val="0"/>
                <w:sz w:val="16"/>
                <w:szCs w:val="16"/>
                <w:lang w:val="es-GT"/>
              </w:rPr>
              <w:t>.</w:t>
            </w:r>
          </w:p>
          <w:p w14:paraId="2E311B65" w14:textId="5E2015AB"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ía en Ciencias y Sistemas</w:t>
            </w:r>
            <w:r w:rsidR="00D269EE">
              <w:rPr>
                <w:rFonts w:ascii="Century Gothic" w:hAnsi="Century Gothic" w:cstheme="majorHAnsi"/>
                <w:i w:val="0"/>
                <w:sz w:val="16"/>
                <w:szCs w:val="16"/>
                <w:lang w:val="es-GT"/>
              </w:rPr>
              <w:t>.</w:t>
            </w:r>
          </w:p>
          <w:p w14:paraId="2CF4AF82" w14:textId="0FEC3A0F"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tura en Administración Educativa</w:t>
            </w:r>
            <w:r w:rsidR="00D269EE">
              <w:rPr>
                <w:rFonts w:ascii="Century Gothic" w:hAnsi="Century Gothic" w:cstheme="majorHAnsi"/>
                <w:i w:val="0"/>
                <w:sz w:val="16"/>
                <w:szCs w:val="16"/>
                <w:lang w:val="es-GT"/>
              </w:rPr>
              <w:t>.</w:t>
            </w:r>
          </w:p>
          <w:p w14:paraId="41FDE272" w14:textId="747C0B5E" w:rsidR="007E0B66" w:rsidRPr="00650981" w:rsidRDefault="007E0B66"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tura en Mercadotecnia</w:t>
            </w:r>
            <w:r w:rsidR="00D269EE">
              <w:rPr>
                <w:rFonts w:ascii="Century Gothic" w:hAnsi="Century Gothic" w:cstheme="majorHAnsi"/>
                <w:i w:val="0"/>
                <w:sz w:val="16"/>
                <w:szCs w:val="16"/>
                <w:lang w:val="es-GT"/>
              </w:rPr>
              <w:t>.</w:t>
            </w:r>
          </w:p>
          <w:p w14:paraId="43E50F8C" w14:textId="77777777" w:rsidR="007E0B66" w:rsidRPr="00650981" w:rsidRDefault="007E0B66" w:rsidP="005A48EA">
            <w:pPr>
              <w:pStyle w:val="Prrafodelista"/>
              <w:jc w:val="both"/>
              <w:textAlignment w:val="center"/>
              <w:rPr>
                <w:rFonts w:ascii="Century Gothic" w:hAnsi="Century Gothic" w:cstheme="majorHAnsi"/>
                <w:i w:val="0"/>
                <w:sz w:val="16"/>
                <w:szCs w:val="16"/>
                <w:lang w:val="es-GT"/>
              </w:rPr>
            </w:pPr>
          </w:p>
        </w:tc>
      </w:tr>
      <w:tr w:rsidR="007E0B66" w:rsidRPr="00650981" w14:paraId="5A7E82E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178CBA" w14:textId="77777777" w:rsidR="007E0B66" w:rsidRPr="00650981" w:rsidRDefault="007E0B66" w:rsidP="00B06EAF">
            <w:pPr>
              <w:pStyle w:val="Prrafodelista"/>
              <w:numPr>
                <w:ilvl w:val="0"/>
                <w:numId w:val="27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7E0B66" w:rsidRPr="00650981" w14:paraId="7F81047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70AEC3" w14:textId="77777777" w:rsidR="007E0B66" w:rsidRPr="00650981" w:rsidRDefault="007E0B66" w:rsidP="005A48EA">
            <w:pPr>
              <w:jc w:val="both"/>
              <w:textAlignment w:val="center"/>
              <w:rPr>
                <w:rFonts w:ascii="Century Gothic" w:hAnsi="Century Gothic" w:cstheme="majorHAnsi"/>
                <w:i w:val="0"/>
                <w:sz w:val="16"/>
                <w:szCs w:val="16"/>
                <w:lang w:val="es-GT"/>
              </w:rPr>
            </w:pPr>
          </w:p>
          <w:p w14:paraId="77ED3651" w14:textId="55CCFEA5"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D269EE">
              <w:rPr>
                <w:rFonts w:ascii="Century Gothic" w:hAnsi="Century Gothic" w:cstheme="majorHAnsi"/>
                <w:i w:val="0"/>
                <w:sz w:val="16"/>
                <w:szCs w:val="16"/>
                <w:lang w:val="es-GT"/>
              </w:rPr>
              <w:t>.</w:t>
            </w:r>
          </w:p>
          <w:p w14:paraId="6249CC91" w14:textId="476C6DAB"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r w:rsidR="00D269EE">
              <w:rPr>
                <w:rFonts w:ascii="Century Gothic" w:hAnsi="Century Gothic" w:cstheme="majorHAnsi"/>
                <w:i w:val="0"/>
                <w:sz w:val="16"/>
                <w:szCs w:val="16"/>
                <w:lang w:val="es-GT"/>
              </w:rPr>
              <w:t>.</w:t>
            </w:r>
          </w:p>
          <w:p w14:paraId="4439BC5B" w14:textId="3451F68E"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de información</w:t>
            </w:r>
            <w:r w:rsidR="00D269EE">
              <w:rPr>
                <w:rFonts w:ascii="Century Gothic" w:hAnsi="Century Gothic" w:cstheme="majorHAnsi"/>
                <w:i w:val="0"/>
                <w:sz w:val="16"/>
                <w:szCs w:val="16"/>
                <w:lang w:val="es-GT"/>
              </w:rPr>
              <w:t>.</w:t>
            </w:r>
          </w:p>
          <w:p w14:paraId="75FBB530" w14:textId="203B0A5F"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tadística</w:t>
            </w:r>
            <w:r w:rsidR="00D269EE">
              <w:rPr>
                <w:rFonts w:ascii="Century Gothic" w:hAnsi="Century Gothic" w:cstheme="majorHAnsi"/>
                <w:i w:val="0"/>
                <w:sz w:val="16"/>
                <w:szCs w:val="16"/>
                <w:lang w:val="es-GT"/>
              </w:rPr>
              <w:t>.</w:t>
            </w:r>
          </w:p>
          <w:p w14:paraId="5462F33D" w14:textId="25B808EC" w:rsidR="007E0B66" w:rsidRPr="00650981" w:rsidRDefault="007E0B6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vestigación Educativa</w:t>
            </w:r>
            <w:r w:rsidR="00D269EE">
              <w:rPr>
                <w:rFonts w:ascii="Century Gothic" w:hAnsi="Century Gothic" w:cstheme="majorHAnsi"/>
                <w:i w:val="0"/>
                <w:sz w:val="16"/>
                <w:szCs w:val="16"/>
                <w:lang w:val="es-GT"/>
              </w:rPr>
              <w:t>.</w:t>
            </w:r>
          </w:p>
          <w:p w14:paraId="533A52A2" w14:textId="77777777" w:rsidR="007E0B66" w:rsidRPr="00650981" w:rsidRDefault="007E0B66" w:rsidP="005A48EA">
            <w:pPr>
              <w:pStyle w:val="Prrafodelista"/>
              <w:jc w:val="both"/>
              <w:textAlignment w:val="center"/>
              <w:rPr>
                <w:rFonts w:ascii="Century Gothic" w:hAnsi="Century Gothic" w:cstheme="majorHAnsi"/>
                <w:i w:val="0"/>
                <w:sz w:val="16"/>
                <w:szCs w:val="16"/>
                <w:lang w:val="es-GT"/>
              </w:rPr>
            </w:pPr>
          </w:p>
        </w:tc>
      </w:tr>
      <w:tr w:rsidR="007E0B66" w:rsidRPr="00650981" w14:paraId="5CFEC96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3952D7D" w14:textId="77777777" w:rsidR="007E0B66" w:rsidRPr="00650981" w:rsidRDefault="007E0B66" w:rsidP="00B06EAF">
            <w:pPr>
              <w:pStyle w:val="Prrafodelista"/>
              <w:numPr>
                <w:ilvl w:val="0"/>
                <w:numId w:val="276"/>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7E0B66" w:rsidRPr="00650981" w14:paraId="443F227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809E8D" w14:textId="1409A0AD"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D269EE">
              <w:rPr>
                <w:rFonts w:ascii="Century Gothic" w:hAnsi="Century Gothic" w:cstheme="majorHAnsi"/>
                <w:i w:val="0"/>
                <w:sz w:val="16"/>
                <w:szCs w:val="16"/>
                <w:lang w:val="es-GT"/>
              </w:rPr>
              <w:t>.</w:t>
            </w:r>
          </w:p>
          <w:p w14:paraId="224F5AEB" w14:textId="5065CF3C"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D269EE">
              <w:rPr>
                <w:rFonts w:ascii="Century Gothic" w:hAnsi="Century Gothic" w:cstheme="majorHAnsi"/>
                <w:i w:val="0"/>
                <w:sz w:val="16"/>
                <w:szCs w:val="16"/>
                <w:lang w:val="es-GT"/>
              </w:rPr>
              <w:t>.</w:t>
            </w:r>
          </w:p>
          <w:p w14:paraId="595FBF16" w14:textId="77777777"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4932A767" w14:textId="6CCC0816"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D269EE">
              <w:rPr>
                <w:rFonts w:ascii="Century Gothic" w:hAnsi="Century Gothic" w:cstheme="majorHAnsi"/>
                <w:i w:val="0"/>
                <w:sz w:val="16"/>
                <w:szCs w:val="16"/>
                <w:lang w:val="es-GT"/>
              </w:rPr>
              <w:t>.</w:t>
            </w:r>
          </w:p>
          <w:p w14:paraId="374CF049" w14:textId="6A5F2548" w:rsidR="007E0B66" w:rsidRPr="00650981" w:rsidRDefault="007E0B6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alítico</w:t>
            </w:r>
            <w:r w:rsidR="00D269EE">
              <w:rPr>
                <w:rFonts w:ascii="Century Gothic" w:hAnsi="Century Gothic" w:cstheme="majorHAnsi"/>
                <w:i w:val="0"/>
                <w:sz w:val="16"/>
                <w:szCs w:val="16"/>
                <w:lang w:val="es-GT"/>
              </w:rPr>
              <w:t>.</w:t>
            </w:r>
          </w:p>
          <w:p w14:paraId="1DAB0081" w14:textId="77777777" w:rsidR="007E0B66" w:rsidRPr="00650981" w:rsidRDefault="007E0B66" w:rsidP="005A48EA">
            <w:pPr>
              <w:pStyle w:val="Prrafodelista"/>
              <w:jc w:val="both"/>
              <w:textAlignment w:val="center"/>
              <w:rPr>
                <w:rFonts w:ascii="Century Gothic" w:hAnsi="Century Gothic" w:cstheme="majorHAnsi"/>
                <w:i w:val="0"/>
                <w:color w:val="FF0000"/>
                <w:sz w:val="16"/>
                <w:szCs w:val="16"/>
                <w:lang w:val="es-GT"/>
              </w:rPr>
            </w:pPr>
          </w:p>
        </w:tc>
      </w:tr>
      <w:tr w:rsidR="007E0B66" w:rsidRPr="00650981" w14:paraId="3661B00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51AF625" w14:textId="77777777" w:rsidR="007E0B66" w:rsidRPr="00650981" w:rsidRDefault="007E0B66" w:rsidP="00B06EAF">
            <w:pPr>
              <w:pStyle w:val="Prrafodelista"/>
              <w:numPr>
                <w:ilvl w:val="0"/>
                <w:numId w:val="276"/>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7E0B66" w:rsidRPr="00650981" w14:paraId="558D73B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CAAB410" w14:textId="17B3F83B"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D269EE">
              <w:rPr>
                <w:rFonts w:ascii="Century Gothic" w:hAnsi="Century Gothic" w:cstheme="majorHAnsi"/>
                <w:i w:val="0"/>
                <w:sz w:val="16"/>
                <w:szCs w:val="16"/>
                <w:lang w:val="es-GT"/>
              </w:rPr>
              <w:t>.</w:t>
            </w:r>
          </w:p>
          <w:p w14:paraId="1BCABA82" w14:textId="6E469F16"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D269EE">
              <w:rPr>
                <w:rFonts w:ascii="Century Gothic" w:hAnsi="Century Gothic" w:cstheme="majorHAnsi"/>
                <w:i w:val="0"/>
                <w:sz w:val="16"/>
                <w:szCs w:val="16"/>
                <w:lang w:val="es-GT"/>
              </w:rPr>
              <w:t>.</w:t>
            </w:r>
          </w:p>
          <w:p w14:paraId="4B61C7E5" w14:textId="2651FCEA" w:rsidR="007E0B66" w:rsidRPr="00650981" w:rsidRDefault="007E0B6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D269EE">
              <w:rPr>
                <w:rFonts w:ascii="Century Gothic" w:hAnsi="Century Gothic" w:cstheme="majorHAnsi"/>
                <w:i w:val="0"/>
                <w:sz w:val="16"/>
                <w:szCs w:val="16"/>
                <w:lang w:val="es-GT"/>
              </w:rPr>
              <w:t>.</w:t>
            </w:r>
          </w:p>
          <w:p w14:paraId="013E7EA7" w14:textId="77777777" w:rsidR="007E0B66" w:rsidRPr="00650981" w:rsidRDefault="007E0B66" w:rsidP="005A48EA">
            <w:pPr>
              <w:jc w:val="both"/>
              <w:textAlignment w:val="center"/>
              <w:rPr>
                <w:rFonts w:ascii="Century Gothic" w:hAnsi="Century Gothic" w:cstheme="majorHAnsi"/>
                <w:i w:val="0"/>
                <w:sz w:val="16"/>
                <w:szCs w:val="16"/>
                <w:lang w:val="es-GT"/>
              </w:rPr>
            </w:pPr>
          </w:p>
        </w:tc>
      </w:tr>
      <w:tr w:rsidR="007E0B66" w:rsidRPr="00650981" w14:paraId="4C7BDC8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9CB295" w14:textId="77777777" w:rsidR="007E0B66" w:rsidRPr="00650981" w:rsidRDefault="007E0B66" w:rsidP="00B06EAF">
            <w:pPr>
              <w:pStyle w:val="Prrafodelista"/>
              <w:numPr>
                <w:ilvl w:val="0"/>
                <w:numId w:val="27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7E0B66" w:rsidRPr="00650981" w14:paraId="218AF6E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C86EE0" w14:textId="77777777" w:rsidR="007E0B66" w:rsidRPr="00650981" w:rsidRDefault="007E0B66" w:rsidP="005A48EA">
            <w:pPr>
              <w:jc w:val="both"/>
              <w:textAlignment w:val="center"/>
              <w:rPr>
                <w:rFonts w:ascii="Century Gothic" w:hAnsi="Century Gothic" w:cstheme="majorHAnsi"/>
                <w:i w:val="0"/>
                <w:sz w:val="16"/>
                <w:szCs w:val="16"/>
                <w:lang w:val="es-GT"/>
              </w:rPr>
            </w:pPr>
          </w:p>
          <w:p w14:paraId="125271ED" w14:textId="77777777" w:rsidR="007E0B66" w:rsidRPr="00650981" w:rsidRDefault="007E0B66"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7FE94FCF" w14:textId="77777777" w:rsidR="007E0B66" w:rsidRPr="00650981" w:rsidRDefault="007E0B66" w:rsidP="005A48EA">
            <w:pPr>
              <w:jc w:val="both"/>
              <w:textAlignment w:val="center"/>
              <w:rPr>
                <w:rFonts w:ascii="Century Gothic" w:hAnsi="Century Gothic" w:cstheme="majorHAnsi"/>
                <w:i w:val="0"/>
                <w:sz w:val="16"/>
                <w:szCs w:val="16"/>
                <w:lang w:val="es-GT"/>
              </w:rPr>
            </w:pPr>
          </w:p>
          <w:p w14:paraId="34A7B9AD" w14:textId="77777777" w:rsidR="007E0B66" w:rsidRPr="00650981" w:rsidRDefault="007E0B66" w:rsidP="005A48EA">
            <w:pPr>
              <w:jc w:val="both"/>
              <w:textAlignment w:val="center"/>
              <w:rPr>
                <w:rFonts w:ascii="Century Gothic" w:hAnsi="Century Gothic" w:cstheme="majorHAnsi"/>
                <w:i w:val="0"/>
                <w:sz w:val="16"/>
                <w:szCs w:val="16"/>
                <w:lang w:val="es-GT"/>
              </w:rPr>
            </w:pPr>
          </w:p>
        </w:tc>
      </w:tr>
    </w:tbl>
    <w:p w14:paraId="6B2E68E2" w14:textId="747B2203" w:rsidR="007E0B66" w:rsidRDefault="007E0B66" w:rsidP="007E0B66">
      <w:pPr>
        <w:pStyle w:val="Prrafodelista"/>
        <w:ind w:left="360"/>
        <w:jc w:val="both"/>
        <w:rPr>
          <w:rFonts w:ascii="Century Gothic" w:hAnsi="Century Gothic" w:cstheme="majorHAnsi"/>
          <w:b/>
          <w:sz w:val="16"/>
          <w:szCs w:val="16"/>
        </w:rPr>
      </w:pPr>
    </w:p>
    <w:p w14:paraId="32D4C74D" w14:textId="33F62FBC" w:rsidR="00CB11F7" w:rsidRDefault="00CB11F7" w:rsidP="007E0B66">
      <w:pPr>
        <w:pStyle w:val="Prrafodelista"/>
        <w:ind w:left="360"/>
        <w:jc w:val="both"/>
        <w:rPr>
          <w:rFonts w:ascii="Century Gothic" w:hAnsi="Century Gothic" w:cstheme="majorHAnsi"/>
          <w:b/>
          <w:sz w:val="16"/>
          <w:szCs w:val="16"/>
        </w:rPr>
      </w:pPr>
    </w:p>
    <w:p w14:paraId="0692189D" w14:textId="2DC7064B" w:rsidR="00CB11F7" w:rsidRDefault="00CB11F7" w:rsidP="007E0B66">
      <w:pPr>
        <w:pStyle w:val="Prrafodelista"/>
        <w:ind w:left="360"/>
        <w:jc w:val="both"/>
        <w:rPr>
          <w:rFonts w:ascii="Century Gothic" w:hAnsi="Century Gothic" w:cstheme="majorHAnsi"/>
          <w:b/>
          <w:sz w:val="16"/>
          <w:szCs w:val="16"/>
        </w:rPr>
      </w:pPr>
    </w:p>
    <w:p w14:paraId="47493B1F" w14:textId="5F6DDFDD" w:rsidR="00CB11F7" w:rsidRDefault="00CB11F7" w:rsidP="007E0B66">
      <w:pPr>
        <w:pStyle w:val="Prrafodelista"/>
        <w:ind w:left="360"/>
        <w:jc w:val="both"/>
        <w:rPr>
          <w:rFonts w:ascii="Century Gothic" w:hAnsi="Century Gothic" w:cstheme="majorHAnsi"/>
          <w:b/>
          <w:sz w:val="16"/>
          <w:szCs w:val="16"/>
        </w:rPr>
      </w:pPr>
    </w:p>
    <w:p w14:paraId="153205B1" w14:textId="3B111A10" w:rsidR="00CB11F7" w:rsidRDefault="00CB11F7" w:rsidP="007E0B66">
      <w:pPr>
        <w:pStyle w:val="Prrafodelista"/>
        <w:ind w:left="360"/>
        <w:jc w:val="both"/>
        <w:rPr>
          <w:rFonts w:ascii="Century Gothic" w:hAnsi="Century Gothic" w:cstheme="majorHAnsi"/>
          <w:b/>
          <w:sz w:val="16"/>
          <w:szCs w:val="16"/>
        </w:rPr>
      </w:pPr>
    </w:p>
    <w:p w14:paraId="1A21AB96" w14:textId="18C04FD1" w:rsidR="00CB11F7" w:rsidRDefault="00CB11F7" w:rsidP="007E0B66">
      <w:pPr>
        <w:pStyle w:val="Prrafodelista"/>
        <w:ind w:left="360"/>
        <w:jc w:val="both"/>
        <w:rPr>
          <w:rFonts w:ascii="Century Gothic" w:hAnsi="Century Gothic" w:cstheme="majorHAnsi"/>
          <w:b/>
          <w:sz w:val="16"/>
          <w:szCs w:val="16"/>
        </w:rPr>
      </w:pPr>
    </w:p>
    <w:p w14:paraId="24C2D2DA" w14:textId="1FD6F48E" w:rsidR="00CB11F7" w:rsidRDefault="00CB11F7" w:rsidP="007E0B66">
      <w:pPr>
        <w:pStyle w:val="Prrafodelista"/>
        <w:ind w:left="360"/>
        <w:jc w:val="both"/>
        <w:rPr>
          <w:rFonts w:ascii="Century Gothic" w:hAnsi="Century Gothic" w:cstheme="majorHAnsi"/>
          <w:b/>
          <w:sz w:val="16"/>
          <w:szCs w:val="16"/>
        </w:rPr>
      </w:pPr>
    </w:p>
    <w:p w14:paraId="1470B984" w14:textId="4389BB38" w:rsidR="008F2030" w:rsidRDefault="008F2030" w:rsidP="007E0B66">
      <w:pPr>
        <w:pStyle w:val="Prrafodelista"/>
        <w:ind w:left="360"/>
        <w:jc w:val="both"/>
        <w:rPr>
          <w:rFonts w:ascii="Century Gothic" w:hAnsi="Century Gothic" w:cstheme="majorHAnsi"/>
          <w:b/>
          <w:sz w:val="16"/>
          <w:szCs w:val="16"/>
        </w:rPr>
      </w:pPr>
    </w:p>
    <w:p w14:paraId="15E02B03" w14:textId="612F8689" w:rsidR="008F2030" w:rsidRDefault="008F2030" w:rsidP="007E0B66">
      <w:pPr>
        <w:pStyle w:val="Prrafodelista"/>
        <w:ind w:left="360"/>
        <w:jc w:val="both"/>
        <w:rPr>
          <w:rFonts w:ascii="Century Gothic" w:hAnsi="Century Gothic" w:cstheme="majorHAnsi"/>
          <w:b/>
          <w:sz w:val="16"/>
          <w:szCs w:val="16"/>
        </w:rPr>
      </w:pPr>
    </w:p>
    <w:p w14:paraId="7749141A" w14:textId="77777777" w:rsidR="005E21BB" w:rsidRDefault="005E21BB" w:rsidP="007E0B66">
      <w:pPr>
        <w:pStyle w:val="Prrafodelista"/>
        <w:ind w:left="360"/>
        <w:jc w:val="both"/>
        <w:rPr>
          <w:rFonts w:ascii="Century Gothic" w:hAnsi="Century Gothic" w:cstheme="majorHAnsi"/>
          <w:b/>
          <w:sz w:val="16"/>
          <w:szCs w:val="16"/>
        </w:rPr>
      </w:pPr>
    </w:p>
    <w:p w14:paraId="1BCC6427" w14:textId="0B2AE531" w:rsidR="00CB11F7" w:rsidRDefault="00CB11F7" w:rsidP="007E0B66">
      <w:pPr>
        <w:pStyle w:val="Prrafodelista"/>
        <w:ind w:left="360"/>
        <w:jc w:val="both"/>
        <w:rPr>
          <w:rFonts w:ascii="Century Gothic" w:hAnsi="Century Gothic" w:cstheme="majorHAnsi"/>
          <w:b/>
          <w:sz w:val="16"/>
          <w:szCs w:val="16"/>
        </w:rPr>
      </w:pPr>
    </w:p>
    <w:p w14:paraId="07A7450C" w14:textId="77777777" w:rsidR="00CB11F7" w:rsidRPr="00650981" w:rsidRDefault="00CB11F7" w:rsidP="007E0B66">
      <w:pPr>
        <w:pStyle w:val="Prrafodelista"/>
        <w:ind w:left="360"/>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F24DA4" w:rsidRPr="00650981" w14:paraId="71819922"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E7AA10E" w14:textId="77777777" w:rsidR="00F24DA4" w:rsidRPr="00650981" w:rsidRDefault="00F24DA4" w:rsidP="00F24DA4">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 xml:space="preserve">ANALISTA DE </w:t>
            </w:r>
            <w:r w:rsidR="00F56DE3" w:rsidRPr="00650981">
              <w:rPr>
                <w:rFonts w:ascii="Century Gothic" w:hAnsi="Century Gothic" w:cstheme="majorHAnsi"/>
                <w:i w:val="0"/>
                <w:sz w:val="16"/>
                <w:szCs w:val="16"/>
                <w:lang w:val="es-GT"/>
              </w:rPr>
              <w:t>DATOS</w:t>
            </w:r>
          </w:p>
        </w:tc>
      </w:tr>
      <w:tr w:rsidR="00F24DA4" w:rsidRPr="00650981" w14:paraId="1234C6C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3DCA1B8" w14:textId="77777777" w:rsidR="00F24DA4" w:rsidRPr="00650981" w:rsidRDefault="00F24DA4" w:rsidP="00B06EAF">
            <w:pPr>
              <w:pStyle w:val="Prrafodelista"/>
              <w:numPr>
                <w:ilvl w:val="0"/>
                <w:numId w:val="316"/>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F24DA4" w:rsidRPr="00650981" w14:paraId="5619858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DBA2C84"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I</w:t>
            </w:r>
          </w:p>
        </w:tc>
        <w:tc>
          <w:tcPr>
            <w:tcW w:w="2452" w:type="pct"/>
            <w:tcBorders>
              <w:top w:val="single" w:sz="4" w:space="0" w:color="00B0F0"/>
            </w:tcBorders>
            <w:shd w:val="clear" w:color="auto" w:fill="auto"/>
          </w:tcPr>
          <w:p w14:paraId="3A4A793A" w14:textId="77777777" w:rsidR="00F24DA4" w:rsidRPr="00650981" w:rsidRDefault="00F24DA4"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20</w:t>
            </w:r>
          </w:p>
        </w:tc>
      </w:tr>
      <w:tr w:rsidR="00F24DA4" w:rsidRPr="00650981" w14:paraId="4101425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C24759E"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0DC1059E" w14:textId="77777777" w:rsidR="00F24DA4" w:rsidRPr="00650981" w:rsidRDefault="00F24DA4"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F24DA4" w:rsidRPr="00650981" w14:paraId="7B5F219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85B9398"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 Evaluación de Programas de Apoyo</w:t>
            </w:r>
          </w:p>
        </w:tc>
        <w:tc>
          <w:tcPr>
            <w:tcW w:w="2452" w:type="pct"/>
            <w:shd w:val="clear" w:color="auto" w:fill="auto"/>
          </w:tcPr>
          <w:p w14:paraId="1C3A15B2" w14:textId="77777777" w:rsidR="00F24DA4" w:rsidRPr="00650981" w:rsidRDefault="00F24DA4"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F24DA4" w:rsidRPr="00650981" w14:paraId="2CAEE8F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B983BC1"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Encargado de Evaluación de los Programas de Apoyo</w:t>
            </w:r>
          </w:p>
        </w:tc>
        <w:tc>
          <w:tcPr>
            <w:tcW w:w="2452" w:type="pct"/>
          </w:tcPr>
          <w:p w14:paraId="6A3920DF" w14:textId="77777777" w:rsidR="00F24DA4" w:rsidRPr="00650981" w:rsidRDefault="00F24DA4"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F24DA4" w:rsidRPr="00650981" w14:paraId="3BE1EE06"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D2C69C1" w14:textId="77777777" w:rsidR="00F24DA4" w:rsidRPr="00650981" w:rsidRDefault="00F24DA4" w:rsidP="00B06EAF">
            <w:pPr>
              <w:pStyle w:val="Prrafodelista"/>
              <w:numPr>
                <w:ilvl w:val="0"/>
                <w:numId w:val="316"/>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F24DA4" w:rsidRPr="00650981" w14:paraId="1F7A4AAE"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5753F02"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que consiste en revisar</w:t>
            </w:r>
            <w:r w:rsidR="00E0434D" w:rsidRPr="00650981">
              <w:rPr>
                <w:rFonts w:ascii="Century Gothic" w:hAnsi="Century Gothic" w:cstheme="majorHAnsi"/>
                <w:i w:val="0"/>
                <w:sz w:val="16"/>
                <w:szCs w:val="16"/>
                <w:lang w:val="es-GT"/>
              </w:rPr>
              <w:t xml:space="preserve">, verificar y asegurar la calidad de los datos recolectados en </w:t>
            </w:r>
            <w:r w:rsidR="005C4FC7" w:rsidRPr="00650981">
              <w:rPr>
                <w:rFonts w:ascii="Century Gothic" w:hAnsi="Century Gothic" w:cstheme="majorHAnsi"/>
                <w:i w:val="0"/>
                <w:sz w:val="16"/>
                <w:szCs w:val="16"/>
                <w:lang w:val="es-GT"/>
              </w:rPr>
              <w:t>los instrumentos</w:t>
            </w:r>
            <w:r w:rsidR="00E0434D" w:rsidRPr="00650981">
              <w:rPr>
                <w:rFonts w:ascii="Century Gothic" w:hAnsi="Century Gothic" w:cstheme="majorHAnsi"/>
                <w:i w:val="0"/>
                <w:sz w:val="16"/>
                <w:szCs w:val="16"/>
                <w:lang w:val="es-GT"/>
              </w:rPr>
              <w:t xml:space="preserve"> de evaluación</w:t>
            </w:r>
            <w:r w:rsidRPr="00650981">
              <w:rPr>
                <w:rFonts w:ascii="Century Gothic" w:hAnsi="Century Gothic" w:cstheme="majorHAnsi"/>
                <w:i w:val="0"/>
                <w:sz w:val="16"/>
                <w:szCs w:val="16"/>
                <w:lang w:val="es-GT"/>
              </w:rPr>
              <w:t xml:space="preserve">. </w:t>
            </w:r>
          </w:p>
          <w:p w14:paraId="5DFF1FF8" w14:textId="77777777" w:rsidR="00F24DA4" w:rsidRPr="00650981" w:rsidRDefault="00F24DA4" w:rsidP="005A48EA">
            <w:pPr>
              <w:jc w:val="both"/>
              <w:textAlignment w:val="center"/>
              <w:rPr>
                <w:rFonts w:ascii="Century Gothic" w:hAnsi="Century Gothic" w:cstheme="majorHAnsi"/>
                <w:i w:val="0"/>
                <w:sz w:val="16"/>
                <w:szCs w:val="16"/>
                <w:lang w:val="es-GT"/>
              </w:rPr>
            </w:pPr>
          </w:p>
        </w:tc>
      </w:tr>
      <w:tr w:rsidR="00F24DA4" w:rsidRPr="00650981" w14:paraId="7446600E"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18FCA08" w14:textId="77777777" w:rsidR="00F24DA4" w:rsidRPr="00650981" w:rsidRDefault="00F24DA4" w:rsidP="00B06EAF">
            <w:pPr>
              <w:pStyle w:val="Prrafodelista"/>
              <w:numPr>
                <w:ilvl w:val="0"/>
                <w:numId w:val="316"/>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F24DA4" w:rsidRPr="00650981" w14:paraId="408F9C9B"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E00068" w14:textId="77777777" w:rsidR="00F24DA4" w:rsidRPr="00650981" w:rsidRDefault="007F06F5"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os</w:t>
            </w:r>
            <w:r w:rsidR="00F24DA4" w:rsidRPr="00650981">
              <w:rPr>
                <w:rFonts w:ascii="Century Gothic" w:hAnsi="Century Gothic" w:cstheme="majorHAnsi"/>
                <w:i w:val="0"/>
                <w:sz w:val="16"/>
                <w:szCs w:val="16"/>
                <w:lang w:val="es-GT" w:bidi="ar"/>
              </w:rPr>
              <w:t xml:space="preserve"> datos e información </w:t>
            </w:r>
            <w:r w:rsidRPr="00650981">
              <w:rPr>
                <w:rFonts w:ascii="Century Gothic" w:hAnsi="Century Gothic" w:cstheme="majorHAnsi"/>
                <w:i w:val="0"/>
                <w:sz w:val="16"/>
                <w:szCs w:val="16"/>
                <w:lang w:val="es-GT" w:bidi="ar"/>
              </w:rPr>
              <w:t>recolectados de</w:t>
            </w:r>
            <w:r w:rsidR="00F24DA4" w:rsidRPr="00650981">
              <w:rPr>
                <w:rFonts w:ascii="Century Gothic" w:hAnsi="Century Gothic" w:cstheme="majorHAnsi"/>
                <w:i w:val="0"/>
                <w:sz w:val="16"/>
                <w:szCs w:val="16"/>
                <w:lang w:val="es-GT" w:bidi="ar"/>
              </w:rPr>
              <w:t xml:space="preserve"> los instrumentos de evaluación de los programas de apoyo.</w:t>
            </w:r>
          </w:p>
          <w:p w14:paraId="0E7C716C" w14:textId="77777777" w:rsidR="00F24DA4" w:rsidRPr="00650981" w:rsidRDefault="007F06F5"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Seleccionar muestras de datos </w:t>
            </w:r>
            <w:r w:rsidR="00F24DA4" w:rsidRPr="00650981">
              <w:rPr>
                <w:rFonts w:ascii="Century Gothic" w:hAnsi="Century Gothic" w:cstheme="majorHAnsi"/>
                <w:i w:val="0"/>
                <w:sz w:val="16"/>
                <w:szCs w:val="16"/>
                <w:lang w:val="es-GT" w:bidi="ar"/>
              </w:rPr>
              <w:t>obtenid</w:t>
            </w:r>
            <w:r w:rsidRPr="00650981">
              <w:rPr>
                <w:rFonts w:ascii="Century Gothic" w:hAnsi="Century Gothic" w:cstheme="majorHAnsi"/>
                <w:i w:val="0"/>
                <w:sz w:val="16"/>
                <w:szCs w:val="16"/>
                <w:lang w:val="es-GT" w:bidi="ar"/>
              </w:rPr>
              <w:t>os</w:t>
            </w:r>
            <w:r w:rsidR="00F24DA4" w:rsidRPr="00650981">
              <w:rPr>
                <w:rFonts w:ascii="Century Gothic" w:hAnsi="Century Gothic" w:cstheme="majorHAnsi"/>
                <w:i w:val="0"/>
                <w:sz w:val="16"/>
                <w:szCs w:val="16"/>
                <w:lang w:val="es-GT" w:bidi="ar"/>
              </w:rPr>
              <w:t xml:space="preserve"> de los instrumentos de evaluación de los programas de apoyo.</w:t>
            </w:r>
          </w:p>
          <w:p w14:paraId="5717F554" w14:textId="77777777" w:rsidR="00F24DA4" w:rsidRPr="00650981" w:rsidRDefault="007F06F5"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informe de la calidad de los datos recolectados</w:t>
            </w:r>
            <w:r w:rsidR="00F24DA4" w:rsidRPr="00650981">
              <w:rPr>
                <w:rFonts w:ascii="Century Gothic" w:hAnsi="Century Gothic" w:cstheme="majorHAnsi"/>
                <w:i w:val="0"/>
                <w:sz w:val="16"/>
                <w:szCs w:val="16"/>
                <w:lang w:val="es-GT" w:bidi="ar"/>
              </w:rPr>
              <w:t>.</w:t>
            </w:r>
          </w:p>
          <w:p w14:paraId="4D2B8117" w14:textId="77777777" w:rsidR="00F24DA4" w:rsidRPr="00650981" w:rsidRDefault="00F24DA4"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Trasladar </w:t>
            </w:r>
            <w:r w:rsidR="007F06F5" w:rsidRPr="00650981">
              <w:rPr>
                <w:rFonts w:ascii="Century Gothic" w:hAnsi="Century Gothic" w:cstheme="majorHAnsi"/>
                <w:i w:val="0"/>
                <w:sz w:val="16"/>
                <w:szCs w:val="16"/>
                <w:lang w:val="es-GT" w:bidi="ar"/>
              </w:rPr>
              <w:t>informe del análisis de datos</w:t>
            </w:r>
            <w:r w:rsidRPr="00650981">
              <w:rPr>
                <w:rFonts w:ascii="Century Gothic" w:hAnsi="Century Gothic" w:cstheme="majorHAnsi"/>
                <w:i w:val="0"/>
                <w:sz w:val="16"/>
                <w:szCs w:val="16"/>
                <w:lang w:val="es-GT" w:bidi="ar"/>
              </w:rPr>
              <w:t xml:space="preserve"> al jefe inmediato superior para su revisión.</w:t>
            </w:r>
          </w:p>
          <w:p w14:paraId="19042693" w14:textId="77777777" w:rsidR="00F24DA4" w:rsidRPr="00650981" w:rsidRDefault="00F24DA4"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documentos oficiales para el traslado de información.</w:t>
            </w:r>
          </w:p>
          <w:p w14:paraId="4F48995D" w14:textId="77777777" w:rsidR="00F24DA4" w:rsidRPr="00650981" w:rsidRDefault="007F06F5"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w:t>
            </w:r>
            <w:r w:rsidR="00F24DA4" w:rsidRPr="00650981">
              <w:rPr>
                <w:rFonts w:ascii="Century Gothic" w:hAnsi="Century Gothic" w:cstheme="majorHAnsi"/>
                <w:i w:val="0"/>
                <w:sz w:val="16"/>
                <w:szCs w:val="16"/>
                <w:lang w:val="es-GT" w:bidi="ar"/>
              </w:rPr>
              <w:t xml:space="preserve"> reuniones de coordinación para entrevistar a los actores locales para la recolección de información de los programas de apoyo.</w:t>
            </w:r>
          </w:p>
          <w:p w14:paraId="2F3054F6" w14:textId="77777777" w:rsidR="00F24DA4" w:rsidRPr="00650981" w:rsidRDefault="00F24DA4"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capacitaciones dirigidas al personal de las Direcciones Departamentales de Educación para la socialización la metodología y resultados de las evaluaciones de los programas de apoyo.</w:t>
            </w:r>
          </w:p>
          <w:p w14:paraId="6C38227A" w14:textId="77777777" w:rsidR="00F24DA4" w:rsidRPr="00650981" w:rsidRDefault="00F24DA4"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F24DA4" w:rsidRPr="00650981" w14:paraId="69D768B8"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077AA91" w14:textId="77777777" w:rsidR="00F24DA4" w:rsidRPr="00650981" w:rsidRDefault="00F24DA4" w:rsidP="005A48EA">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F24DA4" w:rsidRPr="00650981" w14:paraId="43352D73"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7D95834" w14:textId="77777777" w:rsidR="00F24DA4" w:rsidRPr="00650981" w:rsidRDefault="00F24DA4"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Validar los instrumentos de evaluación de los programas de apoyo.</w:t>
            </w:r>
          </w:p>
          <w:p w14:paraId="381971F2" w14:textId="77777777" w:rsidR="00F24DA4" w:rsidRPr="00650981" w:rsidRDefault="00F24DA4" w:rsidP="00B06EAF">
            <w:pPr>
              <w:pStyle w:val="Encabezado"/>
              <w:widowControl w:val="0"/>
              <w:numPr>
                <w:ilvl w:val="0"/>
                <w:numId w:val="31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en reuniones de socialización de resultados de estudios, programas y proyectos relacionados a los servicios de apoyo.</w:t>
            </w:r>
          </w:p>
        </w:tc>
      </w:tr>
      <w:tr w:rsidR="00F24DA4" w:rsidRPr="00650981" w14:paraId="08097F7A"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A1D7B21" w14:textId="77777777" w:rsidR="00F24DA4" w:rsidRPr="00650981" w:rsidRDefault="00F24DA4" w:rsidP="005A48EA">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F24DA4" w:rsidRPr="00650981" w14:paraId="5F89AE63" w14:textId="77777777" w:rsidTr="005A48E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F6C20AB" w14:textId="77777777" w:rsidR="00F24DA4" w:rsidRPr="00650981" w:rsidRDefault="00F24DA4" w:rsidP="00B06EAF">
            <w:pPr>
              <w:pStyle w:val="Encabezado"/>
              <w:widowControl w:val="0"/>
              <w:numPr>
                <w:ilvl w:val="0"/>
                <w:numId w:val="3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22E268D" w14:textId="77777777" w:rsidR="00F24DA4" w:rsidRPr="00650981" w:rsidRDefault="00F24DA4" w:rsidP="00B06EAF">
            <w:pPr>
              <w:pStyle w:val="Encabezado"/>
              <w:widowControl w:val="0"/>
              <w:numPr>
                <w:ilvl w:val="0"/>
                <w:numId w:val="31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F24DA4" w:rsidRPr="00650981" w14:paraId="0B78F95D"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FF3EA86" w14:textId="77777777" w:rsidR="00F24DA4" w:rsidRPr="00650981" w:rsidRDefault="00F24DA4" w:rsidP="00B06EAF">
            <w:pPr>
              <w:pStyle w:val="Prrafodelista"/>
              <w:numPr>
                <w:ilvl w:val="0"/>
                <w:numId w:val="317"/>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F24DA4" w:rsidRPr="00650981" w14:paraId="020B6567"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0320BA"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w:t>
            </w:r>
          </w:p>
        </w:tc>
      </w:tr>
      <w:tr w:rsidR="00F24DA4" w:rsidRPr="00650981" w14:paraId="001973D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3DCE21" w14:textId="77777777" w:rsidR="00F24DA4" w:rsidRPr="00650981" w:rsidRDefault="00F24DA4" w:rsidP="00B06EAF">
            <w:pPr>
              <w:pStyle w:val="Prrafodelista"/>
              <w:numPr>
                <w:ilvl w:val="0"/>
                <w:numId w:val="317"/>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F24DA4" w:rsidRPr="00650981" w14:paraId="3E2A43C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7D3A16"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F24DA4" w:rsidRPr="00650981" w14:paraId="4A4234C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76E528" w14:textId="77777777" w:rsidR="00F24DA4" w:rsidRPr="00650981" w:rsidRDefault="00F24DA4" w:rsidP="00B06EAF">
            <w:pPr>
              <w:pStyle w:val="Prrafodelista"/>
              <w:numPr>
                <w:ilvl w:val="0"/>
                <w:numId w:val="317"/>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F24DA4" w:rsidRPr="00650981" w14:paraId="19C2E95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EEA874" w14:textId="77777777" w:rsidR="00F24DA4" w:rsidRPr="00650981" w:rsidRDefault="00F24DA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 la coordinación.</w:t>
            </w:r>
          </w:p>
          <w:p w14:paraId="26C149E7" w14:textId="77777777" w:rsidR="00F24DA4" w:rsidRPr="00650981" w:rsidRDefault="00F24DA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603CDBA3" w14:textId="77777777" w:rsidR="00F24DA4" w:rsidRPr="00650981" w:rsidRDefault="00F24DA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F24DA4" w:rsidRPr="00650981" w14:paraId="16F941C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57D6785" w14:textId="77777777" w:rsidR="00F24DA4" w:rsidRPr="00650981" w:rsidRDefault="00F24DA4" w:rsidP="00B06EAF">
            <w:pPr>
              <w:pStyle w:val="Prrafodelista"/>
              <w:numPr>
                <w:ilvl w:val="0"/>
                <w:numId w:val="317"/>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F24DA4" w:rsidRPr="00650981" w14:paraId="061B92E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35CDDFB"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4CBCE7F5" w14:textId="77777777" w:rsidR="00F24DA4" w:rsidRPr="00650981" w:rsidRDefault="00F24DA4"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F24DA4" w:rsidRPr="00650981" w14:paraId="184FE55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E0374E"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36B6A7CB" w14:textId="77777777" w:rsidR="00F24DA4" w:rsidRPr="00650981" w:rsidRDefault="00F24DA4"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F24DA4" w:rsidRPr="00650981" w14:paraId="41DF250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1E4F90" w14:textId="77777777" w:rsidR="00F24DA4" w:rsidRPr="00650981" w:rsidRDefault="00F24DA4" w:rsidP="00B06EAF">
            <w:pPr>
              <w:pStyle w:val="Prrafodelista"/>
              <w:numPr>
                <w:ilvl w:val="0"/>
                <w:numId w:val="317"/>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F24DA4" w:rsidRPr="00650981" w14:paraId="4414A3E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9D201E"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p w14:paraId="2EE5E1D0" w14:textId="77777777" w:rsidR="00F24DA4" w:rsidRPr="00650981" w:rsidRDefault="00F24DA4" w:rsidP="005A48EA">
            <w:pPr>
              <w:jc w:val="both"/>
              <w:textAlignment w:val="center"/>
              <w:rPr>
                <w:rFonts w:ascii="Century Gothic" w:hAnsi="Century Gothic" w:cstheme="majorHAnsi"/>
                <w:i w:val="0"/>
                <w:sz w:val="16"/>
                <w:szCs w:val="16"/>
                <w:lang w:val="es-GT"/>
              </w:rPr>
            </w:pPr>
          </w:p>
        </w:tc>
      </w:tr>
      <w:tr w:rsidR="00F24DA4" w:rsidRPr="00650981" w14:paraId="598DE13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6E0CFB9" w14:textId="77777777" w:rsidR="00F24DA4" w:rsidRPr="00650981" w:rsidRDefault="00F24DA4" w:rsidP="00B06EAF">
            <w:pPr>
              <w:pStyle w:val="Prrafodelista"/>
              <w:numPr>
                <w:ilvl w:val="0"/>
                <w:numId w:val="317"/>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F24DA4" w:rsidRPr="00650981" w14:paraId="51C5337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306FD16"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p>
          <w:p w14:paraId="2E280E9C" w14:textId="77777777" w:rsidR="00F24DA4" w:rsidRPr="00650981" w:rsidRDefault="00F24DA4" w:rsidP="005A48EA">
            <w:pPr>
              <w:jc w:val="both"/>
              <w:textAlignment w:val="center"/>
              <w:rPr>
                <w:rFonts w:ascii="Century Gothic" w:hAnsi="Century Gothic" w:cstheme="majorHAnsi"/>
                <w:i w:val="0"/>
                <w:sz w:val="16"/>
                <w:szCs w:val="16"/>
                <w:lang w:val="es-GT"/>
              </w:rPr>
            </w:pPr>
          </w:p>
        </w:tc>
      </w:tr>
      <w:tr w:rsidR="00F24DA4" w:rsidRPr="00650981" w14:paraId="3435FD2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533571" w14:textId="77777777" w:rsidR="00F24DA4" w:rsidRPr="00650981" w:rsidRDefault="00F24DA4" w:rsidP="00B06EAF">
            <w:pPr>
              <w:pStyle w:val="Prrafodelista"/>
              <w:numPr>
                <w:ilvl w:val="0"/>
                <w:numId w:val="317"/>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F24DA4" w:rsidRPr="00650981" w14:paraId="261E191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3D977D" w14:textId="77777777" w:rsidR="00F24DA4" w:rsidRPr="00650981" w:rsidRDefault="00F24DA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53E9537A" w14:textId="77777777" w:rsidR="00F24DA4" w:rsidRPr="00650981" w:rsidRDefault="00F24DA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39344A95" w14:textId="77777777" w:rsidR="00F24DA4" w:rsidRPr="00650981" w:rsidRDefault="00F24DA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F24DA4" w:rsidRPr="00650981" w14:paraId="44CFA54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B61EFC" w14:textId="77777777" w:rsidR="00F24DA4" w:rsidRPr="00650981" w:rsidRDefault="00F24DA4" w:rsidP="00B06EAF">
            <w:pPr>
              <w:pStyle w:val="Prrafodelista"/>
              <w:numPr>
                <w:ilvl w:val="0"/>
                <w:numId w:val="317"/>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CONSECUENCIAS EN EL TRABAJO</w:t>
            </w:r>
          </w:p>
        </w:tc>
      </w:tr>
      <w:tr w:rsidR="00F24DA4" w:rsidRPr="00650981" w14:paraId="1DFB18A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038441" w14:textId="77777777" w:rsidR="00F24DA4" w:rsidRPr="00650981" w:rsidRDefault="00F24DA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l jefe inmediato por incumplimiento de plazos, acciones tardías ante hechos evidenciados, iniciación de un proceso disciplinario.</w:t>
            </w:r>
          </w:p>
          <w:p w14:paraId="3AF5A30E" w14:textId="77777777" w:rsidR="00F24DA4" w:rsidRPr="00650981" w:rsidRDefault="00F24DA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7C7D2A39" w14:textId="77777777" w:rsidR="00F24DA4" w:rsidRPr="00650981" w:rsidRDefault="00F24DA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68C9BA40" w14:textId="77777777" w:rsidR="00F24DA4" w:rsidRPr="00650981" w:rsidRDefault="00F24DA4" w:rsidP="005A48EA">
            <w:pPr>
              <w:jc w:val="both"/>
              <w:textAlignment w:val="center"/>
              <w:rPr>
                <w:rFonts w:ascii="Century Gothic" w:hAnsi="Century Gothic" w:cstheme="majorHAnsi"/>
                <w:i w:val="0"/>
                <w:sz w:val="16"/>
                <w:szCs w:val="16"/>
                <w:lang w:val="es-GT"/>
              </w:rPr>
            </w:pPr>
          </w:p>
        </w:tc>
      </w:tr>
      <w:tr w:rsidR="00F24DA4" w:rsidRPr="00650981" w14:paraId="0192157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EE35C8" w14:textId="77777777" w:rsidR="00F24DA4" w:rsidRPr="00650981" w:rsidRDefault="00F24DA4" w:rsidP="00B06EAF">
            <w:pPr>
              <w:pStyle w:val="Prrafodelista"/>
              <w:numPr>
                <w:ilvl w:val="0"/>
                <w:numId w:val="317"/>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F24DA4" w:rsidRPr="00650981" w14:paraId="73DBFE30" w14:textId="77777777" w:rsidTr="005A48EA">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C4D7D72"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23D25FC0" w14:textId="77777777" w:rsidR="00F24DA4" w:rsidRPr="00650981" w:rsidRDefault="00F24DA4"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58B005D1" w14:textId="77777777" w:rsidR="00F24DA4" w:rsidRPr="00650981" w:rsidRDefault="00F24DA4"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F24DA4" w:rsidRPr="00650981" w14:paraId="3B2B1F27" w14:textId="77777777" w:rsidTr="005A48EA">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9B35A6B"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50A092C3" w14:textId="77777777" w:rsidR="00F24DA4" w:rsidRPr="00650981" w:rsidRDefault="00F24DA4"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F24DA4" w:rsidRPr="00650981" w14:paraId="21C02DE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56EC9F" w14:textId="77777777" w:rsidR="00F24DA4" w:rsidRPr="00650981" w:rsidRDefault="00F24DA4" w:rsidP="005A48EA">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F24DA4" w:rsidRPr="00650981" w14:paraId="5E8C8C5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AD11B0" w14:textId="77777777" w:rsidR="00F24DA4" w:rsidRPr="00650981" w:rsidRDefault="00F24DA4" w:rsidP="00B06EAF">
            <w:pPr>
              <w:pStyle w:val="Prrafodelista"/>
              <w:numPr>
                <w:ilvl w:val="0"/>
                <w:numId w:val="317"/>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F24DA4" w:rsidRPr="00650981" w14:paraId="5D94AB1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0EFD12C"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B386558" w14:textId="77777777" w:rsidR="00F24DA4" w:rsidRPr="00650981" w:rsidRDefault="00F24DA4"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F24DA4" w:rsidRPr="00650981" w14:paraId="5409CF1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B73C408" w14:textId="77777777" w:rsidR="00F24DA4" w:rsidRPr="00650981" w:rsidRDefault="00F24DA4" w:rsidP="005A48EA">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3342F5D" w14:textId="77777777" w:rsidR="00F24DA4" w:rsidRPr="00650981" w:rsidRDefault="00F24DA4"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F24DA4" w:rsidRPr="00650981" w14:paraId="5D0C084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7596F35" w14:textId="77777777" w:rsidR="00F24DA4" w:rsidRPr="00650981" w:rsidRDefault="00F24DA4" w:rsidP="00B06EAF">
            <w:pPr>
              <w:pStyle w:val="Prrafodelista"/>
              <w:numPr>
                <w:ilvl w:val="0"/>
                <w:numId w:val="317"/>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F24DA4" w:rsidRPr="00650981" w14:paraId="4A695C9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A6D607" w14:textId="77777777" w:rsidR="00F24DA4" w:rsidRPr="00650981" w:rsidRDefault="00F24DA4" w:rsidP="005A48EA">
            <w:pPr>
              <w:jc w:val="both"/>
              <w:textAlignment w:val="center"/>
              <w:rPr>
                <w:rFonts w:ascii="Century Gothic" w:hAnsi="Century Gothic" w:cstheme="majorHAnsi"/>
                <w:i w:val="0"/>
                <w:sz w:val="16"/>
                <w:szCs w:val="16"/>
                <w:lang w:val="es-GT"/>
              </w:rPr>
            </w:pPr>
          </w:p>
          <w:p w14:paraId="686D8788" w14:textId="49951D95" w:rsidR="00F24DA4" w:rsidRPr="00650981" w:rsidRDefault="00F24DA4"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iCs w:val="0"/>
                <w:sz w:val="16"/>
                <w:szCs w:val="16"/>
                <w:lang w:val="es-GT"/>
              </w:rPr>
              <w:t>Ingeniería Industrial</w:t>
            </w:r>
            <w:r w:rsidR="005E21BB">
              <w:rPr>
                <w:rFonts w:ascii="Century Gothic" w:hAnsi="Century Gothic" w:cstheme="majorHAnsi"/>
                <w:i w:val="0"/>
                <w:iCs w:val="0"/>
                <w:sz w:val="16"/>
                <w:szCs w:val="16"/>
                <w:lang w:val="es-GT"/>
              </w:rPr>
              <w:t>.</w:t>
            </w:r>
          </w:p>
          <w:p w14:paraId="4CF56710" w14:textId="789CCBF2" w:rsidR="00F24DA4" w:rsidRPr="00650981" w:rsidRDefault="00F24DA4"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ía en Ciencias y Sistemas</w:t>
            </w:r>
            <w:r w:rsidR="005E21BB">
              <w:rPr>
                <w:rFonts w:ascii="Century Gothic" w:hAnsi="Century Gothic" w:cstheme="majorHAnsi"/>
                <w:i w:val="0"/>
                <w:sz w:val="16"/>
                <w:szCs w:val="16"/>
                <w:lang w:val="es-GT"/>
              </w:rPr>
              <w:t>.</w:t>
            </w:r>
          </w:p>
          <w:p w14:paraId="7D7FB7E9" w14:textId="3248F58E" w:rsidR="00F24DA4" w:rsidRPr="00650981" w:rsidRDefault="00F24DA4"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tura en Administración Educativa</w:t>
            </w:r>
            <w:r w:rsidR="005E21BB">
              <w:rPr>
                <w:rFonts w:ascii="Century Gothic" w:hAnsi="Century Gothic" w:cstheme="majorHAnsi"/>
                <w:i w:val="0"/>
                <w:sz w:val="16"/>
                <w:szCs w:val="16"/>
                <w:lang w:val="es-GT"/>
              </w:rPr>
              <w:t>.</w:t>
            </w:r>
          </w:p>
          <w:p w14:paraId="27BF6373" w14:textId="34011F21" w:rsidR="00F24DA4" w:rsidRPr="00650981" w:rsidRDefault="00F24DA4"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cenciatura en Mercadotecnia</w:t>
            </w:r>
            <w:r w:rsidR="005E21BB">
              <w:rPr>
                <w:rFonts w:ascii="Century Gothic" w:hAnsi="Century Gothic" w:cstheme="majorHAnsi"/>
                <w:i w:val="0"/>
                <w:sz w:val="16"/>
                <w:szCs w:val="16"/>
                <w:lang w:val="es-GT"/>
              </w:rPr>
              <w:t>.</w:t>
            </w:r>
          </w:p>
          <w:p w14:paraId="74570BB7" w14:textId="77777777" w:rsidR="00F24DA4" w:rsidRPr="00650981" w:rsidRDefault="00F24DA4" w:rsidP="005A48EA">
            <w:pPr>
              <w:pStyle w:val="Prrafodelista"/>
              <w:jc w:val="both"/>
              <w:textAlignment w:val="center"/>
              <w:rPr>
                <w:rFonts w:ascii="Century Gothic" w:hAnsi="Century Gothic" w:cstheme="majorHAnsi"/>
                <w:i w:val="0"/>
                <w:sz w:val="16"/>
                <w:szCs w:val="16"/>
                <w:lang w:val="es-GT"/>
              </w:rPr>
            </w:pPr>
          </w:p>
        </w:tc>
      </w:tr>
      <w:tr w:rsidR="00F24DA4" w:rsidRPr="00650981" w14:paraId="4467E7F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7132464" w14:textId="77777777" w:rsidR="00F24DA4" w:rsidRPr="00650981" w:rsidRDefault="00F24DA4" w:rsidP="00B06EAF">
            <w:pPr>
              <w:pStyle w:val="Prrafodelista"/>
              <w:numPr>
                <w:ilvl w:val="0"/>
                <w:numId w:val="317"/>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F24DA4" w:rsidRPr="00650981" w14:paraId="7A4C995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3BE90B" w14:textId="77777777" w:rsidR="00F24DA4" w:rsidRPr="00650981" w:rsidRDefault="00F24DA4" w:rsidP="005A48EA">
            <w:pPr>
              <w:jc w:val="both"/>
              <w:textAlignment w:val="center"/>
              <w:rPr>
                <w:rFonts w:ascii="Century Gothic" w:hAnsi="Century Gothic" w:cstheme="majorHAnsi"/>
                <w:i w:val="0"/>
                <w:sz w:val="16"/>
                <w:szCs w:val="16"/>
                <w:lang w:val="es-GT"/>
              </w:rPr>
            </w:pPr>
          </w:p>
          <w:p w14:paraId="526828CE" w14:textId="2A1406F6" w:rsidR="00F24DA4" w:rsidRPr="00650981" w:rsidRDefault="00F24DA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00F25090" w14:textId="5D5BDA44" w:rsidR="00F24DA4" w:rsidRPr="00650981" w:rsidRDefault="00F24DA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r w:rsidR="005E21BB">
              <w:rPr>
                <w:rFonts w:ascii="Century Gothic" w:hAnsi="Century Gothic" w:cstheme="majorHAnsi"/>
                <w:i w:val="0"/>
                <w:sz w:val="16"/>
                <w:szCs w:val="16"/>
                <w:lang w:val="es-GT"/>
              </w:rPr>
              <w:t>.</w:t>
            </w:r>
          </w:p>
          <w:p w14:paraId="6B09631A" w14:textId="22964074" w:rsidR="00F24DA4" w:rsidRPr="00650981" w:rsidRDefault="00F24DA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de información</w:t>
            </w:r>
            <w:r w:rsidR="005E21BB">
              <w:rPr>
                <w:rFonts w:ascii="Century Gothic" w:hAnsi="Century Gothic" w:cstheme="majorHAnsi"/>
                <w:i w:val="0"/>
                <w:sz w:val="16"/>
                <w:szCs w:val="16"/>
                <w:lang w:val="es-GT"/>
              </w:rPr>
              <w:t>.</w:t>
            </w:r>
          </w:p>
          <w:p w14:paraId="622BBE87" w14:textId="27D146CF" w:rsidR="00F24DA4" w:rsidRPr="00650981" w:rsidRDefault="00F24DA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tadística</w:t>
            </w:r>
            <w:r w:rsidR="005E21BB">
              <w:rPr>
                <w:rFonts w:ascii="Century Gothic" w:hAnsi="Century Gothic" w:cstheme="majorHAnsi"/>
                <w:i w:val="0"/>
                <w:sz w:val="16"/>
                <w:szCs w:val="16"/>
                <w:lang w:val="es-GT"/>
              </w:rPr>
              <w:t>.</w:t>
            </w:r>
          </w:p>
          <w:p w14:paraId="43391D94" w14:textId="79336007" w:rsidR="00F24DA4" w:rsidRPr="00650981" w:rsidRDefault="00F24DA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vestigación Educativa</w:t>
            </w:r>
            <w:r w:rsidR="005E21BB">
              <w:rPr>
                <w:rFonts w:ascii="Century Gothic" w:hAnsi="Century Gothic" w:cstheme="majorHAnsi"/>
                <w:i w:val="0"/>
                <w:sz w:val="16"/>
                <w:szCs w:val="16"/>
                <w:lang w:val="es-GT"/>
              </w:rPr>
              <w:t>.</w:t>
            </w:r>
          </w:p>
          <w:p w14:paraId="41086662" w14:textId="77777777" w:rsidR="00F24DA4" w:rsidRPr="005E21BB" w:rsidRDefault="00F24DA4" w:rsidP="005E21BB">
            <w:pPr>
              <w:jc w:val="both"/>
              <w:textAlignment w:val="center"/>
              <w:rPr>
                <w:rFonts w:ascii="Century Gothic" w:hAnsi="Century Gothic" w:cstheme="majorHAnsi"/>
                <w:sz w:val="16"/>
                <w:szCs w:val="16"/>
                <w:lang w:val="es-GT"/>
              </w:rPr>
            </w:pPr>
          </w:p>
        </w:tc>
      </w:tr>
      <w:tr w:rsidR="00F24DA4" w:rsidRPr="00650981" w14:paraId="60AD051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7A283F4" w14:textId="77777777" w:rsidR="00F24DA4" w:rsidRPr="00650981" w:rsidRDefault="00F24DA4" w:rsidP="00B06EAF">
            <w:pPr>
              <w:pStyle w:val="Prrafodelista"/>
              <w:numPr>
                <w:ilvl w:val="0"/>
                <w:numId w:val="317"/>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F24DA4" w:rsidRPr="00650981" w14:paraId="1D4D17B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A89725" w14:textId="718C63FD" w:rsidR="00F24DA4" w:rsidRPr="00650981" w:rsidRDefault="00F24DA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26BB6034" w14:textId="31E4C384" w:rsidR="00F24DA4" w:rsidRPr="00650981" w:rsidRDefault="00F24DA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7D6664BB" w14:textId="77777777" w:rsidR="00F24DA4" w:rsidRPr="00650981" w:rsidRDefault="00F24DA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C3362D4" w14:textId="302D7A4B" w:rsidR="00F24DA4" w:rsidRPr="00650981" w:rsidRDefault="00F24DA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3A633376" w14:textId="5BB952D4" w:rsidR="00F24DA4" w:rsidRPr="00650981" w:rsidRDefault="00F24DA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alítico</w:t>
            </w:r>
            <w:r w:rsidR="005E21BB">
              <w:rPr>
                <w:rFonts w:ascii="Century Gothic" w:hAnsi="Century Gothic" w:cstheme="majorHAnsi"/>
                <w:i w:val="0"/>
                <w:sz w:val="16"/>
                <w:szCs w:val="16"/>
                <w:lang w:val="es-GT"/>
              </w:rPr>
              <w:t>.</w:t>
            </w:r>
          </w:p>
          <w:p w14:paraId="0ABA048C" w14:textId="77777777" w:rsidR="00F24DA4" w:rsidRPr="00650981" w:rsidRDefault="00F24DA4" w:rsidP="005A48EA">
            <w:pPr>
              <w:pStyle w:val="Prrafodelista"/>
              <w:jc w:val="both"/>
              <w:textAlignment w:val="center"/>
              <w:rPr>
                <w:rFonts w:ascii="Century Gothic" w:hAnsi="Century Gothic" w:cstheme="majorHAnsi"/>
                <w:i w:val="0"/>
                <w:color w:val="FF0000"/>
                <w:sz w:val="16"/>
                <w:szCs w:val="16"/>
                <w:lang w:val="es-GT"/>
              </w:rPr>
            </w:pPr>
          </w:p>
        </w:tc>
      </w:tr>
      <w:tr w:rsidR="00F24DA4" w:rsidRPr="00650981" w14:paraId="6AD943E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3192E148" w14:textId="77777777" w:rsidR="00F24DA4" w:rsidRPr="00650981" w:rsidRDefault="00F24DA4" w:rsidP="00B06EAF">
            <w:pPr>
              <w:pStyle w:val="Prrafodelista"/>
              <w:numPr>
                <w:ilvl w:val="0"/>
                <w:numId w:val="317"/>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F24DA4" w:rsidRPr="00650981" w14:paraId="63C8FD8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C0F9A7D" w14:textId="6FAB8912" w:rsidR="00F24DA4" w:rsidRPr="00650981" w:rsidRDefault="00F24DA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6DA67AA9" w14:textId="22B6739F" w:rsidR="00F24DA4" w:rsidRPr="00650981" w:rsidRDefault="00F24DA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26BC89A7" w14:textId="4C7E6CCF" w:rsidR="00F24DA4" w:rsidRPr="00650981" w:rsidRDefault="00F24DA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29F980A5" w14:textId="77777777" w:rsidR="00F24DA4" w:rsidRPr="00650981" w:rsidRDefault="00F24DA4" w:rsidP="005A48EA">
            <w:pPr>
              <w:jc w:val="both"/>
              <w:textAlignment w:val="center"/>
              <w:rPr>
                <w:rFonts w:ascii="Century Gothic" w:hAnsi="Century Gothic" w:cstheme="majorHAnsi"/>
                <w:i w:val="0"/>
                <w:sz w:val="16"/>
                <w:szCs w:val="16"/>
                <w:lang w:val="es-GT"/>
              </w:rPr>
            </w:pPr>
          </w:p>
        </w:tc>
      </w:tr>
      <w:tr w:rsidR="00F24DA4" w:rsidRPr="00650981" w14:paraId="5CD6E36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0B2F7BD" w14:textId="77777777" w:rsidR="00F24DA4" w:rsidRPr="00650981" w:rsidRDefault="00F24DA4" w:rsidP="00B06EAF">
            <w:pPr>
              <w:pStyle w:val="Prrafodelista"/>
              <w:numPr>
                <w:ilvl w:val="0"/>
                <w:numId w:val="317"/>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F24DA4" w:rsidRPr="00650981" w14:paraId="6D5CC68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ADDD249" w14:textId="77777777" w:rsidR="00F24DA4" w:rsidRPr="00650981" w:rsidRDefault="00F24DA4" w:rsidP="005A48EA">
            <w:pPr>
              <w:jc w:val="both"/>
              <w:textAlignment w:val="center"/>
              <w:rPr>
                <w:rFonts w:ascii="Century Gothic" w:hAnsi="Century Gothic" w:cstheme="majorHAnsi"/>
                <w:i w:val="0"/>
                <w:sz w:val="16"/>
                <w:szCs w:val="16"/>
                <w:lang w:val="es-GT"/>
              </w:rPr>
            </w:pPr>
          </w:p>
          <w:p w14:paraId="6AD91063" w14:textId="77777777" w:rsidR="00F24DA4" w:rsidRPr="00650981" w:rsidRDefault="00F24DA4" w:rsidP="005A48EA">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245685F3" w14:textId="77777777" w:rsidR="00F24DA4" w:rsidRPr="00650981" w:rsidRDefault="00F24DA4" w:rsidP="005A48EA">
            <w:pPr>
              <w:jc w:val="both"/>
              <w:textAlignment w:val="center"/>
              <w:rPr>
                <w:rFonts w:ascii="Century Gothic" w:hAnsi="Century Gothic" w:cstheme="majorHAnsi"/>
                <w:i w:val="0"/>
                <w:sz w:val="16"/>
                <w:szCs w:val="16"/>
                <w:lang w:val="es-GT"/>
              </w:rPr>
            </w:pPr>
          </w:p>
          <w:p w14:paraId="265D88FB" w14:textId="77777777" w:rsidR="00F24DA4" w:rsidRPr="00650981" w:rsidRDefault="00F24DA4" w:rsidP="005A48EA">
            <w:pPr>
              <w:jc w:val="both"/>
              <w:textAlignment w:val="center"/>
              <w:rPr>
                <w:rFonts w:ascii="Century Gothic" w:hAnsi="Century Gothic" w:cstheme="majorHAnsi"/>
                <w:i w:val="0"/>
                <w:sz w:val="16"/>
                <w:szCs w:val="16"/>
                <w:lang w:val="es-GT"/>
              </w:rPr>
            </w:pPr>
          </w:p>
        </w:tc>
      </w:tr>
    </w:tbl>
    <w:p w14:paraId="1B38C525" w14:textId="37109256" w:rsidR="007E0B66" w:rsidRDefault="007E0B66" w:rsidP="007E0B66">
      <w:pPr>
        <w:pStyle w:val="Prrafodelista"/>
        <w:ind w:left="360"/>
        <w:jc w:val="both"/>
        <w:rPr>
          <w:rFonts w:ascii="Century Gothic" w:hAnsi="Century Gothic" w:cstheme="majorHAnsi"/>
          <w:b/>
          <w:sz w:val="16"/>
          <w:szCs w:val="16"/>
        </w:rPr>
      </w:pPr>
    </w:p>
    <w:p w14:paraId="11CAB0D5" w14:textId="27EE88B6" w:rsidR="00CB11F7" w:rsidRDefault="00CB11F7" w:rsidP="007E0B66">
      <w:pPr>
        <w:pStyle w:val="Prrafodelista"/>
        <w:ind w:left="360"/>
        <w:jc w:val="both"/>
        <w:rPr>
          <w:rFonts w:ascii="Century Gothic" w:hAnsi="Century Gothic" w:cstheme="majorHAnsi"/>
          <w:b/>
          <w:sz w:val="16"/>
          <w:szCs w:val="16"/>
        </w:rPr>
      </w:pPr>
    </w:p>
    <w:p w14:paraId="04FF83D7" w14:textId="59717ACA" w:rsidR="00CB11F7" w:rsidRDefault="00CB11F7" w:rsidP="007E0B66">
      <w:pPr>
        <w:pStyle w:val="Prrafodelista"/>
        <w:ind w:left="360"/>
        <w:jc w:val="both"/>
        <w:rPr>
          <w:rFonts w:ascii="Century Gothic" w:hAnsi="Century Gothic" w:cstheme="majorHAnsi"/>
          <w:b/>
          <w:sz w:val="16"/>
          <w:szCs w:val="16"/>
        </w:rPr>
      </w:pPr>
    </w:p>
    <w:p w14:paraId="71806D3F" w14:textId="66EC103B" w:rsidR="00CB11F7" w:rsidRDefault="00CB11F7" w:rsidP="007E0B66">
      <w:pPr>
        <w:pStyle w:val="Prrafodelista"/>
        <w:ind w:left="360"/>
        <w:jc w:val="both"/>
        <w:rPr>
          <w:rFonts w:ascii="Century Gothic" w:hAnsi="Century Gothic" w:cstheme="majorHAnsi"/>
          <w:b/>
          <w:sz w:val="16"/>
          <w:szCs w:val="16"/>
        </w:rPr>
      </w:pPr>
    </w:p>
    <w:p w14:paraId="09379B80" w14:textId="53DED97F" w:rsidR="00CB11F7" w:rsidRDefault="00CB11F7" w:rsidP="007E0B66">
      <w:pPr>
        <w:pStyle w:val="Prrafodelista"/>
        <w:ind w:left="360"/>
        <w:jc w:val="both"/>
        <w:rPr>
          <w:rFonts w:ascii="Century Gothic" w:hAnsi="Century Gothic" w:cstheme="majorHAnsi"/>
          <w:b/>
          <w:sz w:val="16"/>
          <w:szCs w:val="16"/>
        </w:rPr>
      </w:pPr>
    </w:p>
    <w:p w14:paraId="274ABAF3" w14:textId="78F2BFA2" w:rsidR="008F2030" w:rsidRDefault="008F2030" w:rsidP="007E0B66">
      <w:pPr>
        <w:pStyle w:val="Prrafodelista"/>
        <w:ind w:left="360"/>
        <w:jc w:val="both"/>
        <w:rPr>
          <w:rFonts w:ascii="Century Gothic" w:hAnsi="Century Gothic" w:cstheme="majorHAnsi"/>
          <w:b/>
          <w:sz w:val="16"/>
          <w:szCs w:val="16"/>
        </w:rPr>
      </w:pPr>
    </w:p>
    <w:p w14:paraId="13AEB55F" w14:textId="77777777" w:rsidR="008F2030" w:rsidRDefault="008F2030" w:rsidP="007E0B66">
      <w:pPr>
        <w:pStyle w:val="Prrafodelista"/>
        <w:ind w:left="360"/>
        <w:jc w:val="both"/>
        <w:rPr>
          <w:rFonts w:ascii="Century Gothic" w:hAnsi="Century Gothic" w:cstheme="majorHAnsi"/>
          <w:b/>
          <w:sz w:val="16"/>
          <w:szCs w:val="16"/>
        </w:rPr>
      </w:pPr>
    </w:p>
    <w:p w14:paraId="22588092" w14:textId="384918F0" w:rsidR="00CB11F7" w:rsidRDefault="00CB11F7" w:rsidP="007E0B66">
      <w:pPr>
        <w:pStyle w:val="Prrafodelista"/>
        <w:ind w:left="360"/>
        <w:jc w:val="both"/>
        <w:rPr>
          <w:rFonts w:ascii="Century Gothic" w:hAnsi="Century Gothic" w:cstheme="majorHAnsi"/>
          <w:b/>
          <w:sz w:val="16"/>
          <w:szCs w:val="16"/>
        </w:rPr>
      </w:pPr>
    </w:p>
    <w:p w14:paraId="674E75FE" w14:textId="48118410" w:rsidR="00CB11F7" w:rsidRDefault="00CB11F7" w:rsidP="007E0B66">
      <w:pPr>
        <w:pStyle w:val="Prrafodelista"/>
        <w:ind w:left="360"/>
        <w:jc w:val="both"/>
        <w:rPr>
          <w:rFonts w:ascii="Century Gothic" w:hAnsi="Century Gothic" w:cstheme="majorHAnsi"/>
          <w:b/>
          <w:sz w:val="16"/>
          <w:szCs w:val="16"/>
        </w:rPr>
      </w:pPr>
    </w:p>
    <w:p w14:paraId="63043E24" w14:textId="34D0CD3C" w:rsidR="00CB11F7" w:rsidRDefault="00CB11F7" w:rsidP="007E0B66">
      <w:pPr>
        <w:pStyle w:val="Prrafodelista"/>
        <w:ind w:left="360"/>
        <w:jc w:val="both"/>
        <w:rPr>
          <w:rFonts w:ascii="Century Gothic" w:hAnsi="Century Gothic" w:cstheme="majorHAnsi"/>
          <w:b/>
          <w:sz w:val="16"/>
          <w:szCs w:val="16"/>
        </w:rPr>
      </w:pPr>
    </w:p>
    <w:p w14:paraId="495E4EB0" w14:textId="77777777" w:rsidR="00CB11F7" w:rsidRPr="00650981" w:rsidRDefault="00CB11F7" w:rsidP="007E0B66">
      <w:pPr>
        <w:pStyle w:val="Prrafodelista"/>
        <w:ind w:left="360"/>
        <w:jc w:val="both"/>
        <w:rPr>
          <w:rFonts w:ascii="Century Gothic" w:hAnsi="Century Gothic" w:cstheme="majorHAnsi"/>
          <w:b/>
          <w:sz w:val="16"/>
          <w:szCs w:val="16"/>
        </w:rPr>
      </w:pPr>
    </w:p>
    <w:p w14:paraId="6BEFD469" w14:textId="77777777" w:rsidR="00F24DA4" w:rsidRPr="00650981" w:rsidRDefault="00F24DA4" w:rsidP="007E0B66">
      <w:pPr>
        <w:pStyle w:val="Prrafodelista"/>
        <w:ind w:left="360"/>
        <w:jc w:val="both"/>
        <w:rPr>
          <w:rFonts w:ascii="Century Gothic" w:hAnsi="Century Gothic" w:cstheme="majorHAnsi"/>
          <w:b/>
          <w:sz w:val="16"/>
          <w:szCs w:val="16"/>
        </w:rPr>
      </w:pPr>
    </w:p>
    <w:p w14:paraId="6AB4B448" w14:textId="77777777" w:rsidR="007A4706" w:rsidRPr="00650981" w:rsidRDefault="005F4A28" w:rsidP="00B06EAF">
      <w:pPr>
        <w:pStyle w:val="Prrafodelista"/>
        <w:numPr>
          <w:ilvl w:val="0"/>
          <w:numId w:val="220"/>
        </w:numPr>
        <w:jc w:val="both"/>
        <w:rPr>
          <w:rFonts w:ascii="Century Gothic" w:hAnsi="Century Gothic" w:cstheme="majorHAnsi"/>
          <w:b/>
          <w:sz w:val="16"/>
          <w:szCs w:val="16"/>
        </w:rPr>
      </w:pPr>
      <w:r w:rsidRPr="00650981">
        <w:rPr>
          <w:rFonts w:ascii="Century Gothic" w:hAnsi="Century Gothic" w:cstheme="majorHAnsi"/>
          <w:b/>
          <w:sz w:val="16"/>
          <w:szCs w:val="16"/>
        </w:rPr>
        <w:lastRenderedPageBreak/>
        <w:t>DEPARTAMENTO DE SEGUIMIENTO</w:t>
      </w:r>
    </w:p>
    <w:p w14:paraId="31751CFA" w14:textId="77777777" w:rsidR="005F4A28" w:rsidRPr="00650981" w:rsidRDefault="005F4A28"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F3067C" w:rsidRPr="00650981" w14:paraId="20E3E87A"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4E56F18" w14:textId="77777777" w:rsidR="00F3067C" w:rsidRPr="00650981" w:rsidRDefault="00F3067C"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DEL DEPARTAMENTO DE SEGUIMIENTO</w:t>
            </w:r>
          </w:p>
        </w:tc>
      </w:tr>
      <w:tr w:rsidR="00F3067C" w:rsidRPr="00650981" w14:paraId="3E65DE1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25A546E" w14:textId="77777777" w:rsidR="00F3067C" w:rsidRPr="00650981" w:rsidRDefault="00F3067C" w:rsidP="00B06EAF">
            <w:pPr>
              <w:pStyle w:val="Prrafodelista"/>
              <w:numPr>
                <w:ilvl w:val="0"/>
                <w:numId w:val="23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F3067C" w:rsidRPr="00650981" w14:paraId="7C47802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50537C5"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V</w:t>
            </w:r>
          </w:p>
        </w:tc>
        <w:tc>
          <w:tcPr>
            <w:tcW w:w="2452" w:type="pct"/>
            <w:tcBorders>
              <w:top w:val="single" w:sz="4" w:space="0" w:color="00B0F0"/>
            </w:tcBorders>
            <w:shd w:val="clear" w:color="auto" w:fill="auto"/>
          </w:tcPr>
          <w:p w14:paraId="14397B9A"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40</w:t>
            </w:r>
          </w:p>
        </w:tc>
      </w:tr>
      <w:tr w:rsidR="00F3067C" w:rsidRPr="00650981" w14:paraId="6FDBA61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E0C8E18"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22B40976" w14:textId="77777777" w:rsidR="00F3067C" w:rsidRPr="00650981" w:rsidRDefault="00F3067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F3067C" w:rsidRPr="00650981" w14:paraId="75ADCCB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87ECED7" w14:textId="77777777"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Jefe del Departamento de Seguimiento</w:t>
            </w:r>
          </w:p>
        </w:tc>
        <w:tc>
          <w:tcPr>
            <w:tcW w:w="2452" w:type="pct"/>
            <w:shd w:val="clear" w:color="auto" w:fill="auto"/>
          </w:tcPr>
          <w:p w14:paraId="13D1E0E7"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F3067C" w:rsidRPr="00650981" w14:paraId="7B38D47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7947229" w14:textId="77777777"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Seguimiento y Evaluación</w:t>
            </w:r>
          </w:p>
        </w:tc>
        <w:tc>
          <w:tcPr>
            <w:tcW w:w="2452" w:type="pct"/>
          </w:tcPr>
          <w:p w14:paraId="04EC6058" w14:textId="77777777" w:rsidR="00F3067C" w:rsidRPr="00650981" w:rsidRDefault="00F3067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Asesor Profesional Especializado III, Asistente Profesional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F3067C" w:rsidRPr="00650981" w14:paraId="522F10A3"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E3B40BA" w14:textId="77777777" w:rsidR="00F3067C" w:rsidRPr="00650981" w:rsidRDefault="00F3067C" w:rsidP="00B06EAF">
            <w:pPr>
              <w:pStyle w:val="Prrafodelista"/>
              <w:numPr>
                <w:ilvl w:val="0"/>
                <w:numId w:val="234"/>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F3067C" w:rsidRPr="00650981" w14:paraId="36741F6C"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29E1AB9" w14:textId="77777777"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lanificar, organizar, dirigir y supervisar las actividades del departamento de seguimiento para garantizar la ejecución de los programas de apoyo a nivel nacional.</w:t>
            </w:r>
          </w:p>
        </w:tc>
      </w:tr>
      <w:tr w:rsidR="00F3067C" w:rsidRPr="00650981" w14:paraId="5F6ED8AE"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FE64196" w14:textId="77777777" w:rsidR="00F3067C" w:rsidRPr="00650981" w:rsidRDefault="00F3067C" w:rsidP="00B06EAF">
            <w:pPr>
              <w:pStyle w:val="Prrafodelista"/>
              <w:numPr>
                <w:ilvl w:val="0"/>
                <w:numId w:val="234"/>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F3067C" w:rsidRPr="00650981" w14:paraId="5EE05949"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A7B661A"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finir estrategias de acompañamiento efectivo para la ejecución de los programas de apoyo en las Direcciones Departamentales de Educación.</w:t>
            </w:r>
          </w:p>
          <w:p w14:paraId="2B08B396"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esentar plan de monitoreo y evaluación de los programas de apoyo.</w:t>
            </w:r>
          </w:p>
          <w:p w14:paraId="07DE478E"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actividades de seguimiento, monitoreo y evaluación de los programas de apoyo.</w:t>
            </w:r>
          </w:p>
          <w:p w14:paraId="756BBFB1"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Brindar seguimiento a los casos de inconformidades reportadas de la ejecución de los programas de apoyo.</w:t>
            </w:r>
          </w:p>
          <w:p w14:paraId="41A5D07A"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reuniones de trabajo con sus superiores y con el equipo a su cargo.</w:t>
            </w:r>
          </w:p>
          <w:p w14:paraId="113BB6CF"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jecutar las actividades descritas en los procedimientos, instructivos, guías y cualquier otro documento oficial en las que esté involucrado el puesto.  </w:t>
            </w:r>
          </w:p>
          <w:p w14:paraId="3AE0D88C" w14:textId="77777777" w:rsidR="00F3067C" w:rsidRPr="00650981" w:rsidRDefault="00F3067C" w:rsidP="00B06EAF">
            <w:pPr>
              <w:pStyle w:val="Encabezado"/>
              <w:widowControl w:val="0"/>
              <w:numPr>
                <w:ilvl w:val="0"/>
                <w:numId w:val="233"/>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F3067C" w:rsidRPr="00650981" w14:paraId="03536A0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FCE2AF9" w14:textId="77777777" w:rsidR="00F3067C" w:rsidRPr="00650981" w:rsidRDefault="00F3067C"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F3067C" w:rsidRPr="00650981" w14:paraId="697111A5"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5BC47D4"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esentar los planes y metas anuales del departamento.</w:t>
            </w:r>
          </w:p>
          <w:p w14:paraId="031C6A02"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finir metas y estrategias para lograr los objetivos del departamento.</w:t>
            </w:r>
          </w:p>
          <w:p w14:paraId="741B87F8"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poner lineamientos y circulares para la ejecución de los programas de apoyo.</w:t>
            </w:r>
          </w:p>
          <w:p w14:paraId="5F3C2C9B"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esentar propuestas de mejora a procesos de acompañamiento a la ejecución de los programas de apoyo a las autoridades superiores.</w:t>
            </w:r>
          </w:p>
          <w:p w14:paraId="22881C4A"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el desempeño del personal a su cargo.</w:t>
            </w:r>
          </w:p>
          <w:p w14:paraId="5AB1FE86"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poner el plan anual de visitas de monitoreo, seguimiento y evaluación de los programas de apoyo.</w:t>
            </w:r>
          </w:p>
          <w:p w14:paraId="797E4AFE" w14:textId="77777777" w:rsidR="00F3067C" w:rsidRPr="00650981" w:rsidRDefault="00F3067C" w:rsidP="00B06EAF">
            <w:pPr>
              <w:pStyle w:val="Encabezado"/>
              <w:widowControl w:val="0"/>
              <w:numPr>
                <w:ilvl w:val="0"/>
                <w:numId w:val="233"/>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aborar los informes de los resultados obtenidos del monitoreo, seguimiento y evaluación, realizados en los centros educativos.</w:t>
            </w:r>
          </w:p>
          <w:p w14:paraId="7D0FFD30" w14:textId="77777777" w:rsidR="00F3067C" w:rsidRPr="00650981" w:rsidRDefault="00F3067C" w:rsidP="00004999">
            <w:pPr>
              <w:pStyle w:val="Encabezado"/>
              <w:widowControl w:val="0"/>
              <w:spacing w:line="276" w:lineRule="auto"/>
              <w:jc w:val="both"/>
              <w:rPr>
                <w:rFonts w:ascii="Century Gothic" w:hAnsi="Century Gothic" w:cstheme="majorHAnsi"/>
                <w:i w:val="0"/>
                <w:sz w:val="16"/>
                <w:szCs w:val="16"/>
                <w:lang w:val="es-GT"/>
              </w:rPr>
            </w:pPr>
          </w:p>
        </w:tc>
      </w:tr>
      <w:tr w:rsidR="00F3067C" w:rsidRPr="00650981" w14:paraId="03AAC8A2"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1BEE6D8" w14:textId="77777777" w:rsidR="00F3067C" w:rsidRPr="00650981" w:rsidRDefault="00F3067C"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F3067C" w:rsidRPr="00650981" w14:paraId="7B6412A1"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9DFB25D"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5CA6683"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p w14:paraId="60CB896D" w14:textId="77777777" w:rsidR="00F3067C" w:rsidRPr="00650981" w:rsidRDefault="00F3067C" w:rsidP="00B06EAF">
            <w:pPr>
              <w:pStyle w:val="Encabezado"/>
              <w:widowControl w:val="0"/>
              <w:numPr>
                <w:ilvl w:val="0"/>
                <w:numId w:val="233"/>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presentar en funciones, al Subdirector(a) de Seguimiento y Evaluación en su ausencia por comisión oficial, vacaciones o suspensión y cuando por instrucciones superiores se le nombre para el efec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F3067C" w:rsidRPr="00650981" w14:paraId="2B2EDAD3"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92BAA3E" w14:textId="77777777" w:rsidR="00F3067C" w:rsidRPr="00650981" w:rsidRDefault="00F3067C" w:rsidP="00B06EAF">
            <w:pPr>
              <w:pStyle w:val="Prrafodelista"/>
              <w:numPr>
                <w:ilvl w:val="0"/>
                <w:numId w:val="235"/>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F3067C" w:rsidRPr="00650981" w14:paraId="37C161BB"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F8DA360" w14:textId="29211712" w:rsidR="00F3067C" w:rsidRPr="00650981" w:rsidRDefault="00F3067C"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E21BB">
              <w:rPr>
                <w:rFonts w:ascii="Century Gothic" w:hAnsi="Century Gothic" w:cstheme="majorHAnsi"/>
                <w:i w:val="0"/>
                <w:sz w:val="16"/>
                <w:szCs w:val="16"/>
                <w:lang w:val="es-GT"/>
              </w:rPr>
              <w:t>.</w:t>
            </w:r>
          </w:p>
        </w:tc>
      </w:tr>
      <w:tr w:rsidR="00F3067C" w:rsidRPr="00650981" w14:paraId="75AC3CC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CF2432" w14:textId="77777777" w:rsidR="00F3067C" w:rsidRPr="00650981" w:rsidRDefault="00F3067C" w:rsidP="00B06EAF">
            <w:pPr>
              <w:pStyle w:val="Prrafodelista"/>
              <w:numPr>
                <w:ilvl w:val="0"/>
                <w:numId w:val="23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F3067C" w:rsidRPr="00650981" w14:paraId="3E687F8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A54582" w14:textId="77777777"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F3067C" w:rsidRPr="00650981" w14:paraId="5A5DBFE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F1BFF4" w14:textId="77777777" w:rsidR="00F3067C" w:rsidRPr="00650981" w:rsidRDefault="00F3067C" w:rsidP="00B06EAF">
            <w:pPr>
              <w:pStyle w:val="Prrafodelista"/>
              <w:numPr>
                <w:ilvl w:val="0"/>
                <w:numId w:val="23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F3067C" w:rsidRPr="00650981" w14:paraId="69BD475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9870C3" w14:textId="77777777" w:rsidR="00F3067C" w:rsidRPr="00650981" w:rsidRDefault="00F3067C"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482AD33D" w14:textId="77777777" w:rsidR="00F3067C" w:rsidRPr="00650981" w:rsidRDefault="00F3067C"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DF6A24E" w14:textId="77777777" w:rsidR="00F3067C" w:rsidRPr="00650981" w:rsidRDefault="00F3067C"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F3067C" w:rsidRPr="00650981" w14:paraId="752B2D4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6635D0" w14:textId="77777777" w:rsidR="00F3067C" w:rsidRPr="00650981" w:rsidRDefault="00F3067C" w:rsidP="00B06EAF">
            <w:pPr>
              <w:pStyle w:val="Prrafodelista"/>
              <w:numPr>
                <w:ilvl w:val="0"/>
                <w:numId w:val="23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F3067C" w:rsidRPr="00650981" w14:paraId="7910FF8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475BA6B"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037D4D74" w14:textId="77777777" w:rsidR="00F3067C" w:rsidRPr="00650981" w:rsidRDefault="00F3067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F3067C" w:rsidRPr="00650981" w14:paraId="643FDBC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C28CF11"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649C88FA"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F3067C" w:rsidRPr="00650981" w14:paraId="31484D4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E0206B" w14:textId="77777777" w:rsidR="00F3067C" w:rsidRPr="00650981" w:rsidRDefault="00F3067C" w:rsidP="00B06EAF">
            <w:pPr>
              <w:pStyle w:val="Prrafodelista"/>
              <w:numPr>
                <w:ilvl w:val="0"/>
                <w:numId w:val="23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lastRenderedPageBreak/>
              <w:t>LUGAR DE TRABAJO</w:t>
            </w:r>
          </w:p>
        </w:tc>
      </w:tr>
      <w:tr w:rsidR="00F3067C" w:rsidRPr="00650981" w14:paraId="741D777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C9CE00" w14:textId="1363F80D"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p w14:paraId="01F0AB3C" w14:textId="77777777" w:rsidR="00F3067C" w:rsidRPr="00650981" w:rsidRDefault="00F3067C" w:rsidP="00004999">
            <w:pPr>
              <w:jc w:val="both"/>
              <w:textAlignment w:val="center"/>
              <w:rPr>
                <w:rFonts w:ascii="Century Gothic" w:hAnsi="Century Gothic" w:cstheme="majorHAnsi"/>
                <w:i w:val="0"/>
                <w:sz w:val="16"/>
                <w:szCs w:val="16"/>
                <w:lang w:val="es-GT"/>
              </w:rPr>
            </w:pPr>
          </w:p>
          <w:p w14:paraId="08E5D4B2" w14:textId="77777777" w:rsidR="00F3067C" w:rsidRPr="00650981" w:rsidRDefault="00F3067C" w:rsidP="00004999">
            <w:pPr>
              <w:jc w:val="both"/>
              <w:textAlignment w:val="center"/>
              <w:rPr>
                <w:rFonts w:ascii="Century Gothic" w:hAnsi="Century Gothic" w:cstheme="majorHAnsi"/>
                <w:i w:val="0"/>
                <w:sz w:val="16"/>
                <w:szCs w:val="16"/>
                <w:lang w:val="es-GT"/>
              </w:rPr>
            </w:pPr>
          </w:p>
        </w:tc>
      </w:tr>
      <w:tr w:rsidR="00F3067C" w:rsidRPr="00650981" w14:paraId="451B954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97D4061" w14:textId="77777777" w:rsidR="00F3067C" w:rsidRPr="00650981" w:rsidRDefault="00F3067C" w:rsidP="00B06EAF">
            <w:pPr>
              <w:pStyle w:val="Prrafodelista"/>
              <w:numPr>
                <w:ilvl w:val="0"/>
                <w:numId w:val="23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F3067C" w:rsidRPr="00650981" w14:paraId="41C165A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E3B1FBC" w14:textId="757EC728"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4D3D3FB2" w14:textId="77777777" w:rsidR="00F3067C" w:rsidRPr="00650981" w:rsidRDefault="00F3067C" w:rsidP="00004999">
            <w:pPr>
              <w:jc w:val="both"/>
              <w:textAlignment w:val="center"/>
              <w:rPr>
                <w:rFonts w:ascii="Century Gothic" w:hAnsi="Century Gothic" w:cstheme="majorHAnsi"/>
                <w:i w:val="0"/>
                <w:sz w:val="16"/>
                <w:szCs w:val="16"/>
                <w:lang w:val="es-GT"/>
              </w:rPr>
            </w:pPr>
          </w:p>
        </w:tc>
      </w:tr>
      <w:tr w:rsidR="00F3067C" w:rsidRPr="00650981" w14:paraId="05CC87B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66B222" w14:textId="77777777" w:rsidR="00F3067C" w:rsidRPr="00650981" w:rsidRDefault="00F3067C" w:rsidP="00B06EAF">
            <w:pPr>
              <w:pStyle w:val="Prrafodelista"/>
              <w:numPr>
                <w:ilvl w:val="0"/>
                <w:numId w:val="23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F3067C" w:rsidRPr="00650981" w14:paraId="5451DDF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8018C8" w14:textId="77777777" w:rsidR="00F3067C" w:rsidRPr="00650981" w:rsidRDefault="00F3067C"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57437032" w14:textId="77777777" w:rsidR="00F3067C" w:rsidRPr="00650981" w:rsidRDefault="00F3067C"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51340934" w14:textId="77777777" w:rsidR="00F3067C" w:rsidRPr="00650981" w:rsidRDefault="00F3067C"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F3067C" w:rsidRPr="00650981" w14:paraId="6C0A2ED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3BD30E8" w14:textId="77777777" w:rsidR="00F3067C" w:rsidRPr="00650981" w:rsidRDefault="00F3067C" w:rsidP="00B06EAF">
            <w:pPr>
              <w:pStyle w:val="Prrafodelista"/>
              <w:numPr>
                <w:ilvl w:val="0"/>
                <w:numId w:val="23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F3067C" w:rsidRPr="00650981" w14:paraId="56FE11C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B4B46B" w14:textId="77777777" w:rsidR="00F3067C" w:rsidRPr="00650981" w:rsidRDefault="00F3067C"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787A4881" w14:textId="77777777" w:rsidR="00F3067C" w:rsidRPr="00650981" w:rsidRDefault="00F3067C"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063C82B0" w14:textId="77777777" w:rsidR="00F3067C" w:rsidRPr="00650981" w:rsidRDefault="00F3067C"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5A6E5D4C" w14:textId="77777777" w:rsidR="00F3067C" w:rsidRPr="00650981" w:rsidRDefault="00F3067C" w:rsidP="00004999">
            <w:pPr>
              <w:jc w:val="both"/>
              <w:textAlignment w:val="center"/>
              <w:rPr>
                <w:rFonts w:ascii="Century Gothic" w:hAnsi="Century Gothic" w:cstheme="majorHAnsi"/>
                <w:i w:val="0"/>
                <w:sz w:val="16"/>
                <w:szCs w:val="16"/>
                <w:lang w:val="es-GT"/>
              </w:rPr>
            </w:pPr>
          </w:p>
        </w:tc>
      </w:tr>
      <w:tr w:rsidR="00F3067C" w:rsidRPr="00650981" w14:paraId="485FF9A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FC47EB" w14:textId="77777777" w:rsidR="00F3067C" w:rsidRPr="00650981" w:rsidRDefault="00F3067C" w:rsidP="00B06EAF">
            <w:pPr>
              <w:pStyle w:val="Prrafodelista"/>
              <w:numPr>
                <w:ilvl w:val="0"/>
                <w:numId w:val="23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F3067C" w:rsidRPr="00650981" w14:paraId="26DB70CD"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4F98277"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130EE04E"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3CBFD858"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F3067C" w:rsidRPr="00650981" w14:paraId="5AD25E9D"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B83313A"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304663A" w14:textId="77777777" w:rsidR="00F3067C" w:rsidRPr="00650981" w:rsidRDefault="00F3067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F3067C" w:rsidRPr="00650981" w14:paraId="20EBE8E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38498EF" w14:textId="77777777" w:rsidR="00F3067C" w:rsidRPr="00650981" w:rsidRDefault="00F3067C"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F3067C" w:rsidRPr="00650981" w14:paraId="050B5B4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51FAB3" w14:textId="77777777" w:rsidR="00F3067C" w:rsidRPr="00650981" w:rsidRDefault="00F3067C" w:rsidP="00B06EAF">
            <w:pPr>
              <w:pStyle w:val="Prrafodelista"/>
              <w:numPr>
                <w:ilvl w:val="0"/>
                <w:numId w:val="23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F3067C" w:rsidRPr="00650981" w14:paraId="2D1297A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FB979C1"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980951D"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p>
          <w:p w14:paraId="44E5559F" w14:textId="77777777" w:rsidR="00F3067C" w:rsidRPr="00650981" w:rsidRDefault="00F3067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meses de experiencia como Asesor Profesional Especializado III, y ser colegiado activo.</w:t>
            </w:r>
          </w:p>
        </w:tc>
      </w:tr>
      <w:tr w:rsidR="00F3067C" w:rsidRPr="00650981" w14:paraId="16207C2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D514BF8" w14:textId="77777777" w:rsidR="00F3067C" w:rsidRPr="00650981" w:rsidRDefault="00F3067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2DC428E" w14:textId="77777777" w:rsidR="00F3067C" w:rsidRPr="00650981" w:rsidRDefault="00F3067C"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en el grado académico de licenciado en la carrera</w:t>
            </w:r>
          </w:p>
          <w:p w14:paraId="06F23D26" w14:textId="77777777" w:rsidR="00F3067C" w:rsidRPr="00650981" w:rsidRDefault="00F3067C"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rofesional que el puesto requiera, siete años de experiencia en labores afines, y ser colegiado activo.</w:t>
            </w:r>
          </w:p>
        </w:tc>
      </w:tr>
      <w:tr w:rsidR="00F3067C" w:rsidRPr="00650981" w14:paraId="0F9751D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747911F" w14:textId="77777777" w:rsidR="00F3067C" w:rsidRPr="00650981" w:rsidRDefault="00F3067C" w:rsidP="00B06EAF">
            <w:pPr>
              <w:pStyle w:val="Prrafodelista"/>
              <w:numPr>
                <w:ilvl w:val="0"/>
                <w:numId w:val="23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F3067C" w:rsidRPr="00650981" w14:paraId="7453714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2C7203" w14:textId="77777777" w:rsidR="00F3067C" w:rsidRPr="00650981" w:rsidRDefault="00F3067C" w:rsidP="00004999">
            <w:pPr>
              <w:jc w:val="both"/>
              <w:textAlignment w:val="center"/>
              <w:rPr>
                <w:rFonts w:ascii="Century Gothic" w:hAnsi="Century Gothic" w:cstheme="majorHAnsi"/>
                <w:i w:val="0"/>
                <w:sz w:val="16"/>
                <w:szCs w:val="16"/>
                <w:lang w:val="es-GT"/>
              </w:rPr>
            </w:pPr>
          </w:p>
          <w:p w14:paraId="331EB80E" w14:textId="77777777" w:rsidR="00F3067C" w:rsidRPr="00650981" w:rsidRDefault="00F3067C"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p>
          <w:p w14:paraId="3C87B832" w14:textId="77777777" w:rsidR="00F3067C" w:rsidRPr="00650981" w:rsidRDefault="00F3067C"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edagogo</w:t>
            </w:r>
          </w:p>
          <w:p w14:paraId="3DB2181A" w14:textId="77777777" w:rsidR="00F3067C" w:rsidRPr="00650981" w:rsidRDefault="00F3067C" w:rsidP="00004999">
            <w:pPr>
              <w:jc w:val="both"/>
              <w:textAlignment w:val="center"/>
              <w:rPr>
                <w:rFonts w:ascii="Century Gothic" w:hAnsi="Century Gothic" w:cstheme="majorHAnsi"/>
                <w:i w:val="0"/>
                <w:sz w:val="16"/>
                <w:szCs w:val="16"/>
                <w:lang w:val="es-GT"/>
              </w:rPr>
            </w:pPr>
          </w:p>
        </w:tc>
      </w:tr>
      <w:tr w:rsidR="00F3067C" w:rsidRPr="00650981" w14:paraId="40E4031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2E078A" w14:textId="77777777" w:rsidR="00F3067C" w:rsidRPr="00650981" w:rsidRDefault="00F3067C" w:rsidP="00B06EAF">
            <w:pPr>
              <w:pStyle w:val="Prrafodelista"/>
              <w:numPr>
                <w:ilvl w:val="0"/>
                <w:numId w:val="23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F3067C" w:rsidRPr="00650981" w14:paraId="401F7DE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57478D" w14:textId="77777777" w:rsidR="00F3067C" w:rsidRPr="00650981" w:rsidRDefault="00F3067C" w:rsidP="00004999">
            <w:pPr>
              <w:jc w:val="both"/>
              <w:textAlignment w:val="center"/>
              <w:rPr>
                <w:rFonts w:ascii="Century Gothic" w:hAnsi="Century Gothic" w:cstheme="majorHAnsi"/>
                <w:i w:val="0"/>
                <w:sz w:val="16"/>
                <w:szCs w:val="16"/>
                <w:lang w:val="es-GT"/>
              </w:rPr>
            </w:pPr>
          </w:p>
          <w:p w14:paraId="5D60968E" w14:textId="7D2FD14D" w:rsidR="00F3067C" w:rsidRPr="00650981" w:rsidRDefault="00F3067C"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5D7CB77A" w14:textId="77777777" w:rsidR="00F3067C" w:rsidRPr="00650981" w:rsidRDefault="00F3067C"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1497A0C2" w14:textId="2E7D7B39" w:rsidR="00F3067C" w:rsidRPr="00650981" w:rsidRDefault="00F3067C" w:rsidP="00B06EAF">
            <w:pPr>
              <w:pStyle w:val="Prrafodelista"/>
              <w:numPr>
                <w:ilvl w:val="0"/>
                <w:numId w:val="47"/>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ndragogía</w:t>
            </w:r>
            <w:r w:rsidR="005E21BB">
              <w:rPr>
                <w:rFonts w:ascii="Century Gothic" w:hAnsi="Century Gothic" w:cstheme="majorHAnsi"/>
                <w:i w:val="0"/>
                <w:sz w:val="16"/>
                <w:szCs w:val="16"/>
                <w:lang w:val="es-GT"/>
              </w:rPr>
              <w:t>.</w:t>
            </w:r>
          </w:p>
          <w:p w14:paraId="17FEF95D" w14:textId="1EED041D" w:rsidR="00F3067C" w:rsidRPr="00650981" w:rsidRDefault="00F3067C"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5E21BB">
              <w:rPr>
                <w:rFonts w:ascii="Century Gothic" w:hAnsi="Century Gothic" w:cstheme="majorHAnsi"/>
                <w:i w:val="0"/>
                <w:sz w:val="16"/>
                <w:szCs w:val="16"/>
                <w:lang w:val="es-GT"/>
              </w:rPr>
              <w:t>.</w:t>
            </w:r>
          </w:p>
          <w:p w14:paraId="43055F22" w14:textId="77777777" w:rsidR="00F3067C" w:rsidRPr="005E21BB" w:rsidRDefault="00F3067C" w:rsidP="005E21BB">
            <w:pPr>
              <w:jc w:val="both"/>
              <w:textAlignment w:val="center"/>
              <w:rPr>
                <w:rFonts w:ascii="Century Gothic" w:hAnsi="Century Gothic" w:cstheme="majorHAnsi"/>
                <w:sz w:val="16"/>
                <w:szCs w:val="16"/>
                <w:lang w:val="es-GT"/>
              </w:rPr>
            </w:pPr>
          </w:p>
        </w:tc>
      </w:tr>
      <w:tr w:rsidR="00F3067C" w:rsidRPr="00650981" w14:paraId="4483B8A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32D1B79" w14:textId="77777777" w:rsidR="00F3067C" w:rsidRPr="00650981" w:rsidRDefault="00F3067C" w:rsidP="00B06EAF">
            <w:pPr>
              <w:pStyle w:val="Prrafodelista"/>
              <w:numPr>
                <w:ilvl w:val="0"/>
                <w:numId w:val="235"/>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F3067C" w:rsidRPr="00650981" w14:paraId="6062C49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502515" w14:textId="7DE51119" w:rsidR="00F3067C" w:rsidRPr="00650981" w:rsidRDefault="00F3067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79AB4981" w14:textId="57CDD5BB" w:rsidR="00F3067C" w:rsidRPr="00650981" w:rsidRDefault="00F3067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3B2FC084" w14:textId="77777777" w:rsidR="00F3067C" w:rsidRPr="00650981" w:rsidRDefault="00F3067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1F95C19" w14:textId="0E8D4546" w:rsidR="00F3067C" w:rsidRPr="00650981" w:rsidRDefault="00F3067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464F043F" w14:textId="5CA735D7" w:rsidR="00F3067C" w:rsidRPr="00650981" w:rsidRDefault="00F3067C"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Diseño de procesos e instructivos</w:t>
            </w:r>
            <w:r w:rsidR="005E21BB">
              <w:rPr>
                <w:rFonts w:ascii="Century Gothic" w:hAnsi="Century Gothic" w:cstheme="majorHAnsi"/>
                <w:i w:val="0"/>
                <w:sz w:val="16"/>
                <w:szCs w:val="16"/>
                <w:lang w:val="es-GT"/>
              </w:rPr>
              <w:t>.</w:t>
            </w:r>
          </w:p>
        </w:tc>
      </w:tr>
      <w:tr w:rsidR="00F3067C" w:rsidRPr="00650981" w14:paraId="7265E26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81BED28" w14:textId="77777777" w:rsidR="00F3067C" w:rsidRPr="00650981" w:rsidRDefault="00F3067C" w:rsidP="00B06EAF">
            <w:pPr>
              <w:pStyle w:val="Prrafodelista"/>
              <w:numPr>
                <w:ilvl w:val="0"/>
                <w:numId w:val="235"/>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F3067C" w:rsidRPr="00650981" w14:paraId="2B4B5A5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9AAB50C" w14:textId="15C967C7" w:rsidR="00F3067C" w:rsidRPr="00650981" w:rsidRDefault="00F3067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5E21BB">
              <w:rPr>
                <w:rFonts w:ascii="Century Gothic" w:hAnsi="Century Gothic" w:cstheme="majorHAnsi"/>
                <w:i w:val="0"/>
                <w:sz w:val="16"/>
                <w:szCs w:val="16"/>
                <w:lang w:val="es-GT"/>
              </w:rPr>
              <w:t>.</w:t>
            </w:r>
          </w:p>
          <w:p w14:paraId="34F0797B" w14:textId="6A9EFBA2" w:rsidR="00F3067C" w:rsidRPr="00650981" w:rsidRDefault="00F3067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087141A6" w14:textId="563E02B2" w:rsidR="00F3067C" w:rsidRPr="00650981" w:rsidRDefault="00F3067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7BF0283C" w14:textId="7028547C" w:rsidR="00F3067C" w:rsidRPr="00650981" w:rsidRDefault="00F3067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47448912" w14:textId="77777777" w:rsidR="00F3067C" w:rsidRPr="00650981" w:rsidRDefault="00F3067C" w:rsidP="00004999">
            <w:pPr>
              <w:jc w:val="both"/>
              <w:textAlignment w:val="center"/>
              <w:rPr>
                <w:rFonts w:ascii="Century Gothic" w:hAnsi="Century Gothic" w:cstheme="majorHAnsi"/>
                <w:i w:val="0"/>
                <w:sz w:val="16"/>
                <w:szCs w:val="16"/>
                <w:lang w:val="es-GT"/>
              </w:rPr>
            </w:pPr>
          </w:p>
        </w:tc>
      </w:tr>
      <w:tr w:rsidR="00F3067C" w:rsidRPr="00650981" w14:paraId="3C6CB1E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4D6B865" w14:textId="77777777" w:rsidR="00F3067C" w:rsidRPr="00650981" w:rsidRDefault="00F3067C" w:rsidP="00B06EAF">
            <w:pPr>
              <w:pStyle w:val="Prrafodelista"/>
              <w:numPr>
                <w:ilvl w:val="0"/>
                <w:numId w:val="23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F3067C" w:rsidRPr="00650981" w14:paraId="2A57822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F232D4" w14:textId="77777777" w:rsidR="00F3067C" w:rsidRPr="00650981" w:rsidRDefault="00F3067C" w:rsidP="00004999">
            <w:pPr>
              <w:jc w:val="both"/>
              <w:textAlignment w:val="center"/>
              <w:rPr>
                <w:rFonts w:ascii="Century Gothic" w:hAnsi="Century Gothic" w:cstheme="majorHAnsi"/>
                <w:i w:val="0"/>
                <w:sz w:val="16"/>
                <w:szCs w:val="16"/>
                <w:lang w:val="es-GT"/>
              </w:rPr>
            </w:pPr>
          </w:p>
          <w:p w14:paraId="5694BA2B" w14:textId="77777777" w:rsidR="00F3067C" w:rsidRPr="00650981" w:rsidRDefault="00F3067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22B6E495" w14:textId="77777777" w:rsidR="00F3067C" w:rsidRPr="00650981" w:rsidRDefault="00F3067C" w:rsidP="00004999">
            <w:pPr>
              <w:jc w:val="both"/>
              <w:textAlignment w:val="center"/>
              <w:rPr>
                <w:rFonts w:ascii="Century Gothic" w:hAnsi="Century Gothic" w:cstheme="majorHAnsi"/>
                <w:i w:val="0"/>
                <w:sz w:val="16"/>
                <w:szCs w:val="16"/>
                <w:lang w:val="es-GT"/>
              </w:rPr>
            </w:pPr>
          </w:p>
          <w:p w14:paraId="5D6BDD40" w14:textId="77777777" w:rsidR="00F3067C" w:rsidRPr="00650981" w:rsidRDefault="00F3067C" w:rsidP="00004999">
            <w:pPr>
              <w:jc w:val="both"/>
              <w:textAlignment w:val="center"/>
              <w:rPr>
                <w:rFonts w:ascii="Century Gothic" w:hAnsi="Century Gothic" w:cstheme="majorHAnsi"/>
                <w:i w:val="0"/>
                <w:sz w:val="16"/>
                <w:szCs w:val="16"/>
                <w:lang w:val="es-GT"/>
              </w:rPr>
            </w:pPr>
          </w:p>
          <w:p w14:paraId="0E13D823" w14:textId="77777777" w:rsidR="00F3067C" w:rsidRPr="00650981" w:rsidRDefault="00F3067C" w:rsidP="00004999">
            <w:pPr>
              <w:jc w:val="both"/>
              <w:textAlignment w:val="center"/>
              <w:rPr>
                <w:rFonts w:ascii="Century Gothic" w:hAnsi="Century Gothic" w:cstheme="majorHAnsi"/>
                <w:i w:val="0"/>
                <w:sz w:val="16"/>
                <w:szCs w:val="16"/>
                <w:lang w:val="es-GT"/>
              </w:rPr>
            </w:pPr>
          </w:p>
        </w:tc>
      </w:tr>
    </w:tbl>
    <w:p w14:paraId="7A298216" w14:textId="23FA4500" w:rsidR="005F4A28" w:rsidRDefault="005F4A28" w:rsidP="005F4A28">
      <w:pPr>
        <w:jc w:val="both"/>
        <w:rPr>
          <w:rFonts w:ascii="Century Gothic" w:hAnsi="Century Gothic" w:cstheme="majorHAnsi"/>
          <w:b/>
          <w:sz w:val="16"/>
          <w:szCs w:val="16"/>
        </w:rPr>
      </w:pPr>
    </w:p>
    <w:p w14:paraId="5335DEC6" w14:textId="77777777" w:rsidR="005E21BB" w:rsidRPr="00650981" w:rsidRDefault="005E21BB"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55C81" w:rsidRPr="00650981" w14:paraId="669FD784"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570775C" w14:textId="77777777" w:rsidR="00E55C81" w:rsidRPr="00650981" w:rsidRDefault="00E55C81"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SPECIALISTA EN MONITOREO</w:t>
            </w:r>
          </w:p>
        </w:tc>
      </w:tr>
      <w:tr w:rsidR="00E55C81" w:rsidRPr="00650981" w14:paraId="4EAD4C5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D1BCDA7" w14:textId="77777777" w:rsidR="00E55C81" w:rsidRPr="00650981" w:rsidRDefault="00E55C81" w:rsidP="00B06EAF">
            <w:pPr>
              <w:pStyle w:val="Prrafodelista"/>
              <w:numPr>
                <w:ilvl w:val="0"/>
                <w:numId w:val="237"/>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E55C81" w:rsidRPr="00650981" w14:paraId="672C677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955B8A8"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II</w:t>
            </w:r>
          </w:p>
        </w:tc>
        <w:tc>
          <w:tcPr>
            <w:tcW w:w="2452" w:type="pct"/>
            <w:tcBorders>
              <w:top w:val="single" w:sz="4" w:space="0" w:color="00B0F0"/>
            </w:tcBorders>
            <w:shd w:val="clear" w:color="auto" w:fill="auto"/>
          </w:tcPr>
          <w:p w14:paraId="189A0131"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30</w:t>
            </w:r>
          </w:p>
        </w:tc>
      </w:tr>
      <w:tr w:rsidR="00E55C81" w:rsidRPr="00650981" w14:paraId="2DC04AC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D899EE4"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uditoria</w:t>
            </w:r>
          </w:p>
        </w:tc>
        <w:tc>
          <w:tcPr>
            <w:tcW w:w="2452" w:type="pct"/>
            <w:tcBorders>
              <w:bottom w:val="single" w:sz="4" w:space="0" w:color="00B0F0"/>
            </w:tcBorders>
          </w:tcPr>
          <w:p w14:paraId="13A14AD3" w14:textId="77777777" w:rsidR="00E55C81" w:rsidRPr="00650981" w:rsidRDefault="00E55C8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48</w:t>
            </w:r>
          </w:p>
        </w:tc>
      </w:tr>
      <w:tr w:rsidR="00E55C81" w:rsidRPr="00650981" w14:paraId="4AE1A57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500C09B" w14:textId="77777777"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specialista en Monitoreo</w:t>
            </w:r>
          </w:p>
        </w:tc>
        <w:tc>
          <w:tcPr>
            <w:tcW w:w="2452" w:type="pct"/>
            <w:shd w:val="clear" w:color="auto" w:fill="auto"/>
          </w:tcPr>
          <w:p w14:paraId="48E9C2C4"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1</w:t>
            </w:r>
          </w:p>
        </w:tc>
      </w:tr>
      <w:tr w:rsidR="00E55C81" w:rsidRPr="00650981" w14:paraId="61929E1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D963613" w14:textId="77777777"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16A5614E" w14:textId="77777777" w:rsidR="00E55C81" w:rsidRPr="00650981" w:rsidRDefault="00E55C8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55C81" w:rsidRPr="00650981" w14:paraId="3BF77C1F"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0C8A1E4" w14:textId="77777777" w:rsidR="00E55C81" w:rsidRPr="00650981" w:rsidRDefault="00E55C81" w:rsidP="00B06EAF">
            <w:pPr>
              <w:pStyle w:val="Prrafodelista"/>
              <w:numPr>
                <w:ilvl w:val="0"/>
                <w:numId w:val="237"/>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E55C81" w:rsidRPr="00650981" w14:paraId="5B1EFF3A"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061985E" w14:textId="77777777"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eñar, elaborar, organizar y evaluar el plan de seguimiento y monitoreo de los programas de apoyo.</w:t>
            </w:r>
          </w:p>
        </w:tc>
      </w:tr>
      <w:tr w:rsidR="00E55C81" w:rsidRPr="00650981" w14:paraId="52F2B6F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F322CEF" w14:textId="77777777" w:rsidR="00E55C81" w:rsidRPr="00650981" w:rsidRDefault="00E55C81" w:rsidP="00B06EAF">
            <w:pPr>
              <w:pStyle w:val="Prrafodelista"/>
              <w:numPr>
                <w:ilvl w:val="0"/>
                <w:numId w:val="237"/>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E55C81" w:rsidRPr="00650981" w14:paraId="3BCF2F37"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4633D3D"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señar y elaborar el plan de monitoreo de los programas de apoyo para evaluar la ejecución de los programas.</w:t>
            </w:r>
          </w:p>
          <w:p w14:paraId="2E311684"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valuar y presentar los resultados de la evaluación del monitoreo realizado por el equipo de monitoreo.</w:t>
            </w:r>
          </w:p>
          <w:p w14:paraId="2C399920"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 distribución del personal de monitoreo para alcanzar la meta establecida.</w:t>
            </w:r>
          </w:p>
          <w:p w14:paraId="38B42BEE"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la muestra para el monitoreo de los programas de apoyo.</w:t>
            </w:r>
          </w:p>
          <w:p w14:paraId="730611FD"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valuar proyectos y procesos que se designen al departamento de seguimiento.</w:t>
            </w:r>
          </w:p>
          <w:p w14:paraId="4AED1085"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istir a reuniones de trabajo con sus superiores y con el equipo de monitoreo.</w:t>
            </w:r>
          </w:p>
          <w:p w14:paraId="039F90AB"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jecutar las actividades descritas en los procedimientos, instructivos, guías y cualquier otro documento oficial en las que esté involucrado el puesto.  </w:t>
            </w:r>
          </w:p>
          <w:p w14:paraId="1B7D9523" w14:textId="77777777" w:rsidR="00E55C81" w:rsidRPr="00650981" w:rsidRDefault="00E55C81" w:rsidP="00B06EAF">
            <w:pPr>
              <w:pStyle w:val="Encabezado"/>
              <w:widowControl w:val="0"/>
              <w:numPr>
                <w:ilvl w:val="0"/>
                <w:numId w:val="236"/>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E55C81" w:rsidRPr="00650981" w14:paraId="0E037E75"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653201C" w14:textId="77777777" w:rsidR="00E55C81" w:rsidRPr="00650981" w:rsidRDefault="00E55C81"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E55C81" w:rsidRPr="00650981" w14:paraId="0C46A96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AB654B6"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esentar los planes y metas anuales del departamento.</w:t>
            </w:r>
          </w:p>
          <w:p w14:paraId="0FDC7461"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finir metas y estrategias para lograr los objetivos del departamento.</w:t>
            </w:r>
          </w:p>
          <w:p w14:paraId="176971CD"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el desempeño de los programas de apoyo, para mejorar su implementación.</w:t>
            </w:r>
          </w:p>
          <w:p w14:paraId="433F80AB"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poner lineamientos y circulares para la ejecución de los programas de apoyo.</w:t>
            </w:r>
          </w:p>
          <w:p w14:paraId="7637E6A0"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esentar propuestas de mejora a procesos de acompañamiento a la ejecución de los programas de apoyo a las autoridades superiores.</w:t>
            </w:r>
          </w:p>
          <w:p w14:paraId="59978567"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visar, analizar y responder al seguimiento de los casos reportados de la ejecución de los programas de apoyo.</w:t>
            </w:r>
          </w:p>
          <w:p w14:paraId="24E5B53C"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valuar el desempeño del personal a su cargo.</w:t>
            </w:r>
          </w:p>
          <w:p w14:paraId="1B667918"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poner el plan anual de visitas de monitoreo, seguimiento y evaluación de los programas de apoyo.</w:t>
            </w:r>
          </w:p>
          <w:p w14:paraId="45404D55" w14:textId="77777777" w:rsidR="00E55C81" w:rsidRPr="00650981" w:rsidRDefault="00E55C81" w:rsidP="00B06EAF">
            <w:pPr>
              <w:pStyle w:val="Encabezado"/>
              <w:widowControl w:val="0"/>
              <w:numPr>
                <w:ilvl w:val="0"/>
                <w:numId w:val="236"/>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aborar los informes de los resultados obtenidos del monitoreo, seguimiento y evaluación, realizados en los centros educativos.</w:t>
            </w:r>
          </w:p>
          <w:p w14:paraId="4EE397E2" w14:textId="77777777" w:rsidR="00E55C81" w:rsidRPr="00650981" w:rsidRDefault="00E55C81" w:rsidP="00004999">
            <w:pPr>
              <w:pStyle w:val="Encabezado"/>
              <w:widowControl w:val="0"/>
              <w:spacing w:line="276" w:lineRule="auto"/>
              <w:jc w:val="both"/>
              <w:rPr>
                <w:rFonts w:ascii="Century Gothic" w:hAnsi="Century Gothic" w:cstheme="majorHAnsi"/>
                <w:i w:val="0"/>
                <w:sz w:val="16"/>
                <w:szCs w:val="16"/>
                <w:lang w:val="es-GT"/>
              </w:rPr>
            </w:pPr>
          </w:p>
        </w:tc>
      </w:tr>
      <w:tr w:rsidR="00E55C81" w:rsidRPr="00650981" w14:paraId="250CF04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DDE526E" w14:textId="77777777" w:rsidR="00E55C81" w:rsidRPr="00650981" w:rsidRDefault="00E55C81"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E55C81" w:rsidRPr="00650981" w14:paraId="773F621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C6B5F22"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3E2D9F27" w14:textId="77777777" w:rsidR="00E55C81" w:rsidRPr="00650981" w:rsidRDefault="00E55C81" w:rsidP="00B06EAF">
            <w:pPr>
              <w:pStyle w:val="Encabezado"/>
              <w:widowControl w:val="0"/>
              <w:numPr>
                <w:ilvl w:val="0"/>
                <w:numId w:val="236"/>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55C81" w:rsidRPr="00650981" w14:paraId="1937A926"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5A43FFD" w14:textId="77777777" w:rsidR="00E55C81" w:rsidRPr="00650981" w:rsidRDefault="00E55C81" w:rsidP="00B06EAF">
            <w:pPr>
              <w:pStyle w:val="Prrafodelista"/>
              <w:numPr>
                <w:ilvl w:val="0"/>
                <w:numId w:val="238"/>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E55C81" w:rsidRPr="00650981" w14:paraId="2AAF7620"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60E14A" w14:textId="54B04099" w:rsidR="00E55C81" w:rsidRPr="00650981" w:rsidRDefault="00E55C81"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E21BB">
              <w:rPr>
                <w:rFonts w:ascii="Century Gothic" w:hAnsi="Century Gothic" w:cstheme="majorHAnsi"/>
                <w:i w:val="0"/>
                <w:sz w:val="16"/>
                <w:szCs w:val="16"/>
                <w:lang w:val="es-GT"/>
              </w:rPr>
              <w:t>.</w:t>
            </w:r>
          </w:p>
        </w:tc>
      </w:tr>
      <w:tr w:rsidR="00E55C81" w:rsidRPr="00650981" w14:paraId="26F59D4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5383D7" w14:textId="77777777" w:rsidR="00E55C81" w:rsidRPr="00650981" w:rsidRDefault="00E55C81" w:rsidP="00B06EAF">
            <w:pPr>
              <w:pStyle w:val="Prrafodelista"/>
              <w:numPr>
                <w:ilvl w:val="0"/>
                <w:numId w:val="23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E55C81" w:rsidRPr="00650981" w14:paraId="5E1655F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9EB1C3" w14:textId="77777777"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E55C81" w:rsidRPr="00650981" w14:paraId="03195CB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EBB8B3" w14:textId="77777777" w:rsidR="00E55C81" w:rsidRPr="00650981" w:rsidRDefault="00E55C81" w:rsidP="00B06EAF">
            <w:pPr>
              <w:pStyle w:val="Prrafodelista"/>
              <w:numPr>
                <w:ilvl w:val="0"/>
                <w:numId w:val="23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E55C81" w:rsidRPr="00650981" w14:paraId="6A0EA47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064FA3" w14:textId="77777777" w:rsidR="00E55C81" w:rsidRPr="00650981" w:rsidRDefault="00E55C81"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302A0FC9" w14:textId="77777777" w:rsidR="00E55C81" w:rsidRPr="00650981" w:rsidRDefault="00E55C81"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58AC6E41" w14:textId="77777777" w:rsidR="00E55C81" w:rsidRPr="00650981" w:rsidRDefault="00E55C81"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E55C81" w:rsidRPr="00650981" w14:paraId="65AD3D6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C7E51C" w14:textId="77777777" w:rsidR="00E55C81" w:rsidRPr="00650981" w:rsidRDefault="00E55C81" w:rsidP="00B06EAF">
            <w:pPr>
              <w:pStyle w:val="Prrafodelista"/>
              <w:numPr>
                <w:ilvl w:val="0"/>
                <w:numId w:val="23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E55C81" w:rsidRPr="00650981" w14:paraId="283055A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218CD1E"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4C81BCAF" w14:textId="77777777" w:rsidR="00E55C81" w:rsidRPr="00650981" w:rsidRDefault="00E55C8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E55C81" w:rsidRPr="00650981" w14:paraId="59472E4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15387FE"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C94F350"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E55C81" w:rsidRPr="00650981" w14:paraId="1854284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C87C45" w14:textId="77777777" w:rsidR="00E55C81" w:rsidRPr="00650981" w:rsidRDefault="00E55C81" w:rsidP="00B06EAF">
            <w:pPr>
              <w:pStyle w:val="Prrafodelista"/>
              <w:numPr>
                <w:ilvl w:val="0"/>
                <w:numId w:val="23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E55C81" w:rsidRPr="00650981" w14:paraId="13D9C56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9AE584" w14:textId="25E95928"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p w14:paraId="2463E71A" w14:textId="77777777" w:rsidR="00E55C81" w:rsidRPr="00650981" w:rsidRDefault="00E55C81" w:rsidP="00004999">
            <w:pPr>
              <w:jc w:val="both"/>
              <w:textAlignment w:val="center"/>
              <w:rPr>
                <w:rFonts w:ascii="Century Gothic" w:hAnsi="Century Gothic" w:cstheme="majorHAnsi"/>
                <w:i w:val="0"/>
                <w:sz w:val="16"/>
                <w:szCs w:val="16"/>
                <w:lang w:val="es-GT"/>
              </w:rPr>
            </w:pPr>
          </w:p>
          <w:p w14:paraId="27A58486" w14:textId="77777777" w:rsidR="00E55C81" w:rsidRPr="00650981" w:rsidRDefault="00E55C81" w:rsidP="00004999">
            <w:pPr>
              <w:jc w:val="both"/>
              <w:textAlignment w:val="center"/>
              <w:rPr>
                <w:rFonts w:ascii="Century Gothic" w:hAnsi="Century Gothic" w:cstheme="majorHAnsi"/>
                <w:i w:val="0"/>
                <w:sz w:val="16"/>
                <w:szCs w:val="16"/>
                <w:lang w:val="es-GT"/>
              </w:rPr>
            </w:pPr>
          </w:p>
        </w:tc>
      </w:tr>
      <w:tr w:rsidR="00E55C81" w:rsidRPr="00650981" w14:paraId="515FB0D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475AC4C" w14:textId="77777777" w:rsidR="00E55C81" w:rsidRPr="00650981" w:rsidRDefault="00E55C81" w:rsidP="00B06EAF">
            <w:pPr>
              <w:pStyle w:val="Prrafodelista"/>
              <w:numPr>
                <w:ilvl w:val="0"/>
                <w:numId w:val="23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E55C81" w:rsidRPr="00650981" w14:paraId="786EAB8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F0FB152" w14:textId="040E16D2"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78127DBD" w14:textId="77777777" w:rsidR="00E55C81" w:rsidRPr="00650981" w:rsidRDefault="00E55C81" w:rsidP="00004999">
            <w:pPr>
              <w:jc w:val="both"/>
              <w:textAlignment w:val="center"/>
              <w:rPr>
                <w:rFonts w:ascii="Century Gothic" w:hAnsi="Century Gothic" w:cstheme="majorHAnsi"/>
                <w:i w:val="0"/>
                <w:sz w:val="16"/>
                <w:szCs w:val="16"/>
                <w:lang w:val="es-GT"/>
              </w:rPr>
            </w:pPr>
          </w:p>
        </w:tc>
      </w:tr>
      <w:tr w:rsidR="00E55C81" w:rsidRPr="00650981" w14:paraId="3867EA2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B73B3A" w14:textId="77777777" w:rsidR="00E55C81" w:rsidRPr="00650981" w:rsidRDefault="00E55C81" w:rsidP="00B06EAF">
            <w:pPr>
              <w:pStyle w:val="Prrafodelista"/>
              <w:numPr>
                <w:ilvl w:val="0"/>
                <w:numId w:val="23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E55C81" w:rsidRPr="00650981" w14:paraId="1C73699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8F8C7B" w14:textId="77777777" w:rsidR="00E55C81" w:rsidRPr="00650981" w:rsidRDefault="00E55C81"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6F0CECC6" w14:textId="77777777" w:rsidR="00E55C81" w:rsidRPr="00650981" w:rsidRDefault="00E55C81"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5DE45A92" w14:textId="77777777" w:rsidR="00E55C81" w:rsidRPr="00650981" w:rsidRDefault="00E55C81"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E55C81" w:rsidRPr="00650981" w14:paraId="109BF35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A64B1B" w14:textId="77777777" w:rsidR="00E55C81" w:rsidRPr="00650981" w:rsidRDefault="00E55C81" w:rsidP="00B06EAF">
            <w:pPr>
              <w:pStyle w:val="Prrafodelista"/>
              <w:numPr>
                <w:ilvl w:val="0"/>
                <w:numId w:val="23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E55C81" w:rsidRPr="00650981" w14:paraId="60CFD23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D35B13" w14:textId="77777777" w:rsidR="00E55C81" w:rsidRPr="00650981" w:rsidRDefault="00E55C81"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 la Unidad de Sistemas de Información de Servicios de Apoyo por incumplimiento de plazos, acciones tardías ante hechos evidenciados, iniciación de un proceso disciplinario.</w:t>
            </w:r>
          </w:p>
          <w:p w14:paraId="4C59B527" w14:textId="77777777" w:rsidR="00E55C81" w:rsidRPr="00650981" w:rsidRDefault="00E55C81"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28877D6C" w14:textId="77777777" w:rsidR="00E55C81" w:rsidRPr="00650981" w:rsidRDefault="00E55C81"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70E3736B" w14:textId="77777777" w:rsidR="00E55C81" w:rsidRPr="00650981" w:rsidRDefault="00E55C81" w:rsidP="00004999">
            <w:pPr>
              <w:jc w:val="both"/>
              <w:textAlignment w:val="center"/>
              <w:rPr>
                <w:rFonts w:ascii="Century Gothic" w:hAnsi="Century Gothic" w:cstheme="majorHAnsi"/>
                <w:i w:val="0"/>
                <w:sz w:val="16"/>
                <w:szCs w:val="16"/>
                <w:lang w:val="es-GT"/>
              </w:rPr>
            </w:pPr>
          </w:p>
        </w:tc>
      </w:tr>
      <w:tr w:rsidR="00E55C81" w:rsidRPr="00650981" w14:paraId="60C3F19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C196D3" w14:textId="77777777" w:rsidR="00E55C81" w:rsidRPr="00650981" w:rsidRDefault="00E55C81" w:rsidP="00B06EAF">
            <w:pPr>
              <w:pStyle w:val="Prrafodelista"/>
              <w:numPr>
                <w:ilvl w:val="0"/>
                <w:numId w:val="23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E55C81" w:rsidRPr="00650981" w14:paraId="28668E95"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1939DA"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5ACD38E9"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0E0D1EE2"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E55C81" w:rsidRPr="00650981" w14:paraId="21195FBE"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78B2BD"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E6DB084" w14:textId="77777777" w:rsidR="00E55C81" w:rsidRPr="00650981" w:rsidRDefault="00E55C8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E55C81" w:rsidRPr="00650981" w14:paraId="32FCD17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7ACC4F" w14:textId="77777777" w:rsidR="00E55C81" w:rsidRPr="00650981" w:rsidRDefault="00E55C81"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E55C81" w:rsidRPr="00650981" w14:paraId="054E8F0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FBE360" w14:textId="77777777" w:rsidR="00E55C81" w:rsidRPr="00650981" w:rsidRDefault="00E55C81" w:rsidP="00B06EAF">
            <w:pPr>
              <w:pStyle w:val="Prrafodelista"/>
              <w:numPr>
                <w:ilvl w:val="0"/>
                <w:numId w:val="23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E55C81" w:rsidRPr="00650981" w14:paraId="6A676D4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1D0C486"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1101422"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p>
          <w:p w14:paraId="50E132D1" w14:textId="77777777" w:rsidR="00E55C81" w:rsidRPr="00650981" w:rsidRDefault="00E55C8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meses de experiencia como Asesor Profesional Especializado II, y ser colegiado activo.</w:t>
            </w:r>
          </w:p>
        </w:tc>
      </w:tr>
      <w:tr w:rsidR="00E55C81" w:rsidRPr="00650981" w14:paraId="2DFB599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CD8A945" w14:textId="77777777" w:rsidR="00E55C81" w:rsidRPr="00650981" w:rsidRDefault="00E55C8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EE2796F" w14:textId="77777777" w:rsidR="00E55C81" w:rsidRPr="00650981" w:rsidRDefault="00E55C81"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w:t>
            </w:r>
          </w:p>
          <w:p w14:paraId="1159681A" w14:textId="77777777" w:rsidR="00E55C81" w:rsidRPr="00650981" w:rsidRDefault="00E55C81"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uesto requiera, seis años de experiencia en labores afines, y ser colegiado activo.</w:t>
            </w:r>
          </w:p>
        </w:tc>
      </w:tr>
      <w:tr w:rsidR="00E55C81" w:rsidRPr="00650981" w14:paraId="3BE158E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EA85C15" w14:textId="77777777" w:rsidR="00E55C81" w:rsidRPr="00650981" w:rsidRDefault="00E55C81" w:rsidP="00B06EAF">
            <w:pPr>
              <w:pStyle w:val="Prrafodelista"/>
              <w:numPr>
                <w:ilvl w:val="0"/>
                <w:numId w:val="23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E55C81" w:rsidRPr="00650981" w14:paraId="6565E0A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1BCC56" w14:textId="77777777" w:rsidR="00E55C81" w:rsidRPr="00650981" w:rsidRDefault="00E55C81" w:rsidP="00004999">
            <w:pPr>
              <w:jc w:val="both"/>
              <w:textAlignment w:val="center"/>
              <w:rPr>
                <w:rFonts w:ascii="Century Gothic" w:hAnsi="Century Gothic" w:cstheme="majorHAnsi"/>
                <w:i w:val="0"/>
                <w:sz w:val="16"/>
                <w:szCs w:val="16"/>
                <w:lang w:val="es-GT"/>
              </w:rPr>
            </w:pPr>
          </w:p>
          <w:p w14:paraId="787AF134" w14:textId="2B8E2E1D" w:rsidR="00E55C81" w:rsidRPr="00650981" w:rsidRDefault="00E55C8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geniero</w:t>
            </w:r>
            <w:r w:rsidR="005E21BB">
              <w:rPr>
                <w:rFonts w:ascii="Century Gothic" w:hAnsi="Century Gothic" w:cstheme="majorHAnsi"/>
                <w:i w:val="0"/>
                <w:sz w:val="16"/>
                <w:szCs w:val="16"/>
                <w:lang w:val="es-GT"/>
              </w:rPr>
              <w:t>.</w:t>
            </w:r>
          </w:p>
          <w:p w14:paraId="1F8462A9" w14:textId="088BCE61" w:rsidR="00E55C81" w:rsidRPr="00650981" w:rsidRDefault="00E55C8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Administrador de Empresas</w:t>
            </w:r>
            <w:r w:rsidR="005E21BB">
              <w:rPr>
                <w:rFonts w:ascii="Century Gothic" w:hAnsi="Century Gothic" w:cstheme="majorHAnsi"/>
                <w:i w:val="0"/>
                <w:iCs w:val="0"/>
                <w:sz w:val="16"/>
                <w:szCs w:val="16"/>
                <w:lang w:val="es-GT"/>
              </w:rPr>
              <w:t>.</w:t>
            </w:r>
          </w:p>
          <w:p w14:paraId="3877C24D" w14:textId="77777777" w:rsidR="00E55C81" w:rsidRPr="00650981" w:rsidRDefault="00E55C81" w:rsidP="00004999">
            <w:pPr>
              <w:jc w:val="both"/>
              <w:textAlignment w:val="center"/>
              <w:rPr>
                <w:rFonts w:ascii="Century Gothic" w:hAnsi="Century Gothic" w:cstheme="majorHAnsi"/>
                <w:i w:val="0"/>
                <w:sz w:val="16"/>
                <w:szCs w:val="16"/>
                <w:lang w:val="es-GT"/>
              </w:rPr>
            </w:pPr>
          </w:p>
        </w:tc>
      </w:tr>
      <w:tr w:rsidR="00E55C81" w:rsidRPr="00650981" w14:paraId="1435FD0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688153" w14:textId="77777777" w:rsidR="00E55C81" w:rsidRPr="00650981" w:rsidRDefault="00E55C81" w:rsidP="00B06EAF">
            <w:pPr>
              <w:pStyle w:val="Prrafodelista"/>
              <w:numPr>
                <w:ilvl w:val="0"/>
                <w:numId w:val="23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E55C81" w:rsidRPr="00650981" w14:paraId="7831511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38F85D" w14:textId="77777777" w:rsidR="00E55C81" w:rsidRPr="00650981" w:rsidRDefault="00E55C81" w:rsidP="00004999">
            <w:pPr>
              <w:jc w:val="both"/>
              <w:textAlignment w:val="center"/>
              <w:rPr>
                <w:rFonts w:ascii="Century Gothic" w:hAnsi="Century Gothic" w:cstheme="majorHAnsi"/>
                <w:i w:val="0"/>
                <w:sz w:val="16"/>
                <w:szCs w:val="16"/>
                <w:lang w:val="es-GT"/>
              </w:rPr>
            </w:pPr>
          </w:p>
          <w:p w14:paraId="029D0D89" w14:textId="7F5BA8F0" w:rsidR="00E55C81" w:rsidRPr="00650981" w:rsidRDefault="00E55C8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5E1CFD16" w14:textId="77777777" w:rsidR="00E55C81" w:rsidRPr="00650981" w:rsidRDefault="00E55C8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1926174E" w14:textId="7A6D0B60" w:rsidR="00E55C81" w:rsidRPr="00650981" w:rsidRDefault="00E55C8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5E21BB">
              <w:rPr>
                <w:rFonts w:ascii="Century Gothic" w:hAnsi="Century Gothic" w:cstheme="majorHAnsi"/>
                <w:i w:val="0"/>
                <w:sz w:val="16"/>
                <w:szCs w:val="16"/>
                <w:lang w:val="es-GT"/>
              </w:rPr>
              <w:t>.</w:t>
            </w:r>
          </w:p>
          <w:p w14:paraId="181BA90F" w14:textId="77777777" w:rsidR="00E55C81" w:rsidRPr="00650981" w:rsidRDefault="00E55C81" w:rsidP="00004999">
            <w:pPr>
              <w:pStyle w:val="Prrafodelista"/>
              <w:jc w:val="both"/>
              <w:textAlignment w:val="center"/>
              <w:rPr>
                <w:rFonts w:ascii="Century Gothic" w:hAnsi="Century Gothic" w:cstheme="majorHAnsi"/>
                <w:i w:val="0"/>
                <w:sz w:val="16"/>
                <w:szCs w:val="16"/>
                <w:lang w:val="es-GT"/>
              </w:rPr>
            </w:pPr>
          </w:p>
        </w:tc>
      </w:tr>
      <w:tr w:rsidR="00E55C81" w:rsidRPr="00650981" w14:paraId="2A47EAF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7015C8A" w14:textId="77777777" w:rsidR="00E55C81" w:rsidRPr="00650981" w:rsidRDefault="00E55C81" w:rsidP="00B06EAF">
            <w:pPr>
              <w:pStyle w:val="Prrafodelista"/>
              <w:numPr>
                <w:ilvl w:val="0"/>
                <w:numId w:val="238"/>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E55C81" w:rsidRPr="00650981" w14:paraId="3DB7190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0E78A6" w14:textId="445A5C62" w:rsidR="00E55C81" w:rsidRPr="00650981" w:rsidRDefault="00E55C8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5A374D7F" w14:textId="5996F4D7" w:rsidR="00E55C81" w:rsidRPr="00650981" w:rsidRDefault="00E55C8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16A4EF22" w14:textId="77777777" w:rsidR="00E55C81" w:rsidRPr="00650981" w:rsidRDefault="00E55C8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076B7B4" w14:textId="0F3BC2C3" w:rsidR="00E55C81" w:rsidRPr="00650981" w:rsidRDefault="00E55C8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757251C0" w14:textId="02AB607A" w:rsidR="00E55C81" w:rsidRPr="00650981" w:rsidRDefault="00E55C81"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Diseño de procesos e instructivos</w:t>
            </w:r>
            <w:r w:rsidR="005E21BB">
              <w:rPr>
                <w:rFonts w:ascii="Century Gothic" w:hAnsi="Century Gothic" w:cstheme="majorHAnsi"/>
                <w:i w:val="0"/>
                <w:sz w:val="16"/>
                <w:szCs w:val="16"/>
                <w:lang w:val="es-GT"/>
              </w:rPr>
              <w:t>.</w:t>
            </w:r>
          </w:p>
        </w:tc>
      </w:tr>
      <w:tr w:rsidR="00E55C81" w:rsidRPr="00650981" w14:paraId="482D742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3447F923" w14:textId="77777777" w:rsidR="00E55C81" w:rsidRPr="00650981" w:rsidRDefault="00E55C81" w:rsidP="00B06EAF">
            <w:pPr>
              <w:pStyle w:val="Prrafodelista"/>
              <w:numPr>
                <w:ilvl w:val="0"/>
                <w:numId w:val="238"/>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E55C81" w:rsidRPr="00650981" w14:paraId="0898900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2CDDE1A" w14:textId="03A0CD30" w:rsidR="00E55C81" w:rsidRPr="00650981" w:rsidRDefault="00E55C8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7ECE4E6D" w14:textId="4AEC6C00" w:rsidR="00E55C81" w:rsidRPr="00650981" w:rsidRDefault="00E55C8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4BA3BAA3" w14:textId="6AF82A5C" w:rsidR="00E55C81" w:rsidRPr="00650981" w:rsidRDefault="00E55C8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633BCF9C" w14:textId="77777777" w:rsidR="00E55C81" w:rsidRPr="00650981" w:rsidRDefault="00E55C81" w:rsidP="00004999">
            <w:pPr>
              <w:jc w:val="both"/>
              <w:textAlignment w:val="center"/>
              <w:rPr>
                <w:rFonts w:ascii="Century Gothic" w:hAnsi="Century Gothic" w:cstheme="majorHAnsi"/>
                <w:i w:val="0"/>
                <w:sz w:val="16"/>
                <w:szCs w:val="16"/>
                <w:lang w:val="es-GT"/>
              </w:rPr>
            </w:pPr>
          </w:p>
        </w:tc>
      </w:tr>
      <w:tr w:rsidR="00E55C81" w:rsidRPr="00650981" w14:paraId="76E5EF5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DB30A4" w14:textId="77777777" w:rsidR="00E55C81" w:rsidRPr="00650981" w:rsidRDefault="00E55C81" w:rsidP="00B06EAF">
            <w:pPr>
              <w:pStyle w:val="Prrafodelista"/>
              <w:numPr>
                <w:ilvl w:val="0"/>
                <w:numId w:val="23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E55C81" w:rsidRPr="00650981" w14:paraId="4B10242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1B24A2" w14:textId="77777777" w:rsidR="00E55C81" w:rsidRPr="00650981" w:rsidRDefault="00E55C81" w:rsidP="00004999">
            <w:pPr>
              <w:jc w:val="both"/>
              <w:textAlignment w:val="center"/>
              <w:rPr>
                <w:rFonts w:ascii="Century Gothic" w:hAnsi="Century Gothic" w:cstheme="majorHAnsi"/>
                <w:i w:val="0"/>
                <w:sz w:val="16"/>
                <w:szCs w:val="16"/>
                <w:lang w:val="es-GT"/>
              </w:rPr>
            </w:pPr>
          </w:p>
          <w:p w14:paraId="225940D5" w14:textId="77777777" w:rsidR="00E55C81" w:rsidRPr="00650981" w:rsidRDefault="00E55C8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5518E719" w14:textId="77777777" w:rsidR="00E55C81" w:rsidRPr="00650981" w:rsidRDefault="00E55C81" w:rsidP="00004999">
            <w:pPr>
              <w:jc w:val="both"/>
              <w:textAlignment w:val="center"/>
              <w:rPr>
                <w:rFonts w:ascii="Century Gothic" w:hAnsi="Century Gothic" w:cstheme="majorHAnsi"/>
                <w:i w:val="0"/>
                <w:sz w:val="16"/>
                <w:szCs w:val="16"/>
                <w:lang w:val="es-GT"/>
              </w:rPr>
            </w:pPr>
          </w:p>
          <w:p w14:paraId="37667B01" w14:textId="77777777" w:rsidR="00E55C81" w:rsidRPr="00650981" w:rsidRDefault="00E55C81" w:rsidP="00004999">
            <w:pPr>
              <w:jc w:val="both"/>
              <w:textAlignment w:val="center"/>
              <w:rPr>
                <w:rFonts w:ascii="Century Gothic" w:hAnsi="Century Gothic" w:cstheme="majorHAnsi"/>
                <w:i w:val="0"/>
                <w:sz w:val="16"/>
                <w:szCs w:val="16"/>
                <w:lang w:val="es-GT"/>
              </w:rPr>
            </w:pPr>
          </w:p>
          <w:p w14:paraId="7189B5CB" w14:textId="77777777" w:rsidR="00E55C81" w:rsidRPr="00650981" w:rsidRDefault="00E55C81" w:rsidP="00004999">
            <w:pPr>
              <w:jc w:val="both"/>
              <w:textAlignment w:val="center"/>
              <w:rPr>
                <w:rFonts w:ascii="Century Gothic" w:hAnsi="Century Gothic" w:cstheme="majorHAnsi"/>
                <w:i w:val="0"/>
                <w:sz w:val="16"/>
                <w:szCs w:val="16"/>
                <w:lang w:val="es-GT"/>
              </w:rPr>
            </w:pPr>
          </w:p>
        </w:tc>
      </w:tr>
    </w:tbl>
    <w:p w14:paraId="4548E73B" w14:textId="41FD9240" w:rsidR="00915CF9" w:rsidRDefault="00915CF9" w:rsidP="005F4A28">
      <w:pPr>
        <w:jc w:val="both"/>
        <w:rPr>
          <w:rFonts w:ascii="Century Gothic" w:hAnsi="Century Gothic" w:cstheme="majorHAnsi"/>
          <w:b/>
          <w:sz w:val="16"/>
          <w:szCs w:val="16"/>
        </w:rPr>
      </w:pPr>
    </w:p>
    <w:p w14:paraId="37E072B3" w14:textId="3070B961" w:rsidR="00CB11F7" w:rsidRDefault="00CB11F7" w:rsidP="005F4A28">
      <w:pPr>
        <w:jc w:val="both"/>
        <w:rPr>
          <w:rFonts w:ascii="Century Gothic" w:hAnsi="Century Gothic" w:cstheme="majorHAnsi"/>
          <w:b/>
          <w:sz w:val="16"/>
          <w:szCs w:val="16"/>
        </w:rPr>
      </w:pPr>
    </w:p>
    <w:p w14:paraId="6F849D18" w14:textId="77777777" w:rsidR="008F2030" w:rsidRDefault="008F2030" w:rsidP="005F4A28">
      <w:pPr>
        <w:jc w:val="both"/>
        <w:rPr>
          <w:rFonts w:ascii="Century Gothic" w:hAnsi="Century Gothic" w:cstheme="majorHAnsi"/>
          <w:b/>
          <w:sz w:val="16"/>
          <w:szCs w:val="16"/>
        </w:rPr>
      </w:pPr>
    </w:p>
    <w:p w14:paraId="7A4FD92D" w14:textId="6034869F" w:rsidR="00CB11F7" w:rsidRDefault="00CB11F7" w:rsidP="005F4A28">
      <w:pPr>
        <w:jc w:val="both"/>
        <w:rPr>
          <w:rFonts w:ascii="Century Gothic" w:hAnsi="Century Gothic" w:cstheme="majorHAnsi"/>
          <w:b/>
          <w:sz w:val="16"/>
          <w:szCs w:val="16"/>
        </w:rPr>
      </w:pPr>
    </w:p>
    <w:p w14:paraId="5A1D6E7B" w14:textId="36245407" w:rsidR="005E21BB" w:rsidRDefault="005E21BB" w:rsidP="005F4A28">
      <w:pPr>
        <w:jc w:val="both"/>
        <w:rPr>
          <w:rFonts w:ascii="Century Gothic" w:hAnsi="Century Gothic" w:cstheme="majorHAnsi"/>
          <w:b/>
          <w:sz w:val="16"/>
          <w:szCs w:val="16"/>
        </w:rPr>
      </w:pPr>
    </w:p>
    <w:p w14:paraId="2AB8673D" w14:textId="77777777" w:rsidR="005E21BB" w:rsidRDefault="005E21BB" w:rsidP="005F4A28">
      <w:pPr>
        <w:jc w:val="both"/>
        <w:rPr>
          <w:rFonts w:ascii="Century Gothic" w:hAnsi="Century Gothic" w:cstheme="majorHAnsi"/>
          <w:b/>
          <w:sz w:val="16"/>
          <w:szCs w:val="16"/>
        </w:rPr>
      </w:pPr>
    </w:p>
    <w:p w14:paraId="4020D426" w14:textId="77777777" w:rsidR="00CB11F7" w:rsidRPr="00650981" w:rsidRDefault="00CB11F7"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482DEC" w:rsidRPr="00650981" w14:paraId="3B912068"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8DB9934" w14:textId="77777777" w:rsidR="00482DEC" w:rsidRPr="00650981" w:rsidRDefault="00482DEC"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SPECIALISTA EN PROGRAMAS DE APOYO</w:t>
            </w:r>
          </w:p>
        </w:tc>
      </w:tr>
      <w:tr w:rsidR="00482DEC" w:rsidRPr="00650981" w14:paraId="730720A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994F851" w14:textId="77777777" w:rsidR="00482DEC" w:rsidRPr="00650981" w:rsidRDefault="00482DEC" w:rsidP="00B06EAF">
            <w:pPr>
              <w:pStyle w:val="Prrafodelista"/>
              <w:numPr>
                <w:ilvl w:val="0"/>
                <w:numId w:val="242"/>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482DEC" w:rsidRPr="00650981" w14:paraId="4A4F249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37C8FB7"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II</w:t>
            </w:r>
          </w:p>
        </w:tc>
        <w:tc>
          <w:tcPr>
            <w:tcW w:w="2452" w:type="pct"/>
            <w:tcBorders>
              <w:top w:val="single" w:sz="4" w:space="0" w:color="00B0F0"/>
            </w:tcBorders>
            <w:shd w:val="clear" w:color="auto" w:fill="auto"/>
          </w:tcPr>
          <w:p w14:paraId="0CA252CC" w14:textId="77777777" w:rsidR="00482DEC" w:rsidRPr="00650981" w:rsidRDefault="00482DE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30</w:t>
            </w:r>
          </w:p>
        </w:tc>
      </w:tr>
      <w:tr w:rsidR="00482DEC" w:rsidRPr="00650981" w14:paraId="09FF724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93A9AF4"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38575909" w14:textId="77777777" w:rsidR="00482DEC" w:rsidRPr="00650981" w:rsidRDefault="00482DE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482DEC" w:rsidRPr="00650981" w14:paraId="69D5992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7D0F17B" w14:textId="77777777" w:rsidR="00482DEC" w:rsidRPr="00650981" w:rsidRDefault="00482DE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specialista en Programas de Apoyo</w:t>
            </w:r>
          </w:p>
        </w:tc>
        <w:tc>
          <w:tcPr>
            <w:tcW w:w="2452" w:type="pct"/>
            <w:shd w:val="clear" w:color="auto" w:fill="auto"/>
          </w:tcPr>
          <w:p w14:paraId="15CCB8AE" w14:textId="77777777" w:rsidR="00482DEC" w:rsidRPr="00650981" w:rsidRDefault="00482DE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Número de puestos: 1 </w:t>
            </w:r>
          </w:p>
        </w:tc>
      </w:tr>
      <w:tr w:rsidR="00482DEC" w:rsidRPr="00650981" w14:paraId="6253A60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260E12E" w14:textId="77777777" w:rsidR="00482DEC" w:rsidRPr="00650981" w:rsidRDefault="00482DE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19AB7928" w14:textId="77777777" w:rsidR="00482DEC" w:rsidRPr="00650981" w:rsidRDefault="00482DE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N/A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482DEC" w:rsidRPr="00650981" w14:paraId="56B9C6DD"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E156B15" w14:textId="77777777" w:rsidR="00482DEC" w:rsidRPr="00650981" w:rsidRDefault="00482DEC" w:rsidP="00B06EAF">
            <w:pPr>
              <w:pStyle w:val="Prrafodelista"/>
              <w:numPr>
                <w:ilvl w:val="0"/>
                <w:numId w:val="242"/>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482DEC" w:rsidRPr="00650981" w14:paraId="59AC356F"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00EFC01" w14:textId="77777777" w:rsidR="00482DEC" w:rsidRPr="00650981" w:rsidRDefault="00482DEC" w:rsidP="00004999">
            <w:pPr>
              <w:jc w:val="both"/>
              <w:textAlignment w:val="center"/>
              <w:rPr>
                <w:rFonts w:ascii="Century Gothic" w:hAnsi="Century Gothic" w:cstheme="majorHAnsi"/>
                <w:i w:val="0"/>
                <w:iCs w:val="0"/>
                <w:sz w:val="16"/>
                <w:szCs w:val="16"/>
                <w:highlight w:val="yellow"/>
                <w:lang w:val="es-GT"/>
              </w:rPr>
            </w:pPr>
          </w:p>
          <w:p w14:paraId="49E68589" w14:textId="77777777" w:rsidR="00482DEC" w:rsidRPr="00650981" w:rsidRDefault="00482DEC" w:rsidP="00004999">
            <w:pPr>
              <w:ind w:left="179"/>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profesional que consiste en coordinar la entrega oportuna de los programas de apoyo mediante la emisión de lineamientos, documentación de los programas y seguimiento a los procesos técnicos y administrativos.</w:t>
            </w:r>
          </w:p>
          <w:p w14:paraId="2B9DA413" w14:textId="77777777" w:rsidR="00482DEC" w:rsidRPr="00650981" w:rsidRDefault="00482DEC" w:rsidP="00004999">
            <w:pPr>
              <w:jc w:val="both"/>
              <w:textAlignment w:val="center"/>
              <w:rPr>
                <w:rFonts w:ascii="Century Gothic" w:hAnsi="Century Gothic" w:cstheme="majorHAnsi"/>
                <w:i w:val="0"/>
                <w:sz w:val="16"/>
                <w:szCs w:val="16"/>
                <w:lang w:val="es-GT"/>
              </w:rPr>
            </w:pPr>
          </w:p>
        </w:tc>
      </w:tr>
      <w:tr w:rsidR="00482DEC" w:rsidRPr="00650981" w14:paraId="6A8AD14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E8AB692" w14:textId="77777777" w:rsidR="00482DEC" w:rsidRPr="00650981" w:rsidRDefault="00482DEC" w:rsidP="00B06EAF">
            <w:pPr>
              <w:pStyle w:val="Prrafodelista"/>
              <w:numPr>
                <w:ilvl w:val="0"/>
                <w:numId w:val="242"/>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482DEC" w:rsidRPr="00650981" w14:paraId="59E6AE1C"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20E2B94"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y actualizar los procedimientos, instructivos y documentación relacionada a los programas de apoyo.</w:t>
            </w:r>
          </w:p>
          <w:p w14:paraId="64AA9B83"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nalizar información relacionada con la entrega de los Programas de Apoyo en los centros educativos públicos y Privados Gratuitos. </w:t>
            </w:r>
          </w:p>
          <w:p w14:paraId="001CED20"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informes de ejecución de los Programas de Apoyo que se otorgan a los centros educativos públicos y Privados Gratuitos. </w:t>
            </w:r>
          </w:p>
          <w:p w14:paraId="70C193C1"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Brindar asistencia técnica a las Direcciones Departamentales de Educación sobre los lineamientos emitidos para la ejecución de los programas de apoyo.</w:t>
            </w:r>
          </w:p>
          <w:p w14:paraId="4D4E369E"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socialización de los lineamientos de los programas de apoyo a las Direcciones Departamentales de Educación.</w:t>
            </w:r>
          </w:p>
          <w:p w14:paraId="4C923C04"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ar seguimiento a las Direcciones Departamentales de Educación respecto a la ejecución de los Programas de Apoyo aplicables a los centros educativos privados gratuitos.</w:t>
            </w:r>
          </w:p>
          <w:p w14:paraId="21153F85"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con instituciones gubernamentales actividades que apoyen el desarrollo de los programas de apoyo.</w:t>
            </w:r>
          </w:p>
          <w:p w14:paraId="47329188"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con las Direcciones Generales del Ministerio de Educación actividades institucionales que enmarcan la normativa legal de los programas de apoyo.</w:t>
            </w:r>
          </w:p>
          <w:p w14:paraId="7A05DB6E" w14:textId="77777777" w:rsidR="00482DEC" w:rsidRPr="00650981" w:rsidRDefault="00482DEC" w:rsidP="00B06EAF">
            <w:pPr>
              <w:pStyle w:val="Encabezado"/>
              <w:widowControl w:val="0"/>
              <w:numPr>
                <w:ilvl w:val="0"/>
                <w:numId w:val="35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jecutar las actividades descritas en los procedimientos, instructivos, guías y cualquier otro documento oficial en las que esté involucrado el puesto.  </w:t>
            </w:r>
          </w:p>
          <w:p w14:paraId="4DC000AC" w14:textId="77777777" w:rsidR="00482DEC" w:rsidRPr="00650981" w:rsidRDefault="00482DEC" w:rsidP="00B06EAF">
            <w:pPr>
              <w:pStyle w:val="Encabezado"/>
              <w:widowControl w:val="0"/>
              <w:numPr>
                <w:ilvl w:val="0"/>
                <w:numId w:val="3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482DEC" w:rsidRPr="00650981" w14:paraId="2FCED0E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1B24A08" w14:textId="77777777" w:rsidR="00482DEC" w:rsidRPr="00650981" w:rsidRDefault="00482DEC"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482DEC" w:rsidRPr="00650981" w14:paraId="419D6951"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997A5C" w14:textId="77777777" w:rsidR="00482DEC" w:rsidRPr="00650981" w:rsidRDefault="00482DEC" w:rsidP="00B06EAF">
            <w:pPr>
              <w:pStyle w:val="Encabezado"/>
              <w:widowControl w:val="0"/>
              <w:numPr>
                <w:ilvl w:val="0"/>
                <w:numId w:val="24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procesos de validación de Instructivos y Procedimientos con las dependencias involucradas en la ejecución de los Programas de Apoyo. </w:t>
            </w:r>
          </w:p>
          <w:p w14:paraId="0DF7E4EE" w14:textId="77777777" w:rsidR="00482DEC" w:rsidRPr="00650981" w:rsidRDefault="00482DEC" w:rsidP="00B06EAF">
            <w:pPr>
              <w:pStyle w:val="Encabezado"/>
              <w:widowControl w:val="0"/>
              <w:numPr>
                <w:ilvl w:val="0"/>
                <w:numId w:val="24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vocar a instituciones y/o dependencias involucradas en la implementación de los Programas de Apoyo a reuniones referentes a la ejecución de los mismos. </w:t>
            </w:r>
          </w:p>
          <w:p w14:paraId="7A163934" w14:textId="77777777" w:rsidR="00482DEC" w:rsidRPr="00650981" w:rsidRDefault="00482DEC" w:rsidP="00B06EAF">
            <w:pPr>
              <w:pStyle w:val="Encabezado"/>
              <w:widowControl w:val="0"/>
              <w:numPr>
                <w:ilvl w:val="0"/>
                <w:numId w:val="24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solver consultas verbales y escritas que le presenten sus superiores y público en general en materia de su especialidad. </w:t>
            </w:r>
          </w:p>
        </w:tc>
      </w:tr>
      <w:tr w:rsidR="00482DEC" w:rsidRPr="00650981" w14:paraId="385CF8D4"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EDE11C8" w14:textId="77777777" w:rsidR="00482DEC" w:rsidRPr="00650981" w:rsidRDefault="00482DEC"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482DEC" w:rsidRPr="00650981" w14:paraId="58821E8A"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1C2A851" w14:textId="77777777" w:rsidR="00482DEC" w:rsidRPr="00650981" w:rsidRDefault="00482DEC" w:rsidP="00B06EAF">
            <w:pPr>
              <w:pStyle w:val="Encabezado"/>
              <w:widowControl w:val="0"/>
              <w:numPr>
                <w:ilvl w:val="0"/>
                <w:numId w:val="24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sistir a Comisiones Oficiales que le sean encomendadas para el seguimiento de la ejecución de los Programas de Apoyo en los centros educativos públicos. </w:t>
            </w:r>
          </w:p>
          <w:p w14:paraId="03C01A53" w14:textId="77777777" w:rsidR="00482DEC" w:rsidRPr="00650981" w:rsidRDefault="00482DEC" w:rsidP="00B06EAF">
            <w:pPr>
              <w:pStyle w:val="Encabezado"/>
              <w:widowControl w:val="0"/>
              <w:numPr>
                <w:ilvl w:val="0"/>
                <w:numId w:val="24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copilar información de las instituciones y/o dependencias relacionadas en la implementación de los Programas de Apoyo, requerida para la presentación de informes. </w:t>
            </w:r>
          </w:p>
          <w:p w14:paraId="7BBE8F08" w14:textId="77777777" w:rsidR="00482DEC" w:rsidRPr="00650981" w:rsidRDefault="00482DEC" w:rsidP="00B06EAF">
            <w:pPr>
              <w:pStyle w:val="Encabezado"/>
              <w:widowControl w:val="0"/>
              <w:numPr>
                <w:ilvl w:val="0"/>
                <w:numId w:val="24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diferentes reuniones referentes a la implementación de los Programas de Apoyo.  </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482DEC" w:rsidRPr="00650981" w14:paraId="63491DA4"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2DA7F0F" w14:textId="77777777" w:rsidR="00482DEC" w:rsidRPr="00650981" w:rsidRDefault="00482DEC" w:rsidP="00B06EAF">
            <w:pPr>
              <w:pStyle w:val="Prrafodelista"/>
              <w:numPr>
                <w:ilvl w:val="0"/>
                <w:numId w:val="240"/>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482DEC" w:rsidRPr="00650981" w14:paraId="1A8E57B2"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030974" w14:textId="7F5D48B4"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Departamento de Seguimiento</w:t>
            </w:r>
            <w:r w:rsidR="005E21BB">
              <w:rPr>
                <w:rFonts w:ascii="Century Gothic" w:hAnsi="Century Gothic" w:cstheme="majorHAnsi"/>
                <w:i w:val="0"/>
                <w:sz w:val="16"/>
                <w:szCs w:val="16"/>
                <w:lang w:val="es-GT"/>
              </w:rPr>
              <w:t>.</w:t>
            </w:r>
          </w:p>
        </w:tc>
      </w:tr>
      <w:tr w:rsidR="00482DEC" w:rsidRPr="00650981" w14:paraId="2DA8373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C7161D" w14:textId="77777777" w:rsidR="00482DEC" w:rsidRPr="00650981" w:rsidRDefault="00482DEC" w:rsidP="00B06EAF">
            <w:pPr>
              <w:pStyle w:val="Prrafodelista"/>
              <w:numPr>
                <w:ilvl w:val="0"/>
                <w:numId w:val="24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482DEC" w:rsidRPr="00650981" w14:paraId="05410C4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5A38C8" w14:textId="77777777" w:rsidR="00482DEC" w:rsidRPr="00650981" w:rsidRDefault="00482DE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482DEC" w:rsidRPr="00650981" w14:paraId="2946FBA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81AFEE" w14:textId="77777777" w:rsidR="00482DEC" w:rsidRPr="00650981" w:rsidRDefault="00482DEC" w:rsidP="00B06EAF">
            <w:pPr>
              <w:pStyle w:val="Prrafodelista"/>
              <w:numPr>
                <w:ilvl w:val="0"/>
                <w:numId w:val="24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482DEC" w:rsidRPr="00650981" w14:paraId="2807E06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31065E" w14:textId="77777777" w:rsidR="00482DEC" w:rsidRPr="00650981" w:rsidRDefault="00482DEC" w:rsidP="00B06EAF">
            <w:pPr>
              <w:pStyle w:val="Prrafodelista"/>
              <w:numPr>
                <w:ilvl w:val="0"/>
                <w:numId w:val="2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2ACE0FAE" w14:textId="77777777" w:rsidR="00482DEC" w:rsidRPr="00650981" w:rsidRDefault="00482DEC" w:rsidP="00B06EAF">
            <w:pPr>
              <w:pStyle w:val="Prrafodelista"/>
              <w:numPr>
                <w:ilvl w:val="0"/>
                <w:numId w:val="2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3E3C3D49" w14:textId="77777777" w:rsidR="00482DEC" w:rsidRPr="00650981" w:rsidRDefault="00482DEC" w:rsidP="00B06EAF">
            <w:pPr>
              <w:pStyle w:val="Prrafodelista"/>
              <w:numPr>
                <w:ilvl w:val="0"/>
                <w:numId w:val="2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482DEC" w:rsidRPr="00650981" w14:paraId="04CAE5C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38A2D0" w14:textId="77777777" w:rsidR="00482DEC" w:rsidRPr="00650981" w:rsidRDefault="00482DEC" w:rsidP="00B06EAF">
            <w:pPr>
              <w:pStyle w:val="Prrafodelista"/>
              <w:numPr>
                <w:ilvl w:val="0"/>
                <w:numId w:val="24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482DEC" w:rsidRPr="00650981" w14:paraId="7AE7B1F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6DD9918"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2E472874" w14:textId="77777777" w:rsidR="00482DEC" w:rsidRPr="00650981" w:rsidRDefault="00482DE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482DEC" w:rsidRPr="00650981" w14:paraId="022BB69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5A464E5"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2EBF7657" w14:textId="77777777" w:rsidR="00482DEC" w:rsidRPr="00650981" w:rsidRDefault="00482DE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482DEC" w:rsidRPr="00650981" w14:paraId="702C9F3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20836D6" w14:textId="77777777" w:rsidR="00482DEC" w:rsidRPr="00650981" w:rsidRDefault="00482DEC" w:rsidP="00B06EAF">
            <w:pPr>
              <w:pStyle w:val="Prrafodelista"/>
              <w:numPr>
                <w:ilvl w:val="0"/>
                <w:numId w:val="24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lastRenderedPageBreak/>
              <w:t>LUGAR DE TRABAJO</w:t>
            </w:r>
          </w:p>
        </w:tc>
      </w:tr>
      <w:tr w:rsidR="00482DEC" w:rsidRPr="00650981" w14:paraId="5A7A96B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E5BC6D" w14:textId="77777777" w:rsidR="00482DEC" w:rsidRPr="00650981" w:rsidRDefault="00482DE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tc>
      </w:tr>
      <w:tr w:rsidR="00482DEC" w:rsidRPr="00650981" w14:paraId="61D297E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BF49A5C" w14:textId="77777777" w:rsidR="00482DEC" w:rsidRPr="00650981" w:rsidRDefault="00482DEC" w:rsidP="00B06EAF">
            <w:pPr>
              <w:pStyle w:val="Prrafodelista"/>
              <w:numPr>
                <w:ilvl w:val="0"/>
                <w:numId w:val="24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482DEC" w:rsidRPr="00650981" w14:paraId="618E750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719987C" w14:textId="38BB0E69" w:rsidR="00482DEC" w:rsidRPr="00650981" w:rsidRDefault="00482DEC"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5BFBAFA7" w14:textId="77777777" w:rsidR="00482DEC" w:rsidRPr="00650981" w:rsidRDefault="00482DEC" w:rsidP="00004999">
            <w:pPr>
              <w:jc w:val="both"/>
              <w:textAlignment w:val="center"/>
              <w:rPr>
                <w:rFonts w:ascii="Century Gothic" w:hAnsi="Century Gothic" w:cstheme="majorHAnsi"/>
                <w:i w:val="0"/>
                <w:sz w:val="16"/>
                <w:szCs w:val="16"/>
                <w:lang w:val="es-GT"/>
              </w:rPr>
            </w:pPr>
          </w:p>
        </w:tc>
      </w:tr>
      <w:tr w:rsidR="00482DEC" w:rsidRPr="00650981" w14:paraId="6F727DC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2B9150" w14:textId="77777777" w:rsidR="00482DEC" w:rsidRPr="00650981" w:rsidRDefault="00482DEC" w:rsidP="00B06EAF">
            <w:pPr>
              <w:pStyle w:val="Prrafodelista"/>
              <w:numPr>
                <w:ilvl w:val="0"/>
                <w:numId w:val="24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482DEC" w:rsidRPr="00650981" w14:paraId="28BEF32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4F5133" w14:textId="77777777" w:rsidR="00482DEC" w:rsidRPr="00650981" w:rsidRDefault="00482DEC" w:rsidP="00B06EAF">
            <w:pPr>
              <w:pStyle w:val="Prrafodelista"/>
              <w:numPr>
                <w:ilvl w:val="0"/>
                <w:numId w:val="2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7BEABD35" w14:textId="77777777" w:rsidR="00482DEC" w:rsidRPr="00650981" w:rsidRDefault="00482DEC" w:rsidP="00B06EAF">
            <w:pPr>
              <w:pStyle w:val="Prrafodelista"/>
              <w:numPr>
                <w:ilvl w:val="0"/>
                <w:numId w:val="2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7769967B" w14:textId="77777777" w:rsidR="00482DEC" w:rsidRPr="00650981" w:rsidRDefault="00482DEC" w:rsidP="00B06EAF">
            <w:pPr>
              <w:pStyle w:val="Prrafodelista"/>
              <w:numPr>
                <w:ilvl w:val="0"/>
                <w:numId w:val="2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482DEC" w:rsidRPr="00650981" w14:paraId="241AC0C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840759" w14:textId="77777777" w:rsidR="00482DEC" w:rsidRPr="00650981" w:rsidRDefault="00482DEC" w:rsidP="00B06EAF">
            <w:pPr>
              <w:pStyle w:val="Prrafodelista"/>
              <w:numPr>
                <w:ilvl w:val="0"/>
                <w:numId w:val="24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482DEC" w:rsidRPr="00650981" w14:paraId="6814EA4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62EEF5" w14:textId="77777777" w:rsidR="00482DEC" w:rsidRPr="00650981" w:rsidRDefault="00482DEC" w:rsidP="00B06EAF">
            <w:pPr>
              <w:pStyle w:val="Prrafodelista"/>
              <w:numPr>
                <w:ilvl w:val="0"/>
                <w:numId w:val="2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l jefe del Departamento de Evaluación por incumplimiento de plazos, acciones tardías ante hechos evidenciados, iniciación de un proceso disciplinario.</w:t>
            </w:r>
          </w:p>
          <w:p w14:paraId="3B760439" w14:textId="77777777" w:rsidR="00482DEC" w:rsidRPr="00650981" w:rsidRDefault="00482DEC" w:rsidP="00B06EAF">
            <w:pPr>
              <w:pStyle w:val="Prrafodelista"/>
              <w:numPr>
                <w:ilvl w:val="0"/>
                <w:numId w:val="2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398CC2AB" w14:textId="77777777" w:rsidR="00482DEC" w:rsidRPr="00650981" w:rsidRDefault="00482DEC" w:rsidP="00B06EAF">
            <w:pPr>
              <w:pStyle w:val="Prrafodelista"/>
              <w:numPr>
                <w:ilvl w:val="0"/>
                <w:numId w:val="2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tc>
      </w:tr>
      <w:tr w:rsidR="00482DEC" w:rsidRPr="00650981" w14:paraId="47735B2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56D26BA" w14:textId="77777777" w:rsidR="00482DEC" w:rsidRPr="00650981" w:rsidRDefault="00482DEC" w:rsidP="00B06EAF">
            <w:pPr>
              <w:pStyle w:val="Prrafodelista"/>
              <w:numPr>
                <w:ilvl w:val="0"/>
                <w:numId w:val="24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482DEC" w:rsidRPr="00650981" w14:paraId="6796C0D0" w14:textId="77777777" w:rsidTr="00004999">
        <w:trPr>
          <w:trHeight w:val="12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7BC540"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3A4AEDEF" w14:textId="77777777" w:rsidR="00482DEC" w:rsidRPr="00650981" w:rsidRDefault="00482DEC"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Por el tipo de trabajo se requiere un 95% de esfuerzo mental, requiere concentración y orden para el correcto análisis e interpretación de información, así como, para la elaboración de documentos. </w:t>
            </w:r>
          </w:p>
        </w:tc>
      </w:tr>
      <w:tr w:rsidR="00482DEC" w:rsidRPr="00650981" w14:paraId="64C5F637" w14:textId="77777777" w:rsidTr="00004999">
        <w:trPr>
          <w:cnfStyle w:val="000000100000" w:firstRow="0" w:lastRow="0" w:firstColumn="0" w:lastColumn="0" w:oddVBand="0" w:evenVBand="0" w:oddHBand="1" w:evenHBand="0" w:firstRowFirstColumn="0" w:firstRowLastColumn="0" w:lastRowFirstColumn="0" w:lastRowLastColumn="0"/>
          <w:trHeight w:val="1123"/>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6FE759"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690AF781" w14:textId="77777777" w:rsidR="00482DEC" w:rsidRPr="00650981" w:rsidRDefault="00482DEC"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El esfuerzo que requiere el puesto de trabajo es de un 5%, ya que la mayoría del tiempo realiza sus actividades sentada.    </w:t>
            </w:r>
          </w:p>
        </w:tc>
      </w:tr>
      <w:tr w:rsidR="00482DEC" w:rsidRPr="00650981" w14:paraId="63FE02F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9837A78" w14:textId="77777777" w:rsidR="00482DEC" w:rsidRPr="00650981" w:rsidRDefault="00482DEC"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482DEC" w:rsidRPr="00650981" w14:paraId="4A5C054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2C3BDFB" w14:textId="77777777" w:rsidR="00482DEC" w:rsidRPr="00650981" w:rsidRDefault="00482DEC" w:rsidP="00B06EAF">
            <w:pPr>
              <w:pStyle w:val="Prrafodelista"/>
              <w:numPr>
                <w:ilvl w:val="0"/>
                <w:numId w:val="240"/>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482DEC" w:rsidRPr="00650981" w14:paraId="5684B35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7432605"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616749D" w14:textId="77777777" w:rsidR="00482DEC" w:rsidRPr="00650981" w:rsidRDefault="00482DEC" w:rsidP="00004999">
            <w:pP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Opción A: acreditar título universitario a nivel de licenciatura en la carrera profesional que el puesto requiera, seis meses de experiencia como Profesional II en la misma especialidad y ser colegiado activo. </w:t>
            </w:r>
          </w:p>
        </w:tc>
      </w:tr>
      <w:tr w:rsidR="00482DEC" w:rsidRPr="00650981" w14:paraId="7E4B7B9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BE086F1" w14:textId="77777777" w:rsidR="00482DEC" w:rsidRPr="00650981" w:rsidRDefault="00482DEC"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FA594D5" w14:textId="77777777" w:rsidR="00482DEC" w:rsidRPr="00650981" w:rsidRDefault="00482DEC" w:rsidP="00004999">
            <w:pP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Opción B: acreditar título universitario a nivel de licenciatura en la carrera profesional que el puesto requiera, dieciocho meses de experiencia profesional en labores relacionadas con el puesto y ser colegiado activo.</w:t>
            </w:r>
          </w:p>
        </w:tc>
      </w:tr>
      <w:tr w:rsidR="00482DEC" w:rsidRPr="00650981" w14:paraId="562A59B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0D0D28E" w14:textId="77777777" w:rsidR="00482DEC" w:rsidRPr="00650981" w:rsidRDefault="00482DEC" w:rsidP="00B06EAF">
            <w:pPr>
              <w:pStyle w:val="Prrafodelista"/>
              <w:numPr>
                <w:ilvl w:val="0"/>
                <w:numId w:val="240"/>
              </w:num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482DEC" w:rsidRPr="00650981" w14:paraId="4A08529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DBC042" w14:textId="1651D9B4" w:rsidR="00482DEC" w:rsidRPr="00650981" w:rsidRDefault="00482DEC" w:rsidP="00B06EAF">
            <w:pPr>
              <w:pStyle w:val="Prrafodelista"/>
              <w:numPr>
                <w:ilvl w:val="0"/>
                <w:numId w:val="2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dor de empresas</w:t>
            </w:r>
            <w:r w:rsidR="005E21BB">
              <w:rPr>
                <w:rFonts w:ascii="Century Gothic" w:hAnsi="Century Gothic" w:cstheme="majorHAnsi"/>
                <w:i w:val="0"/>
                <w:sz w:val="16"/>
                <w:szCs w:val="16"/>
                <w:lang w:val="es-GT"/>
              </w:rPr>
              <w:t>.</w:t>
            </w:r>
          </w:p>
          <w:p w14:paraId="456B8CE0" w14:textId="4A902114" w:rsidR="00482DEC" w:rsidRPr="00650981" w:rsidRDefault="00482DEC" w:rsidP="00B06EAF">
            <w:pPr>
              <w:pStyle w:val="Prrafodelista"/>
              <w:numPr>
                <w:ilvl w:val="0"/>
                <w:numId w:val="2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o Industrial</w:t>
            </w:r>
            <w:r w:rsidR="005E21BB">
              <w:rPr>
                <w:rFonts w:ascii="Century Gothic" w:hAnsi="Century Gothic" w:cstheme="majorHAnsi"/>
                <w:i w:val="0"/>
                <w:sz w:val="16"/>
                <w:szCs w:val="16"/>
                <w:lang w:val="es-GT"/>
              </w:rPr>
              <w:t>.</w:t>
            </w:r>
          </w:p>
        </w:tc>
      </w:tr>
      <w:tr w:rsidR="00482DEC" w:rsidRPr="00650981" w14:paraId="41BFF17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55C6FF" w14:textId="77777777" w:rsidR="00482DEC" w:rsidRPr="00650981" w:rsidRDefault="00482DEC" w:rsidP="00B06EAF">
            <w:pPr>
              <w:pStyle w:val="Prrafodelista"/>
              <w:numPr>
                <w:ilvl w:val="0"/>
                <w:numId w:val="240"/>
              </w:num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482DEC" w:rsidRPr="00650981" w14:paraId="0866A40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9E367E" w14:textId="77777777" w:rsidR="00482DEC" w:rsidRPr="00650981" w:rsidRDefault="00482DEC" w:rsidP="00004999">
            <w:pPr>
              <w:jc w:val="both"/>
              <w:textAlignment w:val="center"/>
              <w:rPr>
                <w:rFonts w:ascii="Century Gothic" w:hAnsi="Century Gothic" w:cstheme="majorHAnsi"/>
                <w:i w:val="0"/>
                <w:sz w:val="16"/>
                <w:szCs w:val="16"/>
                <w:lang w:val="es-GT"/>
              </w:rPr>
            </w:pPr>
          </w:p>
          <w:p w14:paraId="7F9D73AF" w14:textId="77777777" w:rsidR="00482DEC" w:rsidRPr="00650981" w:rsidRDefault="00482DEC"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Ley de Alimentación Escolar Decreto Número 16-2017, sus reformas Decreto Número 12-2021 y su Reglamento Acuerdo Gubernativo Número 183-2018.</w:t>
            </w:r>
          </w:p>
          <w:p w14:paraId="566C00C7" w14:textId="77777777" w:rsidR="00482DEC" w:rsidRPr="00650981" w:rsidRDefault="00482DEC" w:rsidP="00B06EAF">
            <w:pPr>
              <w:pStyle w:val="Prrafodelista"/>
              <w:numPr>
                <w:ilvl w:val="0"/>
                <w:numId w:val="28"/>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 xml:space="preserve">Acuerdo Ministerial No. 1492-2008 “Gratuidad de la Educación”, </w:t>
            </w:r>
            <w:r w:rsidRPr="00650981">
              <w:rPr>
                <w:rFonts w:ascii="Century Gothic" w:hAnsi="Century Gothic" w:cstheme="majorHAnsi"/>
                <w:i w:val="0"/>
                <w:sz w:val="16"/>
                <w:szCs w:val="16"/>
                <w:lang w:val="es-GT"/>
              </w:rPr>
              <w:t xml:space="preserve">Acuerdo Gubernativo No. 233-2017 y otros aplicables a su área. </w:t>
            </w:r>
          </w:p>
        </w:tc>
      </w:tr>
      <w:tr w:rsidR="00482DEC" w:rsidRPr="00650981" w14:paraId="4D30216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4AFF3FD" w14:textId="77777777" w:rsidR="00482DEC" w:rsidRPr="00650981" w:rsidRDefault="00482DEC" w:rsidP="00B06EAF">
            <w:pPr>
              <w:pStyle w:val="Prrafodelista"/>
              <w:numPr>
                <w:ilvl w:val="0"/>
                <w:numId w:val="240"/>
              </w:numPr>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482DEC" w:rsidRPr="00650981" w14:paraId="029E66E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7D525D" w14:textId="5D515973" w:rsidR="00482DEC" w:rsidRPr="00650981" w:rsidRDefault="00482DEC" w:rsidP="00B06EAF">
            <w:pPr>
              <w:pStyle w:val="Prrafodelista"/>
              <w:numPr>
                <w:ilvl w:val="0"/>
                <w:numId w:val="2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44CDA89B" w14:textId="14E18B83" w:rsidR="00482DEC" w:rsidRPr="00650981" w:rsidRDefault="00482DEC" w:rsidP="00B06EAF">
            <w:pPr>
              <w:pStyle w:val="Prrafodelista"/>
              <w:numPr>
                <w:ilvl w:val="0"/>
                <w:numId w:val="2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Comunicación oral y escrita</w:t>
            </w:r>
            <w:r w:rsidR="005E21BB">
              <w:rPr>
                <w:rFonts w:ascii="Century Gothic" w:hAnsi="Century Gothic" w:cstheme="majorHAnsi"/>
                <w:i w:val="0"/>
                <w:iCs w:val="0"/>
                <w:sz w:val="16"/>
                <w:szCs w:val="16"/>
                <w:lang w:val="es-GT"/>
              </w:rPr>
              <w:t>.</w:t>
            </w:r>
            <w:r w:rsidRPr="00650981">
              <w:rPr>
                <w:rFonts w:ascii="Century Gothic" w:hAnsi="Century Gothic" w:cstheme="majorHAnsi"/>
                <w:i w:val="0"/>
                <w:iCs w:val="0"/>
                <w:sz w:val="16"/>
                <w:szCs w:val="16"/>
                <w:lang w:val="es-GT"/>
              </w:rPr>
              <w:t xml:space="preserve"> </w:t>
            </w:r>
          </w:p>
          <w:p w14:paraId="20CA0E96" w14:textId="2BB1E84C" w:rsidR="00482DEC" w:rsidRPr="00650981" w:rsidRDefault="00482DEC" w:rsidP="00B06EAF">
            <w:pPr>
              <w:pStyle w:val="Prrafodelista"/>
              <w:numPr>
                <w:ilvl w:val="0"/>
                <w:numId w:val="2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Manejo de equipo de computación (fotocopiadora, escáner, audiovisuales etc.)</w:t>
            </w:r>
            <w:r w:rsidR="005E21BB">
              <w:rPr>
                <w:rFonts w:ascii="Century Gothic" w:hAnsi="Century Gothic" w:cstheme="majorHAnsi"/>
                <w:i w:val="0"/>
                <w:iCs w:val="0"/>
                <w:sz w:val="16"/>
                <w:szCs w:val="16"/>
                <w:lang w:val="es-GT"/>
              </w:rPr>
              <w:t>.</w:t>
            </w:r>
          </w:p>
        </w:tc>
      </w:tr>
      <w:tr w:rsidR="00482DEC" w:rsidRPr="00650981" w14:paraId="067AC3A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1DDD681" w14:textId="77777777" w:rsidR="00482DEC" w:rsidRPr="00650981" w:rsidRDefault="00482DEC" w:rsidP="00B06EAF">
            <w:pPr>
              <w:pStyle w:val="Prrafodelista"/>
              <w:numPr>
                <w:ilvl w:val="0"/>
                <w:numId w:val="240"/>
              </w:numPr>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482DEC" w:rsidRPr="00650981" w14:paraId="71E14D8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EB064F0" w14:textId="77777777" w:rsidR="00482DEC" w:rsidRPr="00650981" w:rsidRDefault="00482DEC" w:rsidP="00004999">
            <w:pPr>
              <w:jc w:val="both"/>
              <w:textAlignment w:val="center"/>
              <w:rPr>
                <w:rFonts w:ascii="Century Gothic" w:hAnsi="Century Gothic" w:cstheme="majorHAnsi"/>
                <w:i w:val="0"/>
                <w:sz w:val="16"/>
                <w:szCs w:val="16"/>
                <w:lang w:val="es-GT"/>
              </w:rPr>
            </w:pPr>
          </w:p>
          <w:p w14:paraId="401D166A" w14:textId="79186D34" w:rsidR="00482DEC" w:rsidRPr="00650981" w:rsidRDefault="00482DEC"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36F1C86F" w14:textId="3922557C" w:rsidR="00482DEC" w:rsidRPr="00650981" w:rsidRDefault="00482DEC"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onestidad</w:t>
            </w:r>
            <w:r w:rsidR="005E21BB">
              <w:rPr>
                <w:rFonts w:ascii="Century Gothic" w:hAnsi="Century Gothic" w:cstheme="majorHAnsi"/>
                <w:i w:val="0"/>
                <w:sz w:val="16"/>
                <w:szCs w:val="16"/>
                <w:lang w:val="es-GT"/>
              </w:rPr>
              <w:t>.</w:t>
            </w:r>
          </w:p>
          <w:p w14:paraId="74A321B0" w14:textId="7536379B" w:rsidR="00482DEC" w:rsidRPr="00650981" w:rsidRDefault="00482DEC"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iciativa</w:t>
            </w:r>
            <w:r w:rsidR="005E21BB">
              <w:rPr>
                <w:rFonts w:ascii="Century Gothic" w:hAnsi="Century Gothic" w:cstheme="majorHAnsi"/>
                <w:i w:val="0"/>
                <w:sz w:val="16"/>
                <w:szCs w:val="16"/>
                <w:lang w:val="es-GT"/>
              </w:rPr>
              <w:t>.</w:t>
            </w:r>
            <w:r w:rsidRPr="00650981">
              <w:rPr>
                <w:rFonts w:ascii="Century Gothic" w:hAnsi="Century Gothic" w:cstheme="majorHAnsi"/>
                <w:i w:val="0"/>
                <w:sz w:val="16"/>
                <w:szCs w:val="16"/>
                <w:lang w:val="es-GT"/>
              </w:rPr>
              <w:t xml:space="preserve"> </w:t>
            </w:r>
          </w:p>
          <w:p w14:paraId="31505533" w14:textId="3C00330A" w:rsidR="00482DEC" w:rsidRPr="00650981" w:rsidRDefault="00482DEC" w:rsidP="00B06EAF">
            <w:pPr>
              <w:pStyle w:val="Prrafodelista"/>
              <w:numPr>
                <w:ilvl w:val="0"/>
                <w:numId w:val="3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idad</w:t>
            </w:r>
            <w:r w:rsidR="005E21BB">
              <w:rPr>
                <w:rFonts w:ascii="Century Gothic" w:hAnsi="Century Gothic" w:cstheme="majorHAnsi"/>
                <w:i w:val="0"/>
                <w:sz w:val="16"/>
                <w:szCs w:val="16"/>
                <w:lang w:val="es-GT"/>
              </w:rPr>
              <w:t>.</w:t>
            </w:r>
            <w:r w:rsidRPr="00650981">
              <w:rPr>
                <w:rFonts w:ascii="Century Gothic" w:hAnsi="Century Gothic" w:cstheme="majorHAnsi"/>
                <w:i w:val="0"/>
                <w:sz w:val="16"/>
                <w:szCs w:val="16"/>
                <w:lang w:val="es-GT"/>
              </w:rPr>
              <w:t xml:space="preserve"> </w:t>
            </w:r>
          </w:p>
        </w:tc>
      </w:tr>
      <w:tr w:rsidR="00482DEC" w:rsidRPr="00650981" w14:paraId="1ADC61B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B684999" w14:textId="77777777" w:rsidR="00482DEC" w:rsidRPr="00650981" w:rsidRDefault="00482DEC" w:rsidP="00B06EAF">
            <w:pPr>
              <w:pStyle w:val="Prrafodelista"/>
              <w:numPr>
                <w:ilvl w:val="0"/>
                <w:numId w:val="240"/>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482DEC" w:rsidRPr="00650981" w14:paraId="1C227D3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9CF841" w14:textId="6EB2D8AD" w:rsidR="00482DEC" w:rsidRPr="00650981" w:rsidRDefault="00482DEC" w:rsidP="00B06EAF">
            <w:pPr>
              <w:pStyle w:val="Prrafodelista"/>
              <w:numPr>
                <w:ilvl w:val="0"/>
                <w:numId w:val="239"/>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Disponibilidad para viajar al interior del país</w:t>
            </w:r>
            <w:r w:rsidR="005E21BB">
              <w:rPr>
                <w:rFonts w:ascii="Century Gothic" w:hAnsi="Century Gothic" w:cstheme="majorHAnsi"/>
                <w:i w:val="0"/>
                <w:sz w:val="16"/>
                <w:szCs w:val="16"/>
                <w:lang w:val="es-GT"/>
              </w:rPr>
              <w:t>.</w:t>
            </w:r>
            <w:r w:rsidRPr="00650981">
              <w:rPr>
                <w:rFonts w:ascii="Century Gothic" w:hAnsi="Century Gothic" w:cstheme="majorHAnsi"/>
                <w:i w:val="0"/>
                <w:sz w:val="16"/>
                <w:szCs w:val="16"/>
                <w:lang w:val="es-GT"/>
              </w:rPr>
              <w:t xml:space="preserve"> </w:t>
            </w:r>
          </w:p>
          <w:p w14:paraId="07ECA27E" w14:textId="77777777" w:rsidR="00482DEC" w:rsidRPr="00650981" w:rsidRDefault="00482DEC" w:rsidP="00004999">
            <w:pPr>
              <w:jc w:val="both"/>
              <w:textAlignment w:val="center"/>
              <w:rPr>
                <w:rFonts w:ascii="Century Gothic" w:hAnsi="Century Gothic" w:cstheme="majorHAnsi"/>
                <w:i w:val="0"/>
                <w:sz w:val="16"/>
                <w:szCs w:val="16"/>
                <w:lang w:val="es-GT"/>
              </w:rPr>
            </w:pPr>
          </w:p>
        </w:tc>
      </w:tr>
    </w:tbl>
    <w:p w14:paraId="722963DD" w14:textId="467787C7" w:rsidR="00E55C81" w:rsidRDefault="00E55C81" w:rsidP="005F4A28">
      <w:pPr>
        <w:jc w:val="both"/>
        <w:rPr>
          <w:rFonts w:ascii="Century Gothic" w:hAnsi="Century Gothic" w:cstheme="majorHAnsi"/>
          <w:b/>
          <w:sz w:val="16"/>
          <w:szCs w:val="16"/>
        </w:rPr>
      </w:pPr>
    </w:p>
    <w:p w14:paraId="72A0AC31" w14:textId="0CFAE7AE" w:rsidR="00CB11F7" w:rsidRDefault="00CB11F7" w:rsidP="005F4A28">
      <w:pPr>
        <w:jc w:val="both"/>
        <w:rPr>
          <w:rFonts w:ascii="Century Gothic" w:hAnsi="Century Gothic" w:cstheme="majorHAnsi"/>
          <w:b/>
          <w:sz w:val="16"/>
          <w:szCs w:val="16"/>
        </w:rPr>
      </w:pPr>
    </w:p>
    <w:p w14:paraId="1096C745" w14:textId="2F09A088" w:rsidR="008F2030" w:rsidRDefault="008F2030" w:rsidP="005F4A28">
      <w:pPr>
        <w:jc w:val="both"/>
        <w:rPr>
          <w:rFonts w:ascii="Century Gothic" w:hAnsi="Century Gothic" w:cstheme="majorHAnsi"/>
          <w:b/>
          <w:sz w:val="16"/>
          <w:szCs w:val="16"/>
        </w:rPr>
      </w:pPr>
    </w:p>
    <w:p w14:paraId="1F605DCC" w14:textId="77777777" w:rsidR="000642B1" w:rsidRDefault="000642B1" w:rsidP="005F4A28">
      <w:pPr>
        <w:jc w:val="both"/>
        <w:rPr>
          <w:rFonts w:ascii="Century Gothic" w:hAnsi="Century Gothic" w:cstheme="majorHAnsi"/>
          <w:b/>
          <w:sz w:val="16"/>
          <w:szCs w:val="16"/>
        </w:rPr>
      </w:pPr>
    </w:p>
    <w:p w14:paraId="2EDC2093" w14:textId="77777777" w:rsidR="008F2030" w:rsidRDefault="008F2030" w:rsidP="005F4A28">
      <w:pPr>
        <w:jc w:val="both"/>
        <w:rPr>
          <w:rFonts w:ascii="Century Gothic" w:hAnsi="Century Gothic" w:cstheme="majorHAnsi"/>
          <w:b/>
          <w:sz w:val="16"/>
          <w:szCs w:val="16"/>
        </w:rPr>
      </w:pPr>
    </w:p>
    <w:p w14:paraId="656E0C88" w14:textId="77777777" w:rsidR="00CB11F7" w:rsidRPr="00650981" w:rsidRDefault="00CB11F7"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556A4E" w:rsidRPr="00650981" w14:paraId="60F5ADA3"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8E915CA" w14:textId="77777777" w:rsidR="00556A4E" w:rsidRPr="00650981" w:rsidRDefault="00556A4E"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SPECIALISTA DE SEGUIMIENTO DE LOS PROGRAMAS DE APOYO</w:t>
            </w:r>
          </w:p>
        </w:tc>
      </w:tr>
      <w:tr w:rsidR="00556A4E" w:rsidRPr="00650981" w14:paraId="1902F9B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C133C74" w14:textId="77777777" w:rsidR="00556A4E" w:rsidRPr="00650981" w:rsidRDefault="00556A4E" w:rsidP="00B06EAF">
            <w:pPr>
              <w:pStyle w:val="Prrafodelista"/>
              <w:numPr>
                <w:ilvl w:val="0"/>
                <w:numId w:val="246"/>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556A4E" w:rsidRPr="00650981" w14:paraId="16B5F4F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233D26E"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V</w:t>
            </w:r>
          </w:p>
        </w:tc>
        <w:tc>
          <w:tcPr>
            <w:tcW w:w="2452" w:type="pct"/>
            <w:tcBorders>
              <w:top w:val="single" w:sz="4" w:space="0" w:color="00B0F0"/>
            </w:tcBorders>
            <w:shd w:val="clear" w:color="auto" w:fill="auto"/>
          </w:tcPr>
          <w:p w14:paraId="391C88B9"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40</w:t>
            </w:r>
          </w:p>
        </w:tc>
      </w:tr>
      <w:tr w:rsidR="00556A4E" w:rsidRPr="00650981" w14:paraId="639B226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D83F781"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2ABB0427" w14:textId="77777777" w:rsidR="00556A4E" w:rsidRPr="00650981" w:rsidRDefault="00556A4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556A4E" w:rsidRPr="00650981" w14:paraId="4B3D7FE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183F29B" w14:textId="77777777"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specialista de Seguimiento de los Programas de Apoyo</w:t>
            </w:r>
          </w:p>
        </w:tc>
        <w:tc>
          <w:tcPr>
            <w:tcW w:w="2452" w:type="pct"/>
            <w:shd w:val="clear" w:color="auto" w:fill="auto"/>
          </w:tcPr>
          <w:p w14:paraId="4DFF03B1"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556A4E" w:rsidRPr="00650981" w14:paraId="3801570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160C29F" w14:textId="77777777"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48171159" w14:textId="77777777" w:rsidR="00556A4E" w:rsidRPr="00650981" w:rsidRDefault="00556A4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556A4E" w:rsidRPr="00650981" w14:paraId="5DF64563"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6747D43" w14:textId="77777777" w:rsidR="00556A4E" w:rsidRPr="00650981" w:rsidRDefault="00556A4E" w:rsidP="00B06EAF">
            <w:pPr>
              <w:pStyle w:val="Prrafodelista"/>
              <w:numPr>
                <w:ilvl w:val="0"/>
                <w:numId w:val="246"/>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556A4E" w:rsidRPr="00650981" w14:paraId="4ADF54E0"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BD0BCD5" w14:textId="77777777" w:rsidR="00556A4E" w:rsidRPr="00650981" w:rsidRDefault="00556A4E" w:rsidP="00004999">
            <w:pPr>
              <w:jc w:val="both"/>
              <w:textAlignment w:val="center"/>
              <w:rPr>
                <w:rFonts w:ascii="Century Gothic" w:hAnsi="Century Gothic" w:cstheme="majorHAnsi"/>
                <w:i w:val="0"/>
                <w:sz w:val="16"/>
                <w:szCs w:val="16"/>
                <w:lang w:val="es-GT"/>
              </w:rPr>
            </w:pPr>
          </w:p>
          <w:p w14:paraId="21E9175D" w14:textId="77777777"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coordinar y monitorear el avance de los procesos mediante la generación de información para el seguimiento de los programas de apoyo en las Direcciones Departamentales de Educación a fin de cumplir las metas establecidas.</w:t>
            </w:r>
          </w:p>
          <w:p w14:paraId="0632186A" w14:textId="77777777" w:rsidR="00556A4E" w:rsidRPr="00650981" w:rsidRDefault="00556A4E" w:rsidP="00004999">
            <w:pPr>
              <w:jc w:val="both"/>
              <w:textAlignment w:val="center"/>
              <w:rPr>
                <w:rFonts w:ascii="Century Gothic" w:hAnsi="Century Gothic" w:cstheme="majorHAnsi"/>
                <w:i w:val="0"/>
                <w:sz w:val="16"/>
                <w:szCs w:val="16"/>
                <w:lang w:val="es-GT"/>
              </w:rPr>
            </w:pPr>
          </w:p>
        </w:tc>
      </w:tr>
      <w:tr w:rsidR="00556A4E" w:rsidRPr="00650981" w14:paraId="380DE1A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4C80251" w14:textId="77777777" w:rsidR="00556A4E" w:rsidRPr="00650981" w:rsidRDefault="00556A4E" w:rsidP="00B06EAF">
            <w:pPr>
              <w:pStyle w:val="Prrafodelista"/>
              <w:numPr>
                <w:ilvl w:val="0"/>
                <w:numId w:val="246"/>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556A4E" w:rsidRPr="00650981" w14:paraId="219C6F0D"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7977441"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eterminar los procesos técnicos y administrativos a monitorear de los programas de apoyo para dar seguimiento a la entrega efectiva de los servicios.</w:t>
            </w:r>
          </w:p>
          <w:p w14:paraId="5853A340"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el cronograma de los procesos a monitorear con la identificación de las fechas de inicio y fin de los mismos.</w:t>
            </w:r>
          </w:p>
          <w:p w14:paraId="1BAAAC96"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Generar información de avance de cada proceso técnico y administrativo de los programas de apoyo</w:t>
            </w:r>
          </w:p>
          <w:p w14:paraId="7DABC444"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oordinar con el equipo de supervisores de los programas de apoyo el seguimiento a los procesos para garantizar las metas establecidas a nivel departamental. </w:t>
            </w:r>
          </w:p>
          <w:p w14:paraId="4195535F"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dactar informe de avance de los procesos de los programas de apoyo para revisión del jefe inmediato superior.</w:t>
            </w:r>
          </w:p>
          <w:p w14:paraId="18AC484B"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Monitorear el avance de físico de los beneficiarios de los programas de apoyo.</w:t>
            </w:r>
          </w:p>
          <w:p w14:paraId="245E247D" w14:textId="77777777" w:rsidR="00556A4E" w:rsidRPr="00650981" w:rsidRDefault="00556A4E" w:rsidP="00B06EAF">
            <w:pPr>
              <w:pStyle w:val="Encabezado"/>
              <w:widowControl w:val="0"/>
              <w:numPr>
                <w:ilvl w:val="0"/>
                <w:numId w:val="24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4AAA8E93"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0C2C7BF7" w14:textId="77777777" w:rsidR="00556A4E" w:rsidRPr="00650981" w:rsidRDefault="00556A4E" w:rsidP="00004999">
            <w:pPr>
              <w:pStyle w:val="Encabezado"/>
              <w:widowControl w:val="0"/>
              <w:spacing w:line="276" w:lineRule="auto"/>
              <w:ind w:left="360"/>
              <w:jc w:val="both"/>
              <w:rPr>
                <w:rFonts w:ascii="Century Gothic" w:hAnsi="Century Gothic" w:cstheme="majorHAnsi"/>
                <w:i w:val="0"/>
                <w:sz w:val="16"/>
                <w:szCs w:val="16"/>
                <w:lang w:val="es-GT" w:bidi="ar"/>
              </w:rPr>
            </w:pPr>
          </w:p>
        </w:tc>
      </w:tr>
      <w:tr w:rsidR="00556A4E" w:rsidRPr="00650981" w14:paraId="5015BC96"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95D01AB" w14:textId="77777777" w:rsidR="00556A4E" w:rsidRPr="00650981" w:rsidRDefault="00556A4E"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556A4E" w:rsidRPr="00650981" w14:paraId="392F001B"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CF09A8F" w14:textId="77777777" w:rsidR="00556A4E" w:rsidRPr="0065098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Generar y Revisar el reporte detallado de beneficiarios para medir la entrega de los programas de apoyo.</w:t>
            </w:r>
          </w:p>
          <w:p w14:paraId="18408585" w14:textId="6880ADE4" w:rsidR="00556A4E" w:rsidRPr="000642B1" w:rsidRDefault="00556A4E" w:rsidP="00B06EAF">
            <w:pPr>
              <w:pStyle w:val="Encabezado"/>
              <w:widowControl w:val="0"/>
              <w:numPr>
                <w:ilvl w:val="0"/>
                <w:numId w:val="247"/>
              </w:numPr>
              <w:tabs>
                <w:tab w:val="clear" w:pos="4252"/>
                <w:tab w:val="clear" w:pos="8504"/>
              </w:tabs>
              <w:spacing w:line="276" w:lineRule="auto"/>
              <w:jc w:val="both"/>
              <w:rPr>
                <w:rFonts w:ascii="Century Gothic" w:hAnsi="Century Gothic" w:cstheme="majorHAnsi"/>
                <w:sz w:val="16"/>
                <w:szCs w:val="16"/>
                <w:lang w:val="es-GT"/>
              </w:rPr>
            </w:pPr>
            <w:r w:rsidRPr="000642B1">
              <w:rPr>
                <w:rFonts w:ascii="Century Gothic" w:hAnsi="Century Gothic" w:cstheme="majorHAnsi"/>
                <w:i w:val="0"/>
                <w:sz w:val="16"/>
                <w:szCs w:val="16"/>
                <w:lang w:val="es-GT"/>
              </w:rPr>
              <w:t>Elaborar alertivos de los procesos para el seguimiento oportuno de los programas de apoyo en cada una de las Direcciones Departamentales de Educación.</w:t>
            </w:r>
          </w:p>
          <w:p w14:paraId="7E4F0991" w14:textId="77777777" w:rsidR="00556A4E" w:rsidRPr="00650981" w:rsidRDefault="00556A4E" w:rsidP="00004999">
            <w:pPr>
              <w:pStyle w:val="Encabezado"/>
              <w:widowControl w:val="0"/>
              <w:spacing w:line="276" w:lineRule="auto"/>
              <w:jc w:val="both"/>
              <w:rPr>
                <w:rFonts w:ascii="Century Gothic" w:hAnsi="Century Gothic" w:cstheme="majorHAnsi"/>
                <w:i w:val="0"/>
                <w:sz w:val="16"/>
                <w:szCs w:val="16"/>
                <w:lang w:val="es-GT"/>
              </w:rPr>
            </w:pPr>
          </w:p>
        </w:tc>
      </w:tr>
      <w:tr w:rsidR="00556A4E" w:rsidRPr="00650981" w14:paraId="075C8EF3"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B23CC2C" w14:textId="77777777" w:rsidR="00556A4E" w:rsidRPr="00650981" w:rsidRDefault="00556A4E"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556A4E" w:rsidRPr="00650981" w14:paraId="442A8BC3"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4E4C763" w14:textId="77777777" w:rsidR="00556A4E" w:rsidRPr="00650981" w:rsidRDefault="00556A4E" w:rsidP="00B06EAF">
            <w:pPr>
              <w:pStyle w:val="Encabezado"/>
              <w:widowControl w:val="0"/>
              <w:numPr>
                <w:ilvl w:val="0"/>
                <w:numId w:val="24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57C1E2E7" w14:textId="77777777" w:rsidR="00556A4E" w:rsidRPr="00650981" w:rsidRDefault="00556A4E" w:rsidP="00B06EAF">
            <w:pPr>
              <w:pStyle w:val="Encabezado"/>
              <w:widowControl w:val="0"/>
              <w:numPr>
                <w:ilvl w:val="0"/>
                <w:numId w:val="24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556A4E" w:rsidRPr="00650981" w14:paraId="5C9A20F1"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F409B7F" w14:textId="77777777" w:rsidR="00556A4E" w:rsidRPr="00650981" w:rsidRDefault="00556A4E" w:rsidP="00B06EAF">
            <w:pPr>
              <w:pStyle w:val="Prrafodelista"/>
              <w:numPr>
                <w:ilvl w:val="0"/>
                <w:numId w:val="248"/>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556A4E" w:rsidRPr="00650981" w14:paraId="1EB70E90"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EE942C" w14:textId="5E2F6114" w:rsidR="00556A4E" w:rsidRPr="00650981" w:rsidRDefault="00556A4E"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E21BB">
              <w:rPr>
                <w:rFonts w:ascii="Century Gothic" w:hAnsi="Century Gothic" w:cstheme="majorHAnsi"/>
                <w:i w:val="0"/>
                <w:sz w:val="16"/>
                <w:szCs w:val="16"/>
                <w:lang w:val="es-GT"/>
              </w:rPr>
              <w:t>.</w:t>
            </w:r>
          </w:p>
        </w:tc>
      </w:tr>
      <w:tr w:rsidR="00556A4E" w:rsidRPr="00650981" w14:paraId="45B6D7D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B67517" w14:textId="77777777" w:rsidR="00556A4E" w:rsidRPr="00650981" w:rsidRDefault="00556A4E" w:rsidP="00B06EAF">
            <w:pPr>
              <w:pStyle w:val="Prrafodelista"/>
              <w:numPr>
                <w:ilvl w:val="0"/>
                <w:numId w:val="24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556A4E" w:rsidRPr="00650981" w14:paraId="45392F7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82F68D" w14:textId="77777777"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556A4E" w:rsidRPr="00650981" w14:paraId="36E4B91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DF3443" w14:textId="77777777" w:rsidR="00556A4E" w:rsidRPr="00650981" w:rsidRDefault="00556A4E" w:rsidP="00B06EAF">
            <w:pPr>
              <w:pStyle w:val="Prrafodelista"/>
              <w:numPr>
                <w:ilvl w:val="0"/>
                <w:numId w:val="24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556A4E" w:rsidRPr="00650981" w14:paraId="361D251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9E9860" w14:textId="77777777" w:rsidR="00556A4E" w:rsidRPr="00650981" w:rsidRDefault="00556A4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02488AF9" w14:textId="77777777" w:rsidR="00556A4E" w:rsidRPr="00650981" w:rsidRDefault="00556A4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34081BBE" w14:textId="77777777" w:rsidR="00556A4E" w:rsidRPr="00650981" w:rsidRDefault="00556A4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556A4E" w:rsidRPr="00650981" w14:paraId="72DD8DF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249E67" w14:textId="77777777" w:rsidR="00556A4E" w:rsidRPr="00650981" w:rsidRDefault="00556A4E" w:rsidP="00B06EAF">
            <w:pPr>
              <w:pStyle w:val="Prrafodelista"/>
              <w:numPr>
                <w:ilvl w:val="0"/>
                <w:numId w:val="24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556A4E" w:rsidRPr="00650981" w14:paraId="187DDD9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89D0212"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7A653A63" w14:textId="77777777" w:rsidR="00556A4E" w:rsidRPr="00650981" w:rsidRDefault="00556A4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556A4E" w:rsidRPr="00650981" w14:paraId="18FA03A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AB3DAE"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76A02CB"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556A4E" w:rsidRPr="00650981" w14:paraId="65944DB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6A282E" w14:textId="77777777" w:rsidR="00556A4E" w:rsidRPr="00650981" w:rsidRDefault="00556A4E" w:rsidP="00B06EAF">
            <w:pPr>
              <w:pStyle w:val="Prrafodelista"/>
              <w:numPr>
                <w:ilvl w:val="0"/>
                <w:numId w:val="24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556A4E" w:rsidRPr="00650981" w14:paraId="0335663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77547C" w14:textId="17CA509F"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p w14:paraId="4DF0C016" w14:textId="77777777" w:rsidR="00556A4E" w:rsidRPr="00650981" w:rsidRDefault="00556A4E" w:rsidP="00004999">
            <w:pPr>
              <w:jc w:val="both"/>
              <w:textAlignment w:val="center"/>
              <w:rPr>
                <w:rFonts w:ascii="Century Gothic" w:hAnsi="Century Gothic" w:cstheme="majorHAnsi"/>
                <w:i w:val="0"/>
                <w:sz w:val="16"/>
                <w:szCs w:val="16"/>
                <w:lang w:val="es-GT"/>
              </w:rPr>
            </w:pPr>
          </w:p>
          <w:p w14:paraId="2805D7D2" w14:textId="77777777" w:rsidR="00556A4E" w:rsidRPr="00650981" w:rsidRDefault="00556A4E" w:rsidP="00004999">
            <w:pPr>
              <w:jc w:val="both"/>
              <w:textAlignment w:val="center"/>
              <w:rPr>
                <w:rFonts w:ascii="Century Gothic" w:hAnsi="Century Gothic" w:cstheme="majorHAnsi"/>
                <w:i w:val="0"/>
                <w:sz w:val="16"/>
                <w:szCs w:val="16"/>
                <w:lang w:val="es-GT"/>
              </w:rPr>
            </w:pPr>
          </w:p>
        </w:tc>
      </w:tr>
      <w:tr w:rsidR="00556A4E" w:rsidRPr="00650981" w14:paraId="3BA98AD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29FE88F" w14:textId="77777777" w:rsidR="00556A4E" w:rsidRPr="00650981" w:rsidRDefault="00556A4E" w:rsidP="00B06EAF">
            <w:pPr>
              <w:pStyle w:val="Prrafodelista"/>
              <w:numPr>
                <w:ilvl w:val="0"/>
                <w:numId w:val="24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556A4E" w:rsidRPr="00650981" w14:paraId="591529B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2406997" w14:textId="478395E3"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2C1FBFFD" w14:textId="77777777" w:rsidR="00556A4E" w:rsidRPr="00650981" w:rsidRDefault="00556A4E" w:rsidP="00004999">
            <w:pPr>
              <w:jc w:val="both"/>
              <w:textAlignment w:val="center"/>
              <w:rPr>
                <w:rFonts w:ascii="Century Gothic" w:hAnsi="Century Gothic" w:cstheme="majorHAnsi"/>
                <w:i w:val="0"/>
                <w:sz w:val="16"/>
                <w:szCs w:val="16"/>
                <w:lang w:val="es-GT"/>
              </w:rPr>
            </w:pPr>
          </w:p>
        </w:tc>
      </w:tr>
      <w:tr w:rsidR="00556A4E" w:rsidRPr="00650981" w14:paraId="494C454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EF6040" w14:textId="77777777" w:rsidR="00556A4E" w:rsidRPr="00650981" w:rsidRDefault="00556A4E" w:rsidP="00B06EAF">
            <w:pPr>
              <w:pStyle w:val="Prrafodelista"/>
              <w:numPr>
                <w:ilvl w:val="0"/>
                <w:numId w:val="24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556A4E" w:rsidRPr="00650981" w14:paraId="6B5DD72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098577" w14:textId="77777777" w:rsidR="00556A4E" w:rsidRPr="00650981" w:rsidRDefault="00556A4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1E51D836" w14:textId="77777777" w:rsidR="00556A4E" w:rsidRPr="00650981" w:rsidRDefault="00556A4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44E04903" w14:textId="77777777" w:rsidR="00556A4E" w:rsidRPr="00650981" w:rsidRDefault="00556A4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556A4E" w:rsidRPr="00650981" w14:paraId="544E0B1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14A015" w14:textId="77777777" w:rsidR="00556A4E" w:rsidRPr="00650981" w:rsidRDefault="00556A4E" w:rsidP="00B06EAF">
            <w:pPr>
              <w:pStyle w:val="Prrafodelista"/>
              <w:numPr>
                <w:ilvl w:val="0"/>
                <w:numId w:val="24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556A4E" w:rsidRPr="00650981" w14:paraId="37B4208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0C3371" w14:textId="77777777" w:rsidR="00556A4E" w:rsidRPr="00650981" w:rsidRDefault="00556A4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l Jefe del Departamento de Seguimiento por el incumplimiento de plazos, acciones tardías ante hechos evidenciados, iniciación de un proceso disciplinario.</w:t>
            </w:r>
          </w:p>
          <w:p w14:paraId="5C1E57D5" w14:textId="77777777" w:rsidR="00556A4E" w:rsidRPr="00650981" w:rsidRDefault="00556A4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31C61CB" w14:textId="77777777" w:rsidR="00556A4E" w:rsidRPr="00650981" w:rsidRDefault="00556A4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42E0734D" w14:textId="77777777" w:rsidR="00556A4E" w:rsidRPr="00650981" w:rsidRDefault="00556A4E" w:rsidP="00004999">
            <w:pPr>
              <w:jc w:val="both"/>
              <w:textAlignment w:val="center"/>
              <w:rPr>
                <w:rFonts w:ascii="Century Gothic" w:hAnsi="Century Gothic" w:cstheme="majorHAnsi"/>
                <w:i w:val="0"/>
                <w:sz w:val="16"/>
                <w:szCs w:val="16"/>
                <w:lang w:val="es-GT"/>
              </w:rPr>
            </w:pPr>
          </w:p>
        </w:tc>
      </w:tr>
      <w:tr w:rsidR="00556A4E" w:rsidRPr="00650981" w14:paraId="13670F2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5170F4" w14:textId="77777777" w:rsidR="00556A4E" w:rsidRPr="00650981" w:rsidRDefault="00556A4E" w:rsidP="00B06EAF">
            <w:pPr>
              <w:pStyle w:val="Prrafodelista"/>
              <w:numPr>
                <w:ilvl w:val="0"/>
                <w:numId w:val="248"/>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556A4E" w:rsidRPr="00650981" w14:paraId="1F2F2124"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3BDA5E1"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D91B0F5"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693E8988"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556A4E" w:rsidRPr="00650981" w14:paraId="7A13FDD8"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E1729C8"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9AAD758" w14:textId="77777777" w:rsidR="00556A4E" w:rsidRPr="00650981" w:rsidRDefault="00556A4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556A4E" w:rsidRPr="00650981" w14:paraId="113C2F6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BFE2E1E" w14:textId="77777777" w:rsidR="00556A4E" w:rsidRPr="00650981" w:rsidRDefault="00556A4E"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556A4E" w:rsidRPr="00650981" w14:paraId="34CFE07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F38205" w14:textId="77777777" w:rsidR="00556A4E" w:rsidRPr="00650981" w:rsidRDefault="00556A4E" w:rsidP="00B06EAF">
            <w:pPr>
              <w:pStyle w:val="Prrafodelista"/>
              <w:numPr>
                <w:ilvl w:val="0"/>
                <w:numId w:val="24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556A4E" w:rsidRPr="00650981" w14:paraId="52988EF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5E32F97"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7A57F16"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p>
          <w:p w14:paraId="4309308E" w14:textId="77777777" w:rsidR="00556A4E" w:rsidRPr="00650981" w:rsidRDefault="00556A4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meses de experiencia como Asesor Profesional Especializado III, y ser colegiado activo.</w:t>
            </w:r>
          </w:p>
        </w:tc>
      </w:tr>
      <w:tr w:rsidR="00556A4E" w:rsidRPr="00650981" w14:paraId="32CA208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1B0F88A" w14:textId="77777777" w:rsidR="00556A4E" w:rsidRPr="00650981" w:rsidRDefault="00556A4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D3B8E11" w14:textId="77777777" w:rsidR="00556A4E" w:rsidRPr="00650981" w:rsidRDefault="00556A4E"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en el grado académico de licenciado en la carrera</w:t>
            </w:r>
          </w:p>
          <w:p w14:paraId="30C5E40A" w14:textId="77777777" w:rsidR="00556A4E" w:rsidRPr="00650981" w:rsidRDefault="00556A4E"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rofesional que el puesto requiera, siete años de experiencia en labores afines, y ser colegiado activo.</w:t>
            </w:r>
          </w:p>
        </w:tc>
      </w:tr>
      <w:tr w:rsidR="00556A4E" w:rsidRPr="00650981" w14:paraId="3ED606C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F4E0301" w14:textId="77777777" w:rsidR="00556A4E" w:rsidRPr="00650981" w:rsidRDefault="00556A4E" w:rsidP="00B06EAF">
            <w:pPr>
              <w:pStyle w:val="Prrafodelista"/>
              <w:numPr>
                <w:ilvl w:val="0"/>
                <w:numId w:val="248"/>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556A4E" w:rsidRPr="00650981" w14:paraId="74D92A7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CF73E3" w14:textId="77777777" w:rsidR="00556A4E" w:rsidRPr="00650981" w:rsidRDefault="00556A4E" w:rsidP="00004999">
            <w:pPr>
              <w:jc w:val="both"/>
              <w:textAlignment w:val="center"/>
              <w:rPr>
                <w:rFonts w:ascii="Century Gothic" w:hAnsi="Century Gothic" w:cstheme="majorHAnsi"/>
                <w:i w:val="0"/>
                <w:sz w:val="16"/>
                <w:szCs w:val="16"/>
                <w:lang w:val="es-GT"/>
              </w:rPr>
            </w:pPr>
          </w:p>
          <w:p w14:paraId="389D92A6" w14:textId="1E1A132A" w:rsidR="00556A4E" w:rsidRPr="00650981" w:rsidRDefault="00556A4E"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5E21BB">
              <w:rPr>
                <w:rFonts w:ascii="Century Gothic" w:hAnsi="Century Gothic" w:cstheme="majorHAnsi"/>
                <w:i w:val="0"/>
                <w:sz w:val="16"/>
                <w:szCs w:val="16"/>
                <w:lang w:val="es-GT"/>
              </w:rPr>
              <w:t>.</w:t>
            </w:r>
          </w:p>
          <w:p w14:paraId="100FB337" w14:textId="695DE2BC" w:rsidR="00556A4E" w:rsidRPr="00650981" w:rsidRDefault="00556A4E"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o Industrial</w:t>
            </w:r>
            <w:r w:rsidR="005E21BB">
              <w:rPr>
                <w:rFonts w:ascii="Century Gothic" w:hAnsi="Century Gothic" w:cstheme="majorHAnsi"/>
                <w:i w:val="0"/>
                <w:sz w:val="16"/>
                <w:szCs w:val="16"/>
                <w:lang w:val="es-GT"/>
              </w:rPr>
              <w:t>.</w:t>
            </w:r>
          </w:p>
          <w:p w14:paraId="455AEE57" w14:textId="51D03424" w:rsidR="00556A4E" w:rsidRPr="00650981" w:rsidRDefault="00556A4E" w:rsidP="00B06EAF">
            <w:pPr>
              <w:pStyle w:val="Prrafodelista"/>
              <w:numPr>
                <w:ilvl w:val="0"/>
                <w:numId w:val="46"/>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geniero en Ciencias y Sistemas</w:t>
            </w:r>
            <w:r w:rsidR="005E21BB">
              <w:rPr>
                <w:rFonts w:ascii="Century Gothic" w:hAnsi="Century Gothic" w:cstheme="majorHAnsi"/>
                <w:i w:val="0"/>
                <w:sz w:val="16"/>
                <w:szCs w:val="16"/>
                <w:lang w:val="es-GT"/>
              </w:rPr>
              <w:t>.</w:t>
            </w:r>
          </w:p>
          <w:p w14:paraId="4C7663A2" w14:textId="77777777" w:rsidR="00556A4E" w:rsidRPr="00650981" w:rsidRDefault="00556A4E" w:rsidP="00004999">
            <w:pPr>
              <w:pStyle w:val="Prrafodelista"/>
              <w:jc w:val="both"/>
              <w:textAlignment w:val="center"/>
              <w:rPr>
                <w:rFonts w:ascii="Century Gothic" w:hAnsi="Century Gothic" w:cstheme="majorHAnsi"/>
                <w:i w:val="0"/>
                <w:sz w:val="16"/>
                <w:szCs w:val="16"/>
                <w:lang w:val="es-GT"/>
              </w:rPr>
            </w:pPr>
          </w:p>
        </w:tc>
      </w:tr>
      <w:tr w:rsidR="00556A4E" w:rsidRPr="00650981" w14:paraId="1BDEA67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A403283" w14:textId="77777777" w:rsidR="00556A4E" w:rsidRPr="00650981" w:rsidRDefault="00556A4E" w:rsidP="00B06EAF">
            <w:pPr>
              <w:pStyle w:val="Prrafodelista"/>
              <w:numPr>
                <w:ilvl w:val="0"/>
                <w:numId w:val="248"/>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556A4E" w:rsidRPr="00650981" w14:paraId="2043292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A57CD2" w14:textId="77777777" w:rsidR="00556A4E" w:rsidRPr="00650981" w:rsidRDefault="00556A4E" w:rsidP="00004999">
            <w:pPr>
              <w:jc w:val="both"/>
              <w:textAlignment w:val="center"/>
              <w:rPr>
                <w:rFonts w:ascii="Century Gothic" w:hAnsi="Century Gothic" w:cstheme="majorHAnsi"/>
                <w:i w:val="0"/>
                <w:sz w:val="16"/>
                <w:szCs w:val="16"/>
                <w:lang w:val="es-GT"/>
              </w:rPr>
            </w:pPr>
          </w:p>
          <w:p w14:paraId="32B270B6" w14:textId="3B6D2DDB" w:rsidR="00556A4E" w:rsidRPr="00650981" w:rsidRDefault="00556A4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029AC997" w14:textId="77777777" w:rsidR="00556A4E" w:rsidRPr="00650981" w:rsidRDefault="00556A4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073466AC" w14:textId="66851029" w:rsidR="00556A4E" w:rsidRPr="00650981" w:rsidRDefault="00556A4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de Datos</w:t>
            </w:r>
            <w:r w:rsidR="005E21BB">
              <w:rPr>
                <w:rFonts w:ascii="Century Gothic" w:hAnsi="Century Gothic" w:cstheme="majorHAnsi"/>
                <w:i w:val="0"/>
                <w:sz w:val="16"/>
                <w:szCs w:val="16"/>
                <w:lang w:val="es-GT"/>
              </w:rPr>
              <w:t>.</w:t>
            </w:r>
          </w:p>
          <w:p w14:paraId="00538C8A" w14:textId="77777777" w:rsidR="00556A4E" w:rsidRPr="00650981" w:rsidRDefault="00556A4E" w:rsidP="00004999">
            <w:pPr>
              <w:pStyle w:val="Prrafodelista"/>
              <w:jc w:val="both"/>
              <w:textAlignment w:val="center"/>
              <w:rPr>
                <w:rFonts w:ascii="Century Gothic" w:hAnsi="Century Gothic" w:cstheme="majorHAnsi"/>
                <w:i w:val="0"/>
                <w:sz w:val="16"/>
                <w:szCs w:val="16"/>
                <w:lang w:val="es-GT"/>
              </w:rPr>
            </w:pPr>
          </w:p>
        </w:tc>
      </w:tr>
      <w:tr w:rsidR="00556A4E" w:rsidRPr="00650981" w14:paraId="2BA06D5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B8E42AB" w14:textId="77777777" w:rsidR="00556A4E" w:rsidRPr="00650981" w:rsidRDefault="00556A4E" w:rsidP="00B06EAF">
            <w:pPr>
              <w:pStyle w:val="Prrafodelista"/>
              <w:numPr>
                <w:ilvl w:val="0"/>
                <w:numId w:val="248"/>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556A4E" w:rsidRPr="00650981" w14:paraId="2B0DCEE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8F1186" w14:textId="19C9DA6D" w:rsidR="00556A4E" w:rsidRPr="00650981" w:rsidRDefault="00556A4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3FA00BA2" w14:textId="6FCD3FCB" w:rsidR="00556A4E" w:rsidRPr="00650981" w:rsidRDefault="00556A4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79EB2A67" w14:textId="77777777" w:rsidR="00556A4E" w:rsidRPr="00650981" w:rsidRDefault="00556A4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4DC6A87A" w14:textId="3015316E" w:rsidR="00556A4E" w:rsidRPr="00650981" w:rsidRDefault="00556A4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593A4249" w14:textId="77777777" w:rsidR="00556A4E" w:rsidRPr="00650981" w:rsidRDefault="00556A4E" w:rsidP="00004999">
            <w:pPr>
              <w:pStyle w:val="Prrafodelista"/>
              <w:jc w:val="both"/>
              <w:textAlignment w:val="center"/>
              <w:rPr>
                <w:rFonts w:ascii="Century Gothic" w:hAnsi="Century Gothic" w:cstheme="majorHAnsi"/>
                <w:i w:val="0"/>
                <w:color w:val="FF0000"/>
                <w:sz w:val="16"/>
                <w:szCs w:val="16"/>
                <w:lang w:val="es-GT"/>
              </w:rPr>
            </w:pPr>
          </w:p>
        </w:tc>
      </w:tr>
      <w:tr w:rsidR="00556A4E" w:rsidRPr="00650981" w14:paraId="5707F7B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BC81CDC" w14:textId="77777777" w:rsidR="00556A4E" w:rsidRPr="00650981" w:rsidRDefault="00556A4E" w:rsidP="00B06EAF">
            <w:pPr>
              <w:pStyle w:val="Prrafodelista"/>
              <w:numPr>
                <w:ilvl w:val="0"/>
                <w:numId w:val="248"/>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556A4E" w:rsidRPr="00650981" w14:paraId="634BEB1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7B61DFC" w14:textId="381604FB" w:rsidR="00556A4E" w:rsidRPr="00650981" w:rsidRDefault="00556A4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50A940D6" w14:textId="3FC9D79E" w:rsidR="00556A4E" w:rsidRPr="00650981" w:rsidRDefault="00556A4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082927FD" w14:textId="3D619859" w:rsidR="00556A4E" w:rsidRPr="00650981" w:rsidRDefault="00556A4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2DEFCB03" w14:textId="77777777" w:rsidR="00556A4E" w:rsidRPr="00650981" w:rsidRDefault="00556A4E" w:rsidP="00004999">
            <w:pPr>
              <w:jc w:val="both"/>
              <w:textAlignment w:val="center"/>
              <w:rPr>
                <w:rFonts w:ascii="Century Gothic" w:hAnsi="Century Gothic" w:cstheme="majorHAnsi"/>
                <w:i w:val="0"/>
                <w:sz w:val="16"/>
                <w:szCs w:val="16"/>
                <w:lang w:val="es-GT"/>
              </w:rPr>
            </w:pPr>
          </w:p>
        </w:tc>
      </w:tr>
      <w:tr w:rsidR="00556A4E" w:rsidRPr="00650981" w14:paraId="517174A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28773C6" w14:textId="77777777" w:rsidR="00556A4E" w:rsidRPr="00650981" w:rsidRDefault="00556A4E" w:rsidP="00B06EAF">
            <w:pPr>
              <w:pStyle w:val="Prrafodelista"/>
              <w:numPr>
                <w:ilvl w:val="0"/>
                <w:numId w:val="248"/>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556A4E" w:rsidRPr="00650981" w14:paraId="25AA94F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942E84" w14:textId="77777777" w:rsidR="00556A4E" w:rsidRPr="00650981" w:rsidRDefault="00556A4E" w:rsidP="00004999">
            <w:pPr>
              <w:jc w:val="both"/>
              <w:textAlignment w:val="center"/>
              <w:rPr>
                <w:rFonts w:ascii="Century Gothic" w:hAnsi="Century Gothic" w:cstheme="majorHAnsi"/>
                <w:i w:val="0"/>
                <w:sz w:val="16"/>
                <w:szCs w:val="16"/>
                <w:lang w:val="es-GT"/>
              </w:rPr>
            </w:pPr>
          </w:p>
          <w:p w14:paraId="37C93241" w14:textId="77777777" w:rsidR="00556A4E" w:rsidRPr="00650981" w:rsidRDefault="00556A4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3C99B936" w14:textId="77777777" w:rsidR="00556A4E" w:rsidRPr="00650981" w:rsidRDefault="00556A4E" w:rsidP="00004999">
            <w:pPr>
              <w:jc w:val="both"/>
              <w:textAlignment w:val="center"/>
              <w:rPr>
                <w:rFonts w:ascii="Century Gothic" w:hAnsi="Century Gothic" w:cstheme="majorHAnsi"/>
                <w:i w:val="0"/>
                <w:sz w:val="16"/>
                <w:szCs w:val="16"/>
                <w:lang w:val="es-GT"/>
              </w:rPr>
            </w:pPr>
          </w:p>
          <w:p w14:paraId="70631F09" w14:textId="77777777" w:rsidR="00556A4E" w:rsidRPr="00650981" w:rsidRDefault="00556A4E" w:rsidP="00004999">
            <w:pPr>
              <w:jc w:val="both"/>
              <w:textAlignment w:val="center"/>
              <w:rPr>
                <w:rFonts w:ascii="Century Gothic" w:hAnsi="Century Gothic" w:cstheme="majorHAnsi"/>
                <w:i w:val="0"/>
                <w:sz w:val="16"/>
                <w:szCs w:val="16"/>
                <w:lang w:val="es-GT"/>
              </w:rPr>
            </w:pPr>
          </w:p>
        </w:tc>
      </w:tr>
    </w:tbl>
    <w:p w14:paraId="1C222CA4" w14:textId="49E3A1A9" w:rsidR="00482DEC" w:rsidRDefault="00482DEC" w:rsidP="005F4A28">
      <w:pPr>
        <w:jc w:val="both"/>
        <w:rPr>
          <w:rFonts w:ascii="Century Gothic" w:hAnsi="Century Gothic" w:cstheme="majorHAnsi"/>
          <w:b/>
          <w:sz w:val="16"/>
          <w:szCs w:val="16"/>
        </w:rPr>
      </w:pPr>
    </w:p>
    <w:p w14:paraId="3CBDAB95" w14:textId="536C4F24" w:rsidR="00CB11F7" w:rsidRDefault="00CB11F7" w:rsidP="005F4A28">
      <w:pPr>
        <w:jc w:val="both"/>
        <w:rPr>
          <w:rFonts w:ascii="Century Gothic" w:hAnsi="Century Gothic" w:cstheme="majorHAnsi"/>
          <w:b/>
          <w:sz w:val="16"/>
          <w:szCs w:val="16"/>
        </w:rPr>
      </w:pPr>
    </w:p>
    <w:p w14:paraId="7D24F403" w14:textId="0DB2126D" w:rsidR="00CB11F7" w:rsidRDefault="00CB11F7" w:rsidP="005F4A28">
      <w:pPr>
        <w:jc w:val="both"/>
        <w:rPr>
          <w:rFonts w:ascii="Century Gothic" w:hAnsi="Century Gothic" w:cstheme="majorHAnsi"/>
          <w:b/>
          <w:sz w:val="16"/>
          <w:szCs w:val="16"/>
        </w:rPr>
      </w:pPr>
    </w:p>
    <w:p w14:paraId="0379927A" w14:textId="2B9BEF5A" w:rsidR="00CB11F7" w:rsidRDefault="00CB11F7" w:rsidP="005F4A28">
      <w:pPr>
        <w:jc w:val="both"/>
        <w:rPr>
          <w:rFonts w:ascii="Century Gothic" w:hAnsi="Century Gothic" w:cstheme="majorHAnsi"/>
          <w:b/>
          <w:sz w:val="16"/>
          <w:szCs w:val="16"/>
        </w:rPr>
      </w:pPr>
    </w:p>
    <w:p w14:paraId="183A1C46" w14:textId="085B7556" w:rsidR="000642B1" w:rsidRDefault="000642B1" w:rsidP="005F4A28">
      <w:pPr>
        <w:jc w:val="both"/>
        <w:rPr>
          <w:rFonts w:ascii="Century Gothic" w:hAnsi="Century Gothic" w:cstheme="majorHAnsi"/>
          <w:b/>
          <w:sz w:val="16"/>
          <w:szCs w:val="16"/>
        </w:rPr>
      </w:pPr>
    </w:p>
    <w:p w14:paraId="37B117CB" w14:textId="1FEA9F63" w:rsidR="000642B1" w:rsidRDefault="000642B1" w:rsidP="005F4A28">
      <w:pPr>
        <w:jc w:val="both"/>
        <w:rPr>
          <w:rFonts w:ascii="Century Gothic" w:hAnsi="Century Gothic" w:cstheme="majorHAnsi"/>
          <w:b/>
          <w:sz w:val="16"/>
          <w:szCs w:val="16"/>
        </w:rPr>
      </w:pPr>
    </w:p>
    <w:p w14:paraId="06F16E3D" w14:textId="771EC265" w:rsidR="000642B1" w:rsidRDefault="000642B1" w:rsidP="005F4A28">
      <w:pPr>
        <w:jc w:val="both"/>
        <w:rPr>
          <w:rFonts w:ascii="Century Gothic" w:hAnsi="Century Gothic" w:cstheme="majorHAnsi"/>
          <w:b/>
          <w:sz w:val="16"/>
          <w:szCs w:val="16"/>
        </w:rPr>
      </w:pPr>
    </w:p>
    <w:p w14:paraId="72148B48" w14:textId="77777777" w:rsidR="000642B1" w:rsidRDefault="000642B1" w:rsidP="005F4A28">
      <w:pPr>
        <w:jc w:val="both"/>
        <w:rPr>
          <w:rFonts w:ascii="Century Gothic" w:hAnsi="Century Gothic" w:cstheme="majorHAnsi"/>
          <w:b/>
          <w:sz w:val="16"/>
          <w:szCs w:val="16"/>
        </w:rPr>
      </w:pPr>
    </w:p>
    <w:p w14:paraId="79D7BEAA" w14:textId="64BA7159" w:rsidR="00CB11F7" w:rsidRDefault="00CB11F7" w:rsidP="005F4A28">
      <w:pPr>
        <w:jc w:val="both"/>
        <w:rPr>
          <w:rFonts w:ascii="Century Gothic" w:hAnsi="Century Gothic" w:cstheme="majorHAnsi"/>
          <w:b/>
          <w:sz w:val="16"/>
          <w:szCs w:val="16"/>
        </w:rPr>
      </w:pPr>
    </w:p>
    <w:p w14:paraId="5F9B4B42" w14:textId="77777777" w:rsidR="00CB11F7" w:rsidRPr="00650981" w:rsidRDefault="00CB11F7"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AB30BE" w:rsidRPr="00650981" w14:paraId="24F2E794"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6173FAE" w14:textId="77777777" w:rsidR="00AB30BE" w:rsidRPr="00650981" w:rsidRDefault="00AB30BE"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SISTENTE DEL DEPARTAMENTO DE SEGUIMIENTO</w:t>
            </w:r>
          </w:p>
        </w:tc>
      </w:tr>
      <w:tr w:rsidR="00AB30BE" w:rsidRPr="00650981" w14:paraId="592461B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5AAEBCA" w14:textId="77777777" w:rsidR="00AB30BE" w:rsidRPr="00650981" w:rsidRDefault="00AB30BE" w:rsidP="00B06EAF">
            <w:pPr>
              <w:pStyle w:val="Prrafodelista"/>
              <w:numPr>
                <w:ilvl w:val="0"/>
                <w:numId w:val="249"/>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AB30BE" w:rsidRPr="00650981" w14:paraId="66342DA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3C6D385"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II</w:t>
            </w:r>
          </w:p>
        </w:tc>
        <w:tc>
          <w:tcPr>
            <w:tcW w:w="2452" w:type="pct"/>
            <w:tcBorders>
              <w:top w:val="single" w:sz="4" w:space="0" w:color="00B0F0"/>
            </w:tcBorders>
            <w:shd w:val="clear" w:color="auto" w:fill="auto"/>
          </w:tcPr>
          <w:p w14:paraId="5DAD8E2D" w14:textId="77777777" w:rsidR="00AB30BE" w:rsidRPr="00650981" w:rsidRDefault="00AB30B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730</w:t>
            </w:r>
          </w:p>
        </w:tc>
      </w:tr>
      <w:tr w:rsidR="00AB30BE" w:rsidRPr="00650981" w14:paraId="53C1714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AC89A03"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7CC95B53" w14:textId="77777777" w:rsidR="00AB30BE" w:rsidRPr="00650981" w:rsidRDefault="00AB30B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AB30BE" w:rsidRPr="00650981" w14:paraId="62B0542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F23301E" w14:textId="77777777" w:rsidR="00AB30BE" w:rsidRPr="00650981" w:rsidRDefault="00AB30BE" w:rsidP="00004999">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del Departamento de Seguimiento</w:t>
            </w:r>
          </w:p>
        </w:tc>
        <w:tc>
          <w:tcPr>
            <w:tcW w:w="2452" w:type="pct"/>
            <w:shd w:val="clear" w:color="auto" w:fill="auto"/>
          </w:tcPr>
          <w:p w14:paraId="43F9D6C0" w14:textId="77777777" w:rsidR="00AB30BE" w:rsidRPr="00650981" w:rsidRDefault="00AB30B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AB30BE" w:rsidRPr="00650981" w14:paraId="24A28E0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1990BD3" w14:textId="77777777" w:rsidR="00AB30BE" w:rsidRPr="00650981" w:rsidRDefault="00AB30B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07676536" w14:textId="77777777" w:rsidR="00AB30BE" w:rsidRPr="00650981" w:rsidRDefault="00AB30B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AB30BE" w:rsidRPr="00650981" w14:paraId="10AA8F97"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B2E777C" w14:textId="77777777" w:rsidR="00AB30BE" w:rsidRPr="00650981" w:rsidRDefault="00AB30BE" w:rsidP="00B06EAF">
            <w:pPr>
              <w:pStyle w:val="Prrafodelista"/>
              <w:numPr>
                <w:ilvl w:val="0"/>
                <w:numId w:val="249"/>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AB30BE" w:rsidRPr="00650981" w14:paraId="6812577B"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A534887" w14:textId="641E60E7" w:rsidR="00AB30BE" w:rsidRPr="00650981" w:rsidRDefault="00AB30B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de asistente profesional que consiste en realizar actividades administrativas y asistir al departamento de Seguimiento</w:t>
            </w:r>
            <w:r w:rsidR="005E21BB">
              <w:rPr>
                <w:rFonts w:ascii="Century Gothic" w:hAnsi="Century Gothic" w:cstheme="majorHAnsi"/>
                <w:i w:val="0"/>
                <w:sz w:val="16"/>
                <w:szCs w:val="16"/>
                <w:lang w:val="es-GT"/>
              </w:rPr>
              <w:t>.</w:t>
            </w:r>
          </w:p>
        </w:tc>
      </w:tr>
      <w:tr w:rsidR="00AB30BE" w:rsidRPr="00650981" w14:paraId="4561CB3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2B2EE04" w14:textId="77777777" w:rsidR="00AB30BE" w:rsidRPr="00650981" w:rsidRDefault="00AB30BE" w:rsidP="00B06EAF">
            <w:pPr>
              <w:pStyle w:val="Prrafodelista"/>
              <w:numPr>
                <w:ilvl w:val="0"/>
                <w:numId w:val="249"/>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AB30BE" w:rsidRPr="00650981" w14:paraId="4807A70F"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3BF07C7"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l departamento.                                                                   </w:t>
            </w:r>
          </w:p>
          <w:p w14:paraId="629A399A"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a los departamentos correspondientes de acuerdo a la temática.                                                             </w:t>
            </w:r>
          </w:p>
          <w:p w14:paraId="51A0C0C1"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1F0F96F7"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341F35F5"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2C65C2A2"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56E89765"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3404CFAA"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logística de los talleres de capacitaciones.</w:t>
            </w:r>
          </w:p>
          <w:p w14:paraId="379F7BA8"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7C57C022"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4D72CBF7" w14:textId="77777777" w:rsidR="00AB30BE" w:rsidRPr="00650981" w:rsidRDefault="00AB30BE" w:rsidP="00B06EAF">
            <w:pPr>
              <w:pStyle w:val="Encabezado"/>
              <w:widowControl w:val="0"/>
              <w:numPr>
                <w:ilvl w:val="0"/>
                <w:numId w:val="25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AB30BE" w:rsidRPr="00650981" w14:paraId="7BD62E32"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8A0CC9A" w14:textId="77777777" w:rsidR="00AB30BE" w:rsidRPr="00650981" w:rsidRDefault="00AB30BE"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AB30BE" w:rsidRPr="00650981" w14:paraId="167F17F2"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9BFA78E"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jecutar actividades administrativas que se realizan en el departamento.                                                                                                                                                                                                                  </w:t>
            </w:r>
          </w:p>
          <w:p w14:paraId="388BB712"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l Jefe del Departamento.                                                                               </w:t>
            </w:r>
          </w:p>
          <w:p w14:paraId="62FB0820"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l departamento para la ubicación efectiva y diligente de los mismos.   </w:t>
            </w:r>
          </w:p>
          <w:p w14:paraId="5373A49E" w14:textId="77777777" w:rsidR="00AB30BE" w:rsidRPr="00650981" w:rsidRDefault="00AB30BE" w:rsidP="00B06EAF">
            <w:pPr>
              <w:pStyle w:val="Encabezado"/>
              <w:widowControl w:val="0"/>
              <w:numPr>
                <w:ilvl w:val="0"/>
                <w:numId w:val="25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AB30BE" w:rsidRPr="00650981" w14:paraId="6625C594"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4C64A86" w14:textId="77777777" w:rsidR="00AB30BE" w:rsidRPr="00650981" w:rsidRDefault="00AB30BE"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AB30BE" w:rsidRPr="00650981" w14:paraId="17EB7899"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219A2DE"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3C8A1243" w14:textId="77777777" w:rsidR="00AB30BE" w:rsidRPr="00650981" w:rsidRDefault="00AB30BE" w:rsidP="00B06EAF">
            <w:pPr>
              <w:pStyle w:val="Encabezado"/>
              <w:widowControl w:val="0"/>
              <w:numPr>
                <w:ilvl w:val="0"/>
                <w:numId w:val="25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AB30BE" w:rsidRPr="00650981" w14:paraId="689383CB"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F7E3A68" w14:textId="77777777" w:rsidR="00AB30BE" w:rsidRPr="00650981" w:rsidRDefault="00AB30BE" w:rsidP="00B06EAF">
            <w:pPr>
              <w:pStyle w:val="Prrafodelista"/>
              <w:numPr>
                <w:ilvl w:val="0"/>
                <w:numId w:val="251"/>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AB30BE" w:rsidRPr="00650981" w14:paraId="26F2B48B"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33DEAE" w14:textId="7C785E33" w:rsidR="00AB30BE" w:rsidRPr="00650981" w:rsidRDefault="00AB30BE"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E21BB">
              <w:rPr>
                <w:rFonts w:ascii="Century Gothic" w:hAnsi="Century Gothic" w:cstheme="majorHAnsi"/>
                <w:i w:val="0"/>
                <w:sz w:val="16"/>
                <w:szCs w:val="16"/>
                <w:lang w:val="es-GT"/>
              </w:rPr>
              <w:t>.</w:t>
            </w:r>
          </w:p>
        </w:tc>
      </w:tr>
      <w:tr w:rsidR="00AB30BE" w:rsidRPr="00650981" w14:paraId="05863FF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0511BC" w14:textId="77777777" w:rsidR="00AB30BE" w:rsidRPr="00650981" w:rsidRDefault="00AB30BE" w:rsidP="00B06EAF">
            <w:pPr>
              <w:pStyle w:val="Prrafodelista"/>
              <w:numPr>
                <w:ilvl w:val="0"/>
                <w:numId w:val="25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AB30BE" w:rsidRPr="00650981" w14:paraId="3F1945A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502147" w14:textId="77777777" w:rsidR="00AB30BE" w:rsidRPr="00650981" w:rsidRDefault="00AB30B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AB30BE" w:rsidRPr="00650981" w14:paraId="4CC6FF5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79225F5" w14:textId="77777777" w:rsidR="00AB30BE" w:rsidRPr="00650981" w:rsidRDefault="00AB30BE" w:rsidP="00B06EAF">
            <w:pPr>
              <w:pStyle w:val="Prrafodelista"/>
              <w:numPr>
                <w:ilvl w:val="0"/>
                <w:numId w:val="25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AB30BE" w:rsidRPr="00650981" w14:paraId="6CCEF4F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3FB169" w14:textId="77777777" w:rsidR="00AB30BE" w:rsidRPr="00650981" w:rsidRDefault="00AB30B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6B85D113" w14:textId="77777777" w:rsidR="00AB30BE" w:rsidRPr="00650981" w:rsidRDefault="00AB30B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07B2AE22" w14:textId="77777777" w:rsidR="00AB30BE" w:rsidRPr="00650981" w:rsidRDefault="00AB30BE"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AB30BE" w:rsidRPr="00650981" w14:paraId="02935B4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9789EE" w14:textId="77777777" w:rsidR="00AB30BE" w:rsidRPr="00650981" w:rsidRDefault="00AB30BE" w:rsidP="00B06EAF">
            <w:pPr>
              <w:pStyle w:val="Prrafodelista"/>
              <w:numPr>
                <w:ilvl w:val="0"/>
                <w:numId w:val="25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AB30BE" w:rsidRPr="00650981" w14:paraId="125419C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21C19B"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2C0D3918" w14:textId="77777777" w:rsidR="00AB30BE" w:rsidRPr="00650981" w:rsidRDefault="00AB30B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AB30BE" w:rsidRPr="00650981" w14:paraId="60BD141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F6D826B"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67311344" w14:textId="77777777" w:rsidR="00AB30BE" w:rsidRPr="00650981" w:rsidRDefault="00AB30B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AB30BE" w:rsidRPr="00650981" w14:paraId="4B03819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0B8578C" w14:textId="77777777" w:rsidR="00AB30BE" w:rsidRPr="00650981" w:rsidRDefault="00AB30BE" w:rsidP="00B06EAF">
            <w:pPr>
              <w:pStyle w:val="Prrafodelista"/>
              <w:numPr>
                <w:ilvl w:val="0"/>
                <w:numId w:val="25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AB30BE" w:rsidRPr="00650981" w14:paraId="081C960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8FF8CA" w14:textId="388140CB" w:rsidR="00AB30BE" w:rsidRPr="00650981" w:rsidRDefault="00AB30B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p w14:paraId="0E48434A" w14:textId="77777777" w:rsidR="00AB30BE" w:rsidRPr="00650981" w:rsidRDefault="00AB30BE" w:rsidP="00004999">
            <w:pPr>
              <w:jc w:val="both"/>
              <w:textAlignment w:val="center"/>
              <w:rPr>
                <w:rFonts w:ascii="Century Gothic" w:hAnsi="Century Gothic" w:cstheme="majorHAnsi"/>
                <w:i w:val="0"/>
                <w:sz w:val="16"/>
                <w:szCs w:val="16"/>
                <w:lang w:val="es-GT"/>
              </w:rPr>
            </w:pPr>
          </w:p>
          <w:p w14:paraId="054A2290" w14:textId="77777777" w:rsidR="00AB30BE" w:rsidRPr="00650981" w:rsidRDefault="00AB30BE" w:rsidP="00004999">
            <w:pPr>
              <w:jc w:val="both"/>
              <w:textAlignment w:val="center"/>
              <w:rPr>
                <w:rFonts w:ascii="Century Gothic" w:hAnsi="Century Gothic" w:cstheme="majorHAnsi"/>
                <w:i w:val="0"/>
                <w:sz w:val="16"/>
                <w:szCs w:val="16"/>
                <w:lang w:val="es-GT"/>
              </w:rPr>
            </w:pPr>
          </w:p>
        </w:tc>
      </w:tr>
      <w:tr w:rsidR="00AB30BE" w:rsidRPr="00650981" w14:paraId="5E48C5A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BB4485C" w14:textId="77777777" w:rsidR="00AB30BE" w:rsidRPr="00650981" w:rsidRDefault="00AB30BE" w:rsidP="00B06EAF">
            <w:pPr>
              <w:pStyle w:val="Prrafodelista"/>
              <w:numPr>
                <w:ilvl w:val="0"/>
                <w:numId w:val="25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AB30BE" w:rsidRPr="00650981" w14:paraId="41430CB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8D304B6" w14:textId="519F73D4" w:rsidR="00AB30BE" w:rsidRPr="00650981" w:rsidRDefault="00AB30B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426895AE" w14:textId="77777777" w:rsidR="00AB30BE" w:rsidRPr="00650981" w:rsidRDefault="00AB30BE" w:rsidP="00004999">
            <w:pPr>
              <w:jc w:val="both"/>
              <w:textAlignment w:val="center"/>
              <w:rPr>
                <w:rFonts w:ascii="Century Gothic" w:hAnsi="Century Gothic" w:cstheme="majorHAnsi"/>
                <w:i w:val="0"/>
                <w:sz w:val="16"/>
                <w:szCs w:val="16"/>
                <w:lang w:val="es-GT"/>
              </w:rPr>
            </w:pPr>
          </w:p>
        </w:tc>
      </w:tr>
      <w:tr w:rsidR="00AB30BE" w:rsidRPr="00650981" w14:paraId="1099BC0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4B1CB9" w14:textId="77777777" w:rsidR="00AB30BE" w:rsidRPr="00650981" w:rsidRDefault="00AB30BE" w:rsidP="00B06EAF">
            <w:pPr>
              <w:pStyle w:val="Prrafodelista"/>
              <w:numPr>
                <w:ilvl w:val="0"/>
                <w:numId w:val="25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AB30BE" w:rsidRPr="00650981" w14:paraId="081854A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D00634" w14:textId="77777777" w:rsidR="00AB30BE" w:rsidRPr="00650981" w:rsidRDefault="00AB30B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6B8ADDAB" w14:textId="77777777" w:rsidR="00AB30BE" w:rsidRPr="00650981" w:rsidRDefault="00AB30B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4966CECC" w14:textId="77777777" w:rsidR="00AB30BE" w:rsidRPr="00650981" w:rsidRDefault="00AB30BE"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AB30BE" w:rsidRPr="00650981" w14:paraId="3DA1245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75789F" w14:textId="77777777" w:rsidR="00AB30BE" w:rsidRPr="00650981" w:rsidRDefault="00AB30BE" w:rsidP="00B06EAF">
            <w:pPr>
              <w:pStyle w:val="Prrafodelista"/>
              <w:numPr>
                <w:ilvl w:val="0"/>
                <w:numId w:val="25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AB30BE" w:rsidRPr="00650981" w14:paraId="3216721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FBB009" w14:textId="77777777" w:rsidR="00AB30BE" w:rsidRPr="00650981" w:rsidRDefault="00AB30B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779D3D55" w14:textId="77777777" w:rsidR="00AB30BE" w:rsidRPr="00650981" w:rsidRDefault="00AB30B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6646CD94" w14:textId="77777777" w:rsidR="00AB30BE" w:rsidRPr="00650981" w:rsidRDefault="00AB30BE"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45498F97" w14:textId="77777777" w:rsidR="00AB30BE" w:rsidRPr="00650981" w:rsidRDefault="00AB30BE" w:rsidP="00004999">
            <w:pPr>
              <w:jc w:val="both"/>
              <w:textAlignment w:val="center"/>
              <w:rPr>
                <w:rFonts w:ascii="Century Gothic" w:hAnsi="Century Gothic" w:cstheme="majorHAnsi"/>
                <w:i w:val="0"/>
                <w:sz w:val="16"/>
                <w:szCs w:val="16"/>
                <w:lang w:val="es-GT"/>
              </w:rPr>
            </w:pPr>
          </w:p>
        </w:tc>
      </w:tr>
      <w:tr w:rsidR="00AB30BE" w:rsidRPr="00650981" w14:paraId="74757F2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224AFB5" w14:textId="77777777" w:rsidR="00AB30BE" w:rsidRPr="00650981" w:rsidRDefault="00AB30BE" w:rsidP="00B06EAF">
            <w:pPr>
              <w:pStyle w:val="Prrafodelista"/>
              <w:numPr>
                <w:ilvl w:val="0"/>
                <w:numId w:val="25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AB30BE" w:rsidRPr="00650981" w14:paraId="6AAD11A1"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A9CEC0A"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51181DDD" w14:textId="77777777" w:rsidR="00AB30BE" w:rsidRPr="00650981" w:rsidRDefault="00AB30B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253E8625" w14:textId="77777777" w:rsidR="00AB30BE" w:rsidRPr="00650981" w:rsidRDefault="00AB30B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AB30BE" w:rsidRPr="00650981" w14:paraId="1E67F78C"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8A45AD"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F9FBED0" w14:textId="77777777" w:rsidR="00AB30BE" w:rsidRPr="00650981" w:rsidRDefault="00AB30BE"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AB30BE" w:rsidRPr="00650981" w14:paraId="63E5EEB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90825D" w14:textId="77777777" w:rsidR="00AB30BE" w:rsidRPr="00650981" w:rsidRDefault="00AB30BE"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AB30BE" w:rsidRPr="00650981" w14:paraId="3BBD1E0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703E6E2" w14:textId="77777777" w:rsidR="00AB30BE" w:rsidRPr="00650981" w:rsidRDefault="00AB30BE" w:rsidP="00B06EAF">
            <w:pPr>
              <w:pStyle w:val="Prrafodelista"/>
              <w:numPr>
                <w:ilvl w:val="0"/>
                <w:numId w:val="25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AB30BE" w:rsidRPr="00650981" w14:paraId="7343E53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134E527"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547EC5F" w14:textId="77777777" w:rsidR="00AB30BE" w:rsidRPr="00650981" w:rsidRDefault="00AB30BE"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AB30BE" w:rsidRPr="00650981" w14:paraId="6A295A3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EBDF7C8" w14:textId="77777777" w:rsidR="00AB30BE" w:rsidRPr="00650981" w:rsidRDefault="00AB30BE"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8D76423" w14:textId="77777777" w:rsidR="00AB30BE" w:rsidRPr="00650981" w:rsidRDefault="00AB30BE"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AB30BE" w:rsidRPr="00650981" w14:paraId="000E472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F7614F1" w14:textId="77777777" w:rsidR="00AB30BE" w:rsidRPr="00650981" w:rsidRDefault="00AB30BE" w:rsidP="00B06EAF">
            <w:pPr>
              <w:pStyle w:val="Prrafodelista"/>
              <w:numPr>
                <w:ilvl w:val="0"/>
                <w:numId w:val="25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AB30BE" w:rsidRPr="00650981" w14:paraId="770744B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CC88B2" w14:textId="77777777" w:rsidR="00AB30BE" w:rsidRPr="00650981" w:rsidRDefault="00AB30BE" w:rsidP="00004999">
            <w:pPr>
              <w:jc w:val="both"/>
              <w:textAlignment w:val="center"/>
              <w:rPr>
                <w:rFonts w:ascii="Century Gothic" w:hAnsi="Century Gothic" w:cstheme="majorHAnsi"/>
                <w:i w:val="0"/>
                <w:sz w:val="16"/>
                <w:szCs w:val="16"/>
                <w:lang w:val="es-GT"/>
              </w:rPr>
            </w:pPr>
          </w:p>
          <w:p w14:paraId="47A4F33A" w14:textId="6D2B5BD0" w:rsidR="00AB30BE" w:rsidRPr="00650981" w:rsidRDefault="00AB30BE"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5E21BB">
              <w:rPr>
                <w:rFonts w:ascii="Century Gothic" w:hAnsi="Century Gothic" w:cstheme="majorHAnsi"/>
                <w:i w:val="0"/>
                <w:sz w:val="16"/>
                <w:szCs w:val="16"/>
                <w:lang w:val="es-GT"/>
              </w:rPr>
              <w:t>.</w:t>
            </w:r>
          </w:p>
          <w:p w14:paraId="1E13C207" w14:textId="77777777" w:rsidR="00AB30BE" w:rsidRPr="00650981" w:rsidRDefault="00AB30BE" w:rsidP="00004999">
            <w:pPr>
              <w:pStyle w:val="Prrafodelista"/>
              <w:jc w:val="both"/>
              <w:textAlignment w:val="center"/>
              <w:rPr>
                <w:rFonts w:ascii="Century Gothic" w:hAnsi="Century Gothic" w:cstheme="majorHAnsi"/>
                <w:i w:val="0"/>
                <w:sz w:val="16"/>
                <w:szCs w:val="16"/>
                <w:lang w:val="es-GT"/>
              </w:rPr>
            </w:pPr>
          </w:p>
        </w:tc>
      </w:tr>
      <w:tr w:rsidR="00AB30BE" w:rsidRPr="00650981" w14:paraId="1C66F23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E4B0FE" w14:textId="77777777" w:rsidR="00AB30BE" w:rsidRPr="00650981" w:rsidRDefault="00AB30BE" w:rsidP="00B06EAF">
            <w:pPr>
              <w:pStyle w:val="Prrafodelista"/>
              <w:numPr>
                <w:ilvl w:val="0"/>
                <w:numId w:val="25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AB30BE" w:rsidRPr="00650981" w14:paraId="608819F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67F2A4" w14:textId="77777777" w:rsidR="00AB30BE" w:rsidRPr="00650981" w:rsidRDefault="00AB30BE" w:rsidP="00004999">
            <w:pPr>
              <w:jc w:val="both"/>
              <w:textAlignment w:val="center"/>
              <w:rPr>
                <w:rFonts w:ascii="Century Gothic" w:hAnsi="Century Gothic" w:cstheme="majorHAnsi"/>
                <w:i w:val="0"/>
                <w:sz w:val="16"/>
                <w:szCs w:val="16"/>
                <w:lang w:val="es-GT"/>
              </w:rPr>
            </w:pPr>
          </w:p>
          <w:p w14:paraId="12D44750" w14:textId="336E2590" w:rsidR="00AB30BE" w:rsidRPr="00650981" w:rsidRDefault="00AB30B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74C07158" w14:textId="77777777" w:rsidR="00AB30BE" w:rsidRPr="00650981" w:rsidRDefault="00AB30B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15C94065" w14:textId="77777777" w:rsidR="00AB30BE" w:rsidRPr="00650981" w:rsidRDefault="00AB30BE"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64B82D3E" w14:textId="77777777" w:rsidR="00AB30BE" w:rsidRPr="00650981" w:rsidRDefault="00AB30BE" w:rsidP="00004999">
            <w:pPr>
              <w:ind w:left="360"/>
              <w:jc w:val="both"/>
              <w:textAlignment w:val="center"/>
              <w:rPr>
                <w:rFonts w:ascii="Century Gothic" w:hAnsi="Century Gothic" w:cstheme="majorHAnsi"/>
                <w:i w:val="0"/>
                <w:sz w:val="16"/>
                <w:szCs w:val="16"/>
                <w:lang w:val="es-GT"/>
              </w:rPr>
            </w:pPr>
          </w:p>
          <w:p w14:paraId="08AC9977" w14:textId="77777777" w:rsidR="00AB30BE" w:rsidRPr="00650981" w:rsidRDefault="00AB30BE" w:rsidP="00004999">
            <w:pPr>
              <w:pStyle w:val="Prrafodelista"/>
              <w:jc w:val="both"/>
              <w:textAlignment w:val="center"/>
              <w:rPr>
                <w:rFonts w:ascii="Century Gothic" w:hAnsi="Century Gothic" w:cstheme="majorHAnsi"/>
                <w:i w:val="0"/>
                <w:sz w:val="16"/>
                <w:szCs w:val="16"/>
                <w:lang w:val="es-GT"/>
              </w:rPr>
            </w:pPr>
          </w:p>
        </w:tc>
      </w:tr>
      <w:tr w:rsidR="00AB30BE" w:rsidRPr="00650981" w14:paraId="47ECD27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058C0E4" w14:textId="77777777" w:rsidR="00AB30BE" w:rsidRPr="00650981" w:rsidRDefault="00AB30BE" w:rsidP="00B06EAF">
            <w:pPr>
              <w:pStyle w:val="Prrafodelista"/>
              <w:numPr>
                <w:ilvl w:val="0"/>
                <w:numId w:val="251"/>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AB30BE" w:rsidRPr="00650981" w14:paraId="797E495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3528DFF" w14:textId="23A3C77A" w:rsidR="00AB30BE" w:rsidRPr="00650981" w:rsidRDefault="00AB30B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711E5204" w14:textId="77777777" w:rsidR="00AB30BE" w:rsidRPr="00650981" w:rsidRDefault="00AB30B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33D5040" w14:textId="5D2855B5" w:rsidR="00AB30BE" w:rsidRPr="00650981" w:rsidRDefault="00AB30B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523C7733" w14:textId="6F6CD80B" w:rsidR="00AB30BE" w:rsidRPr="00650981" w:rsidRDefault="00AB30BE"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5E21BB">
              <w:rPr>
                <w:rFonts w:ascii="Century Gothic" w:hAnsi="Century Gothic" w:cstheme="majorHAnsi"/>
                <w:i w:val="0"/>
                <w:sz w:val="16"/>
                <w:szCs w:val="16"/>
                <w:lang w:val="es-GT"/>
              </w:rPr>
              <w:t>.</w:t>
            </w:r>
          </w:p>
          <w:p w14:paraId="74B5B218" w14:textId="3DA90F4A" w:rsidR="00AB30BE" w:rsidRPr="00650981" w:rsidRDefault="00AB30BE"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Razonamiento numérico</w:t>
            </w:r>
            <w:r w:rsidR="005E21BB">
              <w:rPr>
                <w:rFonts w:ascii="Century Gothic" w:hAnsi="Century Gothic" w:cstheme="majorHAnsi"/>
                <w:i w:val="0"/>
                <w:sz w:val="16"/>
                <w:szCs w:val="16"/>
                <w:lang w:val="es-GT"/>
              </w:rPr>
              <w:t>.</w:t>
            </w:r>
          </w:p>
        </w:tc>
      </w:tr>
      <w:tr w:rsidR="00AB30BE" w:rsidRPr="00650981" w14:paraId="071DC6B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CD15E5B" w14:textId="77777777" w:rsidR="00AB30BE" w:rsidRPr="00650981" w:rsidRDefault="00AB30BE" w:rsidP="00B06EAF">
            <w:pPr>
              <w:pStyle w:val="Prrafodelista"/>
              <w:numPr>
                <w:ilvl w:val="0"/>
                <w:numId w:val="251"/>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AB30BE" w:rsidRPr="00650981" w14:paraId="0B52709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C5D257C" w14:textId="19BC55F0" w:rsidR="00AB30BE" w:rsidRPr="00650981" w:rsidRDefault="00AB30B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5E21BB">
              <w:rPr>
                <w:rFonts w:ascii="Century Gothic" w:hAnsi="Century Gothic" w:cstheme="majorHAnsi"/>
                <w:i w:val="0"/>
                <w:sz w:val="16"/>
                <w:szCs w:val="16"/>
                <w:lang w:val="es-GT"/>
              </w:rPr>
              <w:t>.</w:t>
            </w:r>
          </w:p>
          <w:p w14:paraId="3C73D911" w14:textId="693999AC" w:rsidR="00AB30BE" w:rsidRPr="00650981" w:rsidRDefault="00AB30B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435B44E8" w14:textId="61C9523E" w:rsidR="00AB30BE" w:rsidRPr="00650981" w:rsidRDefault="00AB30BE"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1F6F490E" w14:textId="036510E9" w:rsidR="00AB30BE" w:rsidRPr="00650981" w:rsidRDefault="00AB30BE"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tc>
      </w:tr>
      <w:tr w:rsidR="00AB30BE" w:rsidRPr="00650981" w14:paraId="7FFD25A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B5DD71" w14:textId="77777777" w:rsidR="00AB30BE" w:rsidRPr="00650981" w:rsidRDefault="00AB30BE" w:rsidP="00B06EAF">
            <w:pPr>
              <w:pStyle w:val="Prrafodelista"/>
              <w:numPr>
                <w:ilvl w:val="0"/>
                <w:numId w:val="25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AB30BE" w:rsidRPr="00650981" w14:paraId="01F44A9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9B076F" w14:textId="77777777" w:rsidR="00AB30BE" w:rsidRPr="00650981" w:rsidRDefault="00AB30BE" w:rsidP="00004999">
            <w:pPr>
              <w:jc w:val="both"/>
              <w:textAlignment w:val="center"/>
              <w:rPr>
                <w:rFonts w:ascii="Century Gothic" w:hAnsi="Century Gothic" w:cstheme="majorHAnsi"/>
                <w:i w:val="0"/>
                <w:sz w:val="16"/>
                <w:szCs w:val="16"/>
                <w:lang w:val="es-GT"/>
              </w:rPr>
            </w:pPr>
          </w:p>
          <w:p w14:paraId="2F78FFF9" w14:textId="77777777" w:rsidR="00AB30BE" w:rsidRPr="00650981" w:rsidRDefault="00AB30BE"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5000B458" w14:textId="77777777" w:rsidR="00AB30BE" w:rsidRPr="00650981" w:rsidRDefault="00AB30BE" w:rsidP="00004999">
            <w:pPr>
              <w:jc w:val="both"/>
              <w:textAlignment w:val="center"/>
              <w:rPr>
                <w:rFonts w:ascii="Century Gothic" w:hAnsi="Century Gothic" w:cstheme="majorHAnsi"/>
                <w:i w:val="0"/>
                <w:sz w:val="16"/>
                <w:szCs w:val="16"/>
                <w:lang w:val="es-GT"/>
              </w:rPr>
            </w:pPr>
          </w:p>
          <w:p w14:paraId="46137959" w14:textId="77777777" w:rsidR="00AB30BE" w:rsidRPr="00650981" w:rsidRDefault="00AB30BE" w:rsidP="00004999">
            <w:pPr>
              <w:jc w:val="both"/>
              <w:textAlignment w:val="center"/>
              <w:rPr>
                <w:rFonts w:ascii="Century Gothic" w:hAnsi="Century Gothic" w:cstheme="majorHAnsi"/>
                <w:i w:val="0"/>
                <w:sz w:val="16"/>
                <w:szCs w:val="16"/>
                <w:lang w:val="es-GT"/>
              </w:rPr>
            </w:pPr>
          </w:p>
          <w:p w14:paraId="74231BF4" w14:textId="77777777" w:rsidR="00AB30BE" w:rsidRPr="00650981" w:rsidRDefault="00AB30BE" w:rsidP="00004999">
            <w:pPr>
              <w:jc w:val="both"/>
              <w:textAlignment w:val="center"/>
              <w:rPr>
                <w:rFonts w:ascii="Century Gothic" w:hAnsi="Century Gothic" w:cstheme="majorHAnsi"/>
                <w:i w:val="0"/>
                <w:sz w:val="16"/>
                <w:szCs w:val="16"/>
                <w:lang w:val="es-GT"/>
              </w:rPr>
            </w:pPr>
          </w:p>
        </w:tc>
      </w:tr>
    </w:tbl>
    <w:p w14:paraId="13DD57F2" w14:textId="77777777" w:rsidR="00AB30BE" w:rsidRPr="00650981" w:rsidRDefault="00AB30BE" w:rsidP="00AB30BE">
      <w:pPr>
        <w:rPr>
          <w:rFonts w:ascii="Century Gothic" w:hAnsi="Century Gothic" w:cstheme="majorHAnsi"/>
          <w:sz w:val="16"/>
          <w:szCs w:val="16"/>
          <w:lang w:val="es-GT"/>
        </w:rPr>
      </w:pPr>
    </w:p>
    <w:p w14:paraId="2D83AC65" w14:textId="63A2FA57" w:rsidR="00556A4E" w:rsidRDefault="00556A4E" w:rsidP="005F4A28">
      <w:pPr>
        <w:jc w:val="both"/>
        <w:rPr>
          <w:rFonts w:ascii="Century Gothic" w:hAnsi="Century Gothic" w:cstheme="majorHAnsi"/>
          <w:b/>
          <w:sz w:val="16"/>
          <w:szCs w:val="16"/>
        </w:rPr>
      </w:pPr>
    </w:p>
    <w:p w14:paraId="7E6AD3DD" w14:textId="634EB394" w:rsidR="00CB11F7" w:rsidRDefault="00CB11F7" w:rsidP="005F4A28">
      <w:pPr>
        <w:jc w:val="both"/>
        <w:rPr>
          <w:rFonts w:ascii="Century Gothic" w:hAnsi="Century Gothic" w:cstheme="majorHAnsi"/>
          <w:b/>
          <w:sz w:val="16"/>
          <w:szCs w:val="16"/>
        </w:rPr>
      </w:pPr>
    </w:p>
    <w:p w14:paraId="5D4C1CFD" w14:textId="4C010926" w:rsidR="00CB11F7" w:rsidRDefault="00CB11F7" w:rsidP="005F4A28">
      <w:pPr>
        <w:jc w:val="both"/>
        <w:rPr>
          <w:rFonts w:ascii="Century Gothic" w:hAnsi="Century Gothic" w:cstheme="majorHAnsi"/>
          <w:b/>
          <w:sz w:val="16"/>
          <w:szCs w:val="16"/>
        </w:rPr>
      </w:pPr>
    </w:p>
    <w:p w14:paraId="5EC8DE94" w14:textId="5B0FC38F" w:rsidR="00CB11F7" w:rsidRDefault="00CB11F7" w:rsidP="005F4A28">
      <w:pPr>
        <w:jc w:val="both"/>
        <w:rPr>
          <w:rFonts w:ascii="Century Gothic" w:hAnsi="Century Gothic" w:cstheme="majorHAnsi"/>
          <w:b/>
          <w:sz w:val="16"/>
          <w:szCs w:val="16"/>
        </w:rPr>
      </w:pPr>
    </w:p>
    <w:p w14:paraId="06CE1F17" w14:textId="2C8B7C8A" w:rsidR="00CB11F7" w:rsidRDefault="00CB11F7" w:rsidP="005F4A28">
      <w:pPr>
        <w:jc w:val="both"/>
        <w:rPr>
          <w:rFonts w:ascii="Century Gothic" w:hAnsi="Century Gothic" w:cstheme="majorHAnsi"/>
          <w:b/>
          <w:sz w:val="16"/>
          <w:szCs w:val="16"/>
        </w:rPr>
      </w:pPr>
    </w:p>
    <w:p w14:paraId="7E358309" w14:textId="77777777" w:rsidR="00CB11F7" w:rsidRPr="00650981" w:rsidRDefault="00CB11F7"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30212" w:rsidRPr="00650981" w14:paraId="5EB651BF"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F796221" w14:textId="77777777" w:rsidR="00330212" w:rsidRPr="00650981" w:rsidRDefault="00330212"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MONITOR FINANCIERO DE LOS PROGRAMAS DE APOYO</w:t>
            </w:r>
          </w:p>
        </w:tc>
      </w:tr>
      <w:tr w:rsidR="00330212" w:rsidRPr="00650981" w14:paraId="07AD29A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36AEA5A" w14:textId="77777777" w:rsidR="00330212" w:rsidRPr="00650981" w:rsidRDefault="00330212" w:rsidP="00B06EAF">
            <w:pPr>
              <w:pStyle w:val="Prrafodelista"/>
              <w:numPr>
                <w:ilvl w:val="0"/>
                <w:numId w:val="252"/>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330212" w:rsidRPr="00650981" w14:paraId="3E09DF5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922E267"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II</w:t>
            </w:r>
          </w:p>
        </w:tc>
        <w:tc>
          <w:tcPr>
            <w:tcW w:w="2452" w:type="pct"/>
            <w:tcBorders>
              <w:top w:val="single" w:sz="4" w:space="0" w:color="00B0F0"/>
            </w:tcBorders>
            <w:shd w:val="clear" w:color="auto" w:fill="auto"/>
          </w:tcPr>
          <w:p w14:paraId="6A5445E2"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30</w:t>
            </w:r>
          </w:p>
        </w:tc>
      </w:tr>
      <w:tr w:rsidR="00330212" w:rsidRPr="00650981" w14:paraId="761F1CE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BCA108F"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uditoria</w:t>
            </w:r>
          </w:p>
        </w:tc>
        <w:tc>
          <w:tcPr>
            <w:tcW w:w="2452" w:type="pct"/>
            <w:tcBorders>
              <w:bottom w:val="single" w:sz="4" w:space="0" w:color="00B0F0"/>
            </w:tcBorders>
          </w:tcPr>
          <w:p w14:paraId="31E9EC68" w14:textId="77777777" w:rsidR="00330212" w:rsidRPr="00650981" w:rsidRDefault="00330212"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48</w:t>
            </w:r>
          </w:p>
        </w:tc>
      </w:tr>
      <w:tr w:rsidR="00330212" w:rsidRPr="00650981" w14:paraId="6082A5B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2A5DDC9" w14:textId="77777777" w:rsidR="00330212" w:rsidRPr="00650981" w:rsidRDefault="00330212"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Monitor Financiero de los Programas de Apoyo</w:t>
            </w:r>
          </w:p>
        </w:tc>
        <w:tc>
          <w:tcPr>
            <w:tcW w:w="2452" w:type="pct"/>
            <w:shd w:val="clear" w:color="auto" w:fill="auto"/>
          </w:tcPr>
          <w:p w14:paraId="503A1D4B"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1</w:t>
            </w:r>
          </w:p>
        </w:tc>
      </w:tr>
      <w:tr w:rsidR="00330212" w:rsidRPr="00650981" w14:paraId="37490B3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F1BD3F8" w14:textId="77777777" w:rsidR="00330212" w:rsidRPr="00650981" w:rsidRDefault="00330212"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399F81F3" w14:textId="77777777" w:rsidR="00330212" w:rsidRPr="00650981" w:rsidRDefault="00330212"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30212" w:rsidRPr="00650981" w14:paraId="3EC3EB5B"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840F356" w14:textId="77777777" w:rsidR="00330212" w:rsidRPr="00650981" w:rsidRDefault="00330212" w:rsidP="00B06EAF">
            <w:pPr>
              <w:pStyle w:val="Prrafodelista"/>
              <w:numPr>
                <w:ilvl w:val="0"/>
                <w:numId w:val="252"/>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330212" w:rsidRPr="00650981" w14:paraId="35CD56F2"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D28D5FA" w14:textId="77777777" w:rsidR="00330212" w:rsidRPr="00650981" w:rsidRDefault="00330212" w:rsidP="00004999">
            <w:pPr>
              <w:jc w:val="both"/>
              <w:textAlignment w:val="center"/>
              <w:rPr>
                <w:rFonts w:ascii="Century Gothic" w:hAnsi="Century Gothic" w:cstheme="majorHAnsi"/>
                <w:i w:val="0"/>
                <w:sz w:val="16"/>
                <w:szCs w:val="16"/>
                <w:lang w:val="es-GT"/>
              </w:rPr>
            </w:pPr>
          </w:p>
          <w:p w14:paraId="22A5C272" w14:textId="77777777" w:rsidR="00330212" w:rsidRPr="00650981" w:rsidRDefault="00330212"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realizar el monitoreo de la ejecución física de los programas de apoyo, mediante la verificación de los controles financieros y administrativos para la correcta ejecución de los recursos transferidos por el Ministerio de Educación.</w:t>
            </w:r>
          </w:p>
          <w:p w14:paraId="4C21552C" w14:textId="77777777" w:rsidR="00330212" w:rsidRPr="00650981" w:rsidRDefault="00330212" w:rsidP="00004999">
            <w:pPr>
              <w:jc w:val="both"/>
              <w:textAlignment w:val="center"/>
              <w:rPr>
                <w:rFonts w:ascii="Century Gothic" w:hAnsi="Century Gothic" w:cstheme="majorHAnsi"/>
                <w:i w:val="0"/>
                <w:sz w:val="16"/>
                <w:szCs w:val="16"/>
                <w:lang w:val="es-GT"/>
              </w:rPr>
            </w:pPr>
          </w:p>
        </w:tc>
      </w:tr>
      <w:tr w:rsidR="00330212" w:rsidRPr="00650981" w14:paraId="45BE1B87"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18D5337" w14:textId="77777777" w:rsidR="00330212" w:rsidRPr="00650981" w:rsidRDefault="00330212" w:rsidP="00B06EAF">
            <w:pPr>
              <w:pStyle w:val="Prrafodelista"/>
              <w:numPr>
                <w:ilvl w:val="0"/>
                <w:numId w:val="252"/>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330212" w:rsidRPr="00650981" w14:paraId="5F1C437B"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932ECE0" w14:textId="77777777" w:rsidR="00330212" w:rsidRPr="00650981" w:rsidRDefault="00330212" w:rsidP="00B06EAF">
            <w:pPr>
              <w:pStyle w:val="Encabezado"/>
              <w:widowControl w:val="0"/>
              <w:numPr>
                <w:ilvl w:val="0"/>
                <w:numId w:val="2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lanificar las actividades para las visitas de campo a realizar en el departamento designado.</w:t>
            </w:r>
          </w:p>
          <w:p w14:paraId="21B61742" w14:textId="77777777" w:rsidR="00330212" w:rsidRPr="00650981" w:rsidRDefault="00330212" w:rsidP="00B06EAF">
            <w:pPr>
              <w:pStyle w:val="Encabezado"/>
              <w:widowControl w:val="0"/>
              <w:numPr>
                <w:ilvl w:val="0"/>
                <w:numId w:val="2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con las Organizaciones de Padres de Familia y Director de centro educativo las visitas a realizar.</w:t>
            </w:r>
          </w:p>
          <w:p w14:paraId="61A6F632" w14:textId="77777777" w:rsidR="00330212" w:rsidRPr="00650981" w:rsidRDefault="00330212" w:rsidP="00B06EAF">
            <w:pPr>
              <w:pStyle w:val="Encabezado"/>
              <w:widowControl w:val="0"/>
              <w:numPr>
                <w:ilvl w:val="0"/>
                <w:numId w:val="2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a documentación financiera y administrativa de la ejecución de recursos transferidos a las OPF.</w:t>
            </w:r>
          </w:p>
          <w:p w14:paraId="5D3FD758" w14:textId="77777777" w:rsidR="00330212" w:rsidRPr="00650981" w:rsidRDefault="00330212" w:rsidP="00B06EAF">
            <w:pPr>
              <w:pStyle w:val="Encabezado"/>
              <w:widowControl w:val="0"/>
              <w:numPr>
                <w:ilvl w:val="0"/>
                <w:numId w:val="2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Verificar la utilización de los recursos asignados para cada programa de apoyo.</w:t>
            </w:r>
          </w:p>
          <w:p w14:paraId="75353C7B" w14:textId="77777777" w:rsidR="00330212" w:rsidRPr="00650981" w:rsidRDefault="00330212" w:rsidP="00B06EAF">
            <w:pPr>
              <w:pStyle w:val="Encabezado"/>
              <w:widowControl w:val="0"/>
              <w:numPr>
                <w:ilvl w:val="0"/>
                <w:numId w:val="2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ientar a las OPF sobre el buen uso de los recursos de acuerdo a la normativa legal establecida.</w:t>
            </w:r>
          </w:p>
          <w:p w14:paraId="165E4202" w14:textId="77777777" w:rsidR="00330212" w:rsidRPr="00650981" w:rsidRDefault="00330212" w:rsidP="00B06EAF">
            <w:pPr>
              <w:pStyle w:val="Encabezado"/>
              <w:widowControl w:val="0"/>
              <w:numPr>
                <w:ilvl w:val="0"/>
                <w:numId w:val="25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portar las situaciones relevantes encontradas en el campo. </w:t>
            </w:r>
          </w:p>
          <w:p w14:paraId="3916FC00" w14:textId="77777777" w:rsidR="00330212" w:rsidRPr="00650981" w:rsidRDefault="00330212" w:rsidP="00B06EAF">
            <w:pPr>
              <w:pStyle w:val="Encabezado"/>
              <w:widowControl w:val="0"/>
              <w:numPr>
                <w:ilvl w:val="0"/>
                <w:numId w:val="254"/>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Monitoreo del desarrollo de los procesos administrativos y técnicos de los programas de apoyo a la educación.</w:t>
            </w:r>
          </w:p>
          <w:p w14:paraId="41CE6B75" w14:textId="77777777" w:rsidR="00330212" w:rsidRPr="00650981" w:rsidRDefault="00330212" w:rsidP="00004999">
            <w:pPr>
              <w:pStyle w:val="Encabezado"/>
              <w:widowControl w:val="0"/>
              <w:spacing w:line="276" w:lineRule="auto"/>
              <w:ind w:left="720"/>
              <w:jc w:val="both"/>
              <w:rPr>
                <w:rFonts w:ascii="Century Gothic" w:hAnsi="Century Gothic" w:cstheme="majorHAnsi"/>
                <w:i w:val="0"/>
                <w:sz w:val="16"/>
                <w:szCs w:val="16"/>
                <w:lang w:val="es-GT" w:bidi="ar"/>
              </w:rPr>
            </w:pPr>
          </w:p>
          <w:p w14:paraId="26FD5114" w14:textId="77777777" w:rsidR="00330212" w:rsidRPr="00650981" w:rsidRDefault="00330212" w:rsidP="00004999">
            <w:pPr>
              <w:pStyle w:val="Encabezado"/>
              <w:widowControl w:val="0"/>
              <w:spacing w:line="276" w:lineRule="auto"/>
              <w:ind w:left="720"/>
              <w:jc w:val="both"/>
              <w:rPr>
                <w:rFonts w:ascii="Century Gothic" w:hAnsi="Century Gothic" w:cstheme="majorHAnsi"/>
                <w:i w:val="0"/>
                <w:sz w:val="16"/>
                <w:szCs w:val="16"/>
                <w:lang w:val="es-GT" w:bidi="ar"/>
              </w:rPr>
            </w:pPr>
          </w:p>
        </w:tc>
      </w:tr>
      <w:tr w:rsidR="00330212" w:rsidRPr="00650981" w14:paraId="244E0CE7"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A55B001" w14:textId="77777777" w:rsidR="00330212" w:rsidRPr="00650981" w:rsidRDefault="00330212"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330212" w:rsidRPr="00650981" w14:paraId="69A9387B"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151BB07" w14:textId="77777777" w:rsidR="00330212" w:rsidRPr="00650981" w:rsidRDefault="00330212" w:rsidP="00B06EAF">
            <w:pPr>
              <w:pStyle w:val="Encabezado"/>
              <w:widowControl w:val="0"/>
              <w:numPr>
                <w:ilvl w:val="0"/>
                <w:numId w:val="254"/>
              </w:numPr>
              <w:tabs>
                <w:tab w:val="clear" w:pos="4252"/>
                <w:tab w:val="clear" w:pos="8504"/>
                <w:tab w:val="left" w:pos="708"/>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portar las situaciones relevantes encontradas en el campo. </w:t>
            </w:r>
          </w:p>
          <w:p w14:paraId="1780F5D4" w14:textId="77777777" w:rsidR="00BD58DD" w:rsidRPr="006458F0" w:rsidRDefault="00BD58DD" w:rsidP="00B06EAF">
            <w:pPr>
              <w:pStyle w:val="Encabezado"/>
              <w:widowControl w:val="0"/>
              <w:numPr>
                <w:ilvl w:val="0"/>
                <w:numId w:val="254"/>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sidRPr="006458F0">
              <w:rPr>
                <w:rFonts w:ascii="Century Gothic" w:hAnsi="Century Gothic" w:cs="Arial"/>
                <w:i w:val="0"/>
                <w:sz w:val="16"/>
                <w:szCs w:val="18"/>
                <w:lang w:val="es-GT" w:bidi="ar"/>
              </w:rPr>
              <w:t>Asistir a reuniones de trabajo que le delegue la autoridad superior.</w:t>
            </w:r>
          </w:p>
          <w:p w14:paraId="49638A46" w14:textId="77777777" w:rsidR="00BD58DD" w:rsidRPr="006458F0" w:rsidRDefault="00BD58DD" w:rsidP="00B06EAF">
            <w:pPr>
              <w:pStyle w:val="Encabezado"/>
              <w:widowControl w:val="0"/>
              <w:numPr>
                <w:ilvl w:val="0"/>
                <w:numId w:val="254"/>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sidRPr="006458F0">
              <w:rPr>
                <w:rFonts w:ascii="Century Gothic" w:hAnsi="Century Gothic" w:cs="Arial"/>
                <w:i w:val="0"/>
                <w:sz w:val="16"/>
                <w:szCs w:val="18"/>
                <w:lang w:val="es-GT" w:bidi="ar"/>
              </w:rPr>
              <w:t xml:space="preserve">Realizar las actividades descritas en los procedimientos, instructivos, guías y cualquier otro documento oficial en las que esté involucrado el puesto.  </w:t>
            </w:r>
          </w:p>
          <w:p w14:paraId="0ABC8B7B" w14:textId="77777777" w:rsidR="00BD58DD" w:rsidRPr="006458F0" w:rsidRDefault="00BD58DD" w:rsidP="00B06EAF">
            <w:pPr>
              <w:pStyle w:val="Encabezado"/>
              <w:widowControl w:val="0"/>
              <w:numPr>
                <w:ilvl w:val="0"/>
                <w:numId w:val="254"/>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sidRPr="006458F0">
              <w:rPr>
                <w:rFonts w:ascii="Century Gothic" w:hAnsi="Century Gothic" w:cs="Arial"/>
                <w:i w:val="0"/>
                <w:sz w:val="16"/>
                <w:szCs w:val="18"/>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7E3F9E4F" w14:textId="77777777" w:rsidR="00330212" w:rsidRPr="00650981" w:rsidRDefault="00330212" w:rsidP="00004999">
            <w:pPr>
              <w:pStyle w:val="Encabezado"/>
              <w:widowControl w:val="0"/>
              <w:spacing w:line="276" w:lineRule="auto"/>
              <w:jc w:val="both"/>
              <w:rPr>
                <w:rFonts w:ascii="Century Gothic" w:hAnsi="Century Gothic" w:cstheme="majorHAnsi"/>
                <w:i w:val="0"/>
                <w:sz w:val="16"/>
                <w:szCs w:val="16"/>
                <w:lang w:val="es-GT"/>
              </w:rPr>
            </w:pPr>
          </w:p>
        </w:tc>
      </w:tr>
      <w:tr w:rsidR="00330212" w:rsidRPr="00650981" w14:paraId="46CA81B2"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BE8A339" w14:textId="77777777" w:rsidR="00330212" w:rsidRPr="00650981" w:rsidRDefault="00330212"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330212" w:rsidRPr="00650981" w14:paraId="54338F61" w14:textId="77777777" w:rsidTr="00004999">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1DE6826" w14:textId="77777777" w:rsidR="00330212" w:rsidRPr="00650981" w:rsidRDefault="00330212" w:rsidP="00B06EAF">
            <w:pPr>
              <w:pStyle w:val="Encabezado"/>
              <w:widowControl w:val="0"/>
              <w:numPr>
                <w:ilvl w:val="0"/>
                <w:numId w:val="25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C4E5585" w14:textId="77777777" w:rsidR="00330212" w:rsidRPr="00650981" w:rsidRDefault="00330212" w:rsidP="00B06EAF">
            <w:pPr>
              <w:pStyle w:val="Encabezado"/>
              <w:widowControl w:val="0"/>
              <w:numPr>
                <w:ilvl w:val="0"/>
                <w:numId w:val="25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330212" w:rsidRPr="00650981" w14:paraId="64809AE4"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1061B1" w14:textId="77777777" w:rsidR="00330212" w:rsidRPr="00650981" w:rsidRDefault="00330212" w:rsidP="00B06EAF">
            <w:pPr>
              <w:pStyle w:val="Prrafodelista"/>
              <w:numPr>
                <w:ilvl w:val="0"/>
                <w:numId w:val="253"/>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330212" w:rsidRPr="00650981" w14:paraId="386F196C"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C303A1" w14:textId="77777777" w:rsidR="00330212" w:rsidRPr="00650981" w:rsidRDefault="00330212"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p>
        </w:tc>
      </w:tr>
      <w:tr w:rsidR="00330212" w:rsidRPr="00650981" w14:paraId="3C34D80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2F0739" w14:textId="77777777" w:rsidR="00330212" w:rsidRPr="00650981" w:rsidRDefault="00330212" w:rsidP="00B06EAF">
            <w:pPr>
              <w:pStyle w:val="Prrafodelista"/>
              <w:numPr>
                <w:ilvl w:val="0"/>
                <w:numId w:val="25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330212" w:rsidRPr="00650981" w14:paraId="63551C2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500824" w14:textId="77777777" w:rsidR="00330212" w:rsidRPr="00650981" w:rsidRDefault="00330212"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330212" w:rsidRPr="00650981" w14:paraId="4A250A2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324E9AA" w14:textId="77777777" w:rsidR="00330212" w:rsidRPr="00650981" w:rsidRDefault="00330212" w:rsidP="00B06EAF">
            <w:pPr>
              <w:pStyle w:val="Prrafodelista"/>
              <w:numPr>
                <w:ilvl w:val="0"/>
                <w:numId w:val="25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330212" w:rsidRPr="00650981" w14:paraId="4F2DAEF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0278FF" w14:textId="77777777" w:rsidR="00330212" w:rsidRPr="00650981" w:rsidRDefault="00330212"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1BE87C6C" w14:textId="77777777" w:rsidR="00330212" w:rsidRPr="00650981" w:rsidRDefault="00330212"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40F9EE09" w14:textId="77777777" w:rsidR="00330212" w:rsidRPr="00650981" w:rsidRDefault="00330212"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330212" w:rsidRPr="00650981" w14:paraId="07E04355"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69D9EC2" w14:textId="77777777" w:rsidR="00330212" w:rsidRPr="00650981" w:rsidRDefault="00330212" w:rsidP="00B06EAF">
            <w:pPr>
              <w:pStyle w:val="Prrafodelista"/>
              <w:numPr>
                <w:ilvl w:val="0"/>
                <w:numId w:val="25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330212" w:rsidRPr="00650981" w14:paraId="4F0276A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83D8F7"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7A274156" w14:textId="77777777" w:rsidR="00330212" w:rsidRPr="00650981" w:rsidRDefault="00330212"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330212" w:rsidRPr="00650981" w14:paraId="5B7BC34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C8DD807"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8A560B4"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330212" w:rsidRPr="00650981" w14:paraId="0C2859C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FED46E" w14:textId="77777777" w:rsidR="00330212" w:rsidRPr="00650981" w:rsidRDefault="00330212" w:rsidP="00B06EAF">
            <w:pPr>
              <w:pStyle w:val="Prrafodelista"/>
              <w:numPr>
                <w:ilvl w:val="0"/>
                <w:numId w:val="25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330212" w:rsidRPr="00650981" w14:paraId="2187311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16249B" w14:textId="0471F8E5" w:rsidR="00330212" w:rsidRPr="00650981" w:rsidRDefault="00330212" w:rsidP="000642B1">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tc>
      </w:tr>
      <w:tr w:rsidR="00330212" w:rsidRPr="00650981" w14:paraId="66AC59B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5A721C16" w14:textId="77777777" w:rsidR="00330212" w:rsidRPr="00650981" w:rsidRDefault="00330212" w:rsidP="00B06EAF">
            <w:pPr>
              <w:pStyle w:val="Prrafodelista"/>
              <w:numPr>
                <w:ilvl w:val="0"/>
                <w:numId w:val="25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330212" w:rsidRPr="00650981" w14:paraId="4055223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D577CA2" w14:textId="57465BD6" w:rsidR="00330212" w:rsidRPr="00650981" w:rsidRDefault="00330212" w:rsidP="000642B1">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tc>
      </w:tr>
      <w:tr w:rsidR="00330212" w:rsidRPr="00650981" w14:paraId="3940682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0DE615" w14:textId="77777777" w:rsidR="00330212" w:rsidRPr="00650981" w:rsidRDefault="00330212" w:rsidP="00B06EAF">
            <w:pPr>
              <w:pStyle w:val="Prrafodelista"/>
              <w:numPr>
                <w:ilvl w:val="0"/>
                <w:numId w:val="25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330212" w:rsidRPr="00650981" w14:paraId="1D12FFC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E886AB" w14:textId="77777777" w:rsidR="001940E3" w:rsidRPr="00650981" w:rsidRDefault="001940E3"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51833A8B" w14:textId="77777777" w:rsidR="001940E3" w:rsidRPr="00650981" w:rsidRDefault="001940E3"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3269BA0B" w14:textId="77777777" w:rsidR="00330212" w:rsidRPr="00650981" w:rsidRDefault="001940E3"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330212" w:rsidRPr="00650981" w14:paraId="6A58DC3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CEB4F94" w14:textId="77777777" w:rsidR="00330212" w:rsidRPr="00650981" w:rsidRDefault="00330212" w:rsidP="00B06EAF">
            <w:pPr>
              <w:pStyle w:val="Prrafodelista"/>
              <w:numPr>
                <w:ilvl w:val="0"/>
                <w:numId w:val="25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330212" w:rsidRPr="00650981" w14:paraId="6ED880A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0643E9" w14:textId="77777777" w:rsidR="001940E3" w:rsidRPr="00650981" w:rsidRDefault="001940E3"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l jefe inmediato por incumplimiento de plazos, acciones tardías ante hechos evidenciados, iniciación de un proceso disciplinario.</w:t>
            </w:r>
          </w:p>
          <w:p w14:paraId="0168387C" w14:textId="77777777" w:rsidR="001940E3" w:rsidRPr="00650981" w:rsidRDefault="001940E3"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64BA3D3" w14:textId="77777777" w:rsidR="00330212" w:rsidRPr="00650981" w:rsidRDefault="001940E3" w:rsidP="00B06EAF">
            <w:pPr>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tc>
      </w:tr>
      <w:tr w:rsidR="00330212" w:rsidRPr="00650981" w14:paraId="0459136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CCC2C8" w14:textId="77777777" w:rsidR="00330212" w:rsidRPr="00650981" w:rsidRDefault="00330212" w:rsidP="00B06EAF">
            <w:pPr>
              <w:pStyle w:val="Prrafodelista"/>
              <w:numPr>
                <w:ilvl w:val="0"/>
                <w:numId w:val="25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330212" w:rsidRPr="00650981" w14:paraId="4848E787"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84A185B"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D9545E5"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62A753DB"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330212" w:rsidRPr="00650981" w14:paraId="781B60C5"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E70042"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C01B220" w14:textId="77777777" w:rsidR="00330212" w:rsidRPr="00650981" w:rsidRDefault="00330212"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330212" w:rsidRPr="00650981" w14:paraId="6B43592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5C5C07" w14:textId="77777777" w:rsidR="00330212" w:rsidRPr="00650981" w:rsidRDefault="00330212"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330212" w:rsidRPr="00650981" w14:paraId="6761CFF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1BEFFA3" w14:textId="77777777" w:rsidR="00330212" w:rsidRPr="00650981" w:rsidRDefault="00330212" w:rsidP="00B06EAF">
            <w:pPr>
              <w:pStyle w:val="Prrafodelista"/>
              <w:numPr>
                <w:ilvl w:val="0"/>
                <w:numId w:val="25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330212" w:rsidRPr="00650981" w14:paraId="028B41B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E7499C4"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A3BB5EA"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p>
          <w:p w14:paraId="6FBEB74F" w14:textId="77777777" w:rsidR="00330212" w:rsidRPr="00650981" w:rsidRDefault="00330212"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meses de experiencia como Asesor Profesional Especializado II, y ser colegiado activo.</w:t>
            </w:r>
          </w:p>
        </w:tc>
      </w:tr>
      <w:tr w:rsidR="00330212" w:rsidRPr="00650981" w14:paraId="096F2E1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364F89A" w14:textId="77777777" w:rsidR="00330212" w:rsidRPr="00650981" w:rsidRDefault="00330212"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3A1EDBC" w14:textId="77777777" w:rsidR="00330212" w:rsidRPr="00650981" w:rsidRDefault="00330212"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w:t>
            </w:r>
          </w:p>
          <w:p w14:paraId="362A2235" w14:textId="77777777" w:rsidR="00330212" w:rsidRPr="00650981" w:rsidRDefault="00330212"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uesto requiera, seis años de experiencia en labores afines, y ser colegiado activo.</w:t>
            </w:r>
          </w:p>
        </w:tc>
      </w:tr>
      <w:tr w:rsidR="00330212" w:rsidRPr="00650981" w14:paraId="22650799"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947CBE0" w14:textId="77777777" w:rsidR="00330212" w:rsidRPr="00650981" w:rsidRDefault="00330212" w:rsidP="00B06EAF">
            <w:pPr>
              <w:pStyle w:val="Prrafodelista"/>
              <w:numPr>
                <w:ilvl w:val="0"/>
                <w:numId w:val="25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330212" w:rsidRPr="00650981" w14:paraId="7FD9AF3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E14D67" w14:textId="77777777" w:rsidR="00330212" w:rsidRPr="00650981" w:rsidRDefault="00330212" w:rsidP="00004999">
            <w:pPr>
              <w:jc w:val="both"/>
              <w:textAlignment w:val="center"/>
              <w:rPr>
                <w:rFonts w:ascii="Century Gothic" w:hAnsi="Century Gothic" w:cstheme="majorHAnsi"/>
                <w:i w:val="0"/>
                <w:sz w:val="16"/>
                <w:szCs w:val="16"/>
                <w:lang w:val="es-GT"/>
              </w:rPr>
            </w:pPr>
          </w:p>
          <w:p w14:paraId="16633393" w14:textId="236628BC" w:rsidR="00330212" w:rsidRPr="00650981" w:rsidRDefault="00330212" w:rsidP="00B06EAF">
            <w:pPr>
              <w:pStyle w:val="Prrafodelista"/>
              <w:numPr>
                <w:ilvl w:val="0"/>
                <w:numId w:val="46"/>
              </w:numPr>
              <w:spacing w:line="256" w:lineRule="auto"/>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taduría Pública y Auditoría</w:t>
            </w:r>
            <w:r w:rsidR="005E21BB">
              <w:rPr>
                <w:rFonts w:ascii="Century Gothic" w:hAnsi="Century Gothic" w:cstheme="majorHAnsi"/>
                <w:i w:val="0"/>
                <w:sz w:val="16"/>
                <w:szCs w:val="16"/>
                <w:lang w:val="es-GT"/>
              </w:rPr>
              <w:t>.</w:t>
            </w:r>
          </w:p>
          <w:p w14:paraId="76BE48FE" w14:textId="213568F9" w:rsidR="00330212" w:rsidRPr="00650981" w:rsidRDefault="00330212" w:rsidP="00B06EAF">
            <w:pPr>
              <w:pStyle w:val="Prrafodelista"/>
              <w:numPr>
                <w:ilvl w:val="0"/>
                <w:numId w:val="46"/>
              </w:numPr>
              <w:spacing w:line="256" w:lineRule="auto"/>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ción de Empresas</w:t>
            </w:r>
            <w:r w:rsidR="005E21BB">
              <w:rPr>
                <w:rFonts w:ascii="Century Gothic" w:hAnsi="Century Gothic" w:cstheme="majorHAnsi"/>
                <w:i w:val="0"/>
                <w:sz w:val="16"/>
                <w:szCs w:val="16"/>
                <w:lang w:val="es-GT"/>
              </w:rPr>
              <w:t>.</w:t>
            </w:r>
          </w:p>
          <w:p w14:paraId="7D033A1F" w14:textId="77777777" w:rsidR="00330212" w:rsidRPr="00650981" w:rsidRDefault="00330212" w:rsidP="00004999">
            <w:pPr>
              <w:jc w:val="both"/>
              <w:textAlignment w:val="center"/>
              <w:rPr>
                <w:rFonts w:ascii="Century Gothic" w:hAnsi="Century Gothic" w:cstheme="majorHAnsi"/>
                <w:i w:val="0"/>
                <w:sz w:val="16"/>
                <w:szCs w:val="16"/>
                <w:lang w:val="es-GT"/>
              </w:rPr>
            </w:pPr>
          </w:p>
        </w:tc>
      </w:tr>
      <w:tr w:rsidR="00330212" w:rsidRPr="00650981" w14:paraId="46C2D44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D23F034" w14:textId="77777777" w:rsidR="00330212" w:rsidRPr="00650981" w:rsidRDefault="00330212" w:rsidP="00B06EAF">
            <w:pPr>
              <w:pStyle w:val="Prrafodelista"/>
              <w:numPr>
                <w:ilvl w:val="0"/>
                <w:numId w:val="25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330212" w:rsidRPr="00650981" w14:paraId="43F9B21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569C62" w14:textId="77777777" w:rsidR="00330212" w:rsidRPr="00650981" w:rsidRDefault="00330212" w:rsidP="00004999">
            <w:pPr>
              <w:jc w:val="both"/>
              <w:textAlignment w:val="center"/>
              <w:rPr>
                <w:rFonts w:ascii="Century Gothic" w:hAnsi="Century Gothic" w:cstheme="majorHAnsi"/>
                <w:i w:val="0"/>
                <w:sz w:val="16"/>
                <w:szCs w:val="16"/>
                <w:lang w:val="es-GT"/>
              </w:rPr>
            </w:pPr>
          </w:p>
          <w:p w14:paraId="04BA275C" w14:textId="1908E689" w:rsidR="00330212" w:rsidRPr="00650981" w:rsidRDefault="00330212"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74849A08" w14:textId="77777777" w:rsidR="00330212" w:rsidRPr="00650981" w:rsidRDefault="00330212"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1E162C27" w14:textId="0580D397" w:rsidR="00330212" w:rsidRPr="00650981" w:rsidRDefault="00330212"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5E21BB">
              <w:rPr>
                <w:rFonts w:ascii="Century Gothic" w:hAnsi="Century Gothic" w:cstheme="majorHAnsi"/>
                <w:i w:val="0"/>
                <w:sz w:val="16"/>
                <w:szCs w:val="16"/>
                <w:lang w:val="es-GT"/>
              </w:rPr>
              <w:t>.</w:t>
            </w:r>
          </w:p>
          <w:p w14:paraId="53A8A8C3" w14:textId="77777777" w:rsidR="00330212" w:rsidRPr="00650981" w:rsidRDefault="00330212" w:rsidP="00004999">
            <w:pPr>
              <w:ind w:left="360"/>
              <w:jc w:val="both"/>
              <w:textAlignment w:val="center"/>
              <w:rPr>
                <w:rFonts w:ascii="Century Gothic" w:hAnsi="Century Gothic" w:cstheme="majorHAnsi"/>
                <w:i w:val="0"/>
                <w:sz w:val="16"/>
                <w:szCs w:val="16"/>
                <w:lang w:val="es-GT"/>
              </w:rPr>
            </w:pPr>
          </w:p>
          <w:p w14:paraId="085F1D74" w14:textId="77777777" w:rsidR="00330212" w:rsidRPr="00650981" w:rsidRDefault="00330212" w:rsidP="00004999">
            <w:pPr>
              <w:pStyle w:val="Prrafodelista"/>
              <w:jc w:val="both"/>
              <w:textAlignment w:val="center"/>
              <w:rPr>
                <w:rFonts w:ascii="Century Gothic" w:hAnsi="Century Gothic" w:cstheme="majorHAnsi"/>
                <w:i w:val="0"/>
                <w:sz w:val="16"/>
                <w:szCs w:val="16"/>
                <w:lang w:val="es-GT"/>
              </w:rPr>
            </w:pPr>
          </w:p>
        </w:tc>
      </w:tr>
      <w:tr w:rsidR="00330212" w:rsidRPr="00650981" w14:paraId="6C52488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D324372" w14:textId="77777777" w:rsidR="00330212" w:rsidRPr="00650981" w:rsidRDefault="00330212" w:rsidP="00B06EAF">
            <w:pPr>
              <w:pStyle w:val="Prrafodelista"/>
              <w:numPr>
                <w:ilvl w:val="0"/>
                <w:numId w:val="253"/>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330212" w:rsidRPr="00650981" w14:paraId="5124393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B43968" w14:textId="3A41F5B6" w:rsidR="00330212" w:rsidRPr="00650981" w:rsidRDefault="00330212"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3C0B1BA1" w14:textId="0F7C2741" w:rsidR="00330212" w:rsidRPr="00650981" w:rsidRDefault="00330212"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112FC8F5" w14:textId="77777777" w:rsidR="00330212" w:rsidRPr="00650981" w:rsidRDefault="00330212"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713D0DD5" w14:textId="28FA9DD0" w:rsidR="00330212" w:rsidRPr="00650981" w:rsidRDefault="00330212"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4E489260" w14:textId="31850D0E" w:rsidR="00330212" w:rsidRPr="00650981" w:rsidRDefault="00330212"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Diseño de procesos e instructivos</w:t>
            </w:r>
            <w:r w:rsidR="005E21BB">
              <w:rPr>
                <w:rFonts w:ascii="Century Gothic" w:hAnsi="Century Gothic" w:cstheme="majorHAnsi"/>
                <w:i w:val="0"/>
                <w:sz w:val="16"/>
                <w:szCs w:val="16"/>
                <w:lang w:val="es-GT"/>
              </w:rPr>
              <w:t>.</w:t>
            </w:r>
          </w:p>
        </w:tc>
      </w:tr>
      <w:tr w:rsidR="00330212" w:rsidRPr="00650981" w14:paraId="1F8BB93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5B4436E" w14:textId="77777777" w:rsidR="00330212" w:rsidRPr="00650981" w:rsidRDefault="00330212" w:rsidP="00B06EAF">
            <w:pPr>
              <w:pStyle w:val="Prrafodelista"/>
              <w:numPr>
                <w:ilvl w:val="0"/>
                <w:numId w:val="253"/>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330212" w:rsidRPr="00650981" w14:paraId="773954C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E4E30C0" w14:textId="73D474B6" w:rsidR="00330212" w:rsidRPr="00650981" w:rsidRDefault="00330212"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5E21BB">
              <w:rPr>
                <w:rFonts w:ascii="Century Gothic" w:hAnsi="Century Gothic" w:cstheme="majorHAnsi"/>
                <w:i w:val="0"/>
                <w:sz w:val="16"/>
                <w:szCs w:val="16"/>
                <w:lang w:val="es-GT"/>
              </w:rPr>
              <w:t>.</w:t>
            </w:r>
          </w:p>
          <w:p w14:paraId="28B11C8E" w14:textId="5852996B" w:rsidR="00330212" w:rsidRPr="00650981" w:rsidRDefault="00330212"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2DA12F28" w14:textId="388E57F6" w:rsidR="00330212" w:rsidRPr="00650981" w:rsidRDefault="00330212"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1B9AD485" w14:textId="47D15D4C" w:rsidR="00330212" w:rsidRPr="00650981" w:rsidRDefault="00330212"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1DD7B4A1" w14:textId="77777777" w:rsidR="00330212" w:rsidRPr="00650981" w:rsidRDefault="00330212" w:rsidP="00004999">
            <w:pPr>
              <w:jc w:val="both"/>
              <w:textAlignment w:val="center"/>
              <w:rPr>
                <w:rFonts w:ascii="Century Gothic" w:hAnsi="Century Gothic" w:cstheme="majorHAnsi"/>
                <w:i w:val="0"/>
                <w:sz w:val="16"/>
                <w:szCs w:val="16"/>
                <w:lang w:val="es-GT"/>
              </w:rPr>
            </w:pPr>
          </w:p>
        </w:tc>
      </w:tr>
      <w:tr w:rsidR="00330212" w:rsidRPr="00650981" w14:paraId="1C4118C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D777E9C" w14:textId="77777777" w:rsidR="00330212" w:rsidRPr="00650981" w:rsidRDefault="00330212" w:rsidP="00B06EAF">
            <w:pPr>
              <w:pStyle w:val="Prrafodelista"/>
              <w:numPr>
                <w:ilvl w:val="0"/>
                <w:numId w:val="25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330212" w:rsidRPr="00650981" w14:paraId="754EF9F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60C970" w14:textId="77777777" w:rsidR="00330212" w:rsidRPr="00650981" w:rsidRDefault="00330212" w:rsidP="00004999">
            <w:pPr>
              <w:jc w:val="both"/>
              <w:textAlignment w:val="center"/>
              <w:rPr>
                <w:rFonts w:ascii="Century Gothic" w:hAnsi="Century Gothic" w:cstheme="majorHAnsi"/>
                <w:i w:val="0"/>
                <w:sz w:val="16"/>
                <w:szCs w:val="16"/>
                <w:lang w:val="es-GT"/>
              </w:rPr>
            </w:pPr>
          </w:p>
          <w:p w14:paraId="041C8F2E" w14:textId="77777777" w:rsidR="00330212" w:rsidRPr="00650981" w:rsidRDefault="00330212"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56AD81BF" w14:textId="77777777" w:rsidR="00330212" w:rsidRPr="00650981" w:rsidRDefault="00330212" w:rsidP="00004999">
            <w:pPr>
              <w:jc w:val="both"/>
              <w:textAlignment w:val="center"/>
              <w:rPr>
                <w:rFonts w:ascii="Century Gothic" w:hAnsi="Century Gothic" w:cstheme="majorHAnsi"/>
                <w:i w:val="0"/>
                <w:sz w:val="16"/>
                <w:szCs w:val="16"/>
                <w:lang w:val="es-GT"/>
              </w:rPr>
            </w:pPr>
          </w:p>
          <w:p w14:paraId="59575267" w14:textId="77777777" w:rsidR="00330212" w:rsidRPr="00650981" w:rsidRDefault="00330212" w:rsidP="00004999">
            <w:pPr>
              <w:jc w:val="both"/>
              <w:textAlignment w:val="center"/>
              <w:rPr>
                <w:rFonts w:ascii="Century Gothic" w:hAnsi="Century Gothic" w:cstheme="majorHAnsi"/>
                <w:i w:val="0"/>
                <w:sz w:val="16"/>
                <w:szCs w:val="16"/>
                <w:lang w:val="es-GT"/>
              </w:rPr>
            </w:pPr>
          </w:p>
          <w:p w14:paraId="06012757" w14:textId="77777777" w:rsidR="00330212" w:rsidRPr="00650981" w:rsidRDefault="00330212" w:rsidP="00004999">
            <w:pPr>
              <w:jc w:val="both"/>
              <w:textAlignment w:val="center"/>
              <w:rPr>
                <w:rFonts w:ascii="Century Gothic" w:hAnsi="Century Gothic" w:cstheme="majorHAnsi"/>
                <w:i w:val="0"/>
                <w:sz w:val="16"/>
                <w:szCs w:val="16"/>
                <w:lang w:val="es-GT"/>
              </w:rPr>
            </w:pPr>
          </w:p>
        </w:tc>
      </w:tr>
    </w:tbl>
    <w:p w14:paraId="71D94064" w14:textId="65F0E65B" w:rsidR="00482DEC" w:rsidRDefault="00482DEC" w:rsidP="005F4A28">
      <w:pPr>
        <w:jc w:val="both"/>
        <w:rPr>
          <w:rFonts w:ascii="Century Gothic" w:hAnsi="Century Gothic" w:cstheme="majorHAnsi"/>
          <w:b/>
          <w:sz w:val="16"/>
          <w:szCs w:val="16"/>
        </w:rPr>
      </w:pPr>
    </w:p>
    <w:p w14:paraId="65C21516" w14:textId="61AFD9A3" w:rsidR="00CB11F7" w:rsidRDefault="00CB11F7" w:rsidP="005F4A28">
      <w:pPr>
        <w:jc w:val="both"/>
        <w:rPr>
          <w:rFonts w:ascii="Century Gothic" w:hAnsi="Century Gothic" w:cstheme="majorHAnsi"/>
          <w:b/>
          <w:sz w:val="16"/>
          <w:szCs w:val="16"/>
        </w:rPr>
      </w:pPr>
    </w:p>
    <w:p w14:paraId="323D2A97" w14:textId="6F97BDAA" w:rsidR="00CB11F7" w:rsidRDefault="00CB11F7" w:rsidP="005F4A28">
      <w:pPr>
        <w:jc w:val="both"/>
        <w:rPr>
          <w:rFonts w:ascii="Century Gothic" w:hAnsi="Century Gothic" w:cstheme="majorHAnsi"/>
          <w:b/>
          <w:sz w:val="16"/>
          <w:szCs w:val="16"/>
        </w:rPr>
      </w:pPr>
    </w:p>
    <w:p w14:paraId="2B5428A8" w14:textId="56A87F49" w:rsidR="00CB11F7" w:rsidRDefault="00CB11F7" w:rsidP="005F4A28">
      <w:pPr>
        <w:jc w:val="both"/>
        <w:rPr>
          <w:rFonts w:ascii="Century Gothic" w:hAnsi="Century Gothic" w:cstheme="majorHAnsi"/>
          <w:b/>
          <w:sz w:val="16"/>
          <w:szCs w:val="16"/>
        </w:rPr>
      </w:pPr>
    </w:p>
    <w:p w14:paraId="1927ED96" w14:textId="2BD253B5" w:rsidR="00CB11F7" w:rsidRDefault="00CB11F7" w:rsidP="005F4A28">
      <w:pPr>
        <w:jc w:val="both"/>
        <w:rPr>
          <w:rFonts w:ascii="Century Gothic" w:hAnsi="Century Gothic" w:cstheme="majorHAnsi"/>
          <w:b/>
          <w:sz w:val="16"/>
          <w:szCs w:val="16"/>
        </w:rPr>
      </w:pPr>
    </w:p>
    <w:p w14:paraId="3EE213C8" w14:textId="021DAF02" w:rsidR="00CB11F7" w:rsidRDefault="00CB11F7" w:rsidP="005F4A28">
      <w:pPr>
        <w:jc w:val="both"/>
        <w:rPr>
          <w:rFonts w:ascii="Century Gothic" w:hAnsi="Century Gothic" w:cstheme="majorHAnsi"/>
          <w:b/>
          <w:sz w:val="16"/>
          <w:szCs w:val="16"/>
        </w:rPr>
      </w:pPr>
    </w:p>
    <w:p w14:paraId="47CFA0EA" w14:textId="6E093EFB" w:rsidR="00CB11F7" w:rsidRDefault="00CB11F7" w:rsidP="005F4A28">
      <w:pPr>
        <w:jc w:val="both"/>
        <w:rPr>
          <w:rFonts w:ascii="Century Gothic" w:hAnsi="Century Gothic" w:cstheme="majorHAnsi"/>
          <w:b/>
          <w:sz w:val="16"/>
          <w:szCs w:val="16"/>
        </w:rPr>
      </w:pPr>
    </w:p>
    <w:p w14:paraId="73C205F0" w14:textId="756AB19C" w:rsidR="000642B1" w:rsidRDefault="000642B1" w:rsidP="005F4A28">
      <w:pPr>
        <w:jc w:val="both"/>
        <w:rPr>
          <w:rFonts w:ascii="Century Gothic" w:hAnsi="Century Gothic" w:cstheme="majorHAnsi"/>
          <w:b/>
          <w:sz w:val="16"/>
          <w:szCs w:val="16"/>
        </w:rPr>
      </w:pPr>
    </w:p>
    <w:p w14:paraId="192C9D65" w14:textId="5F9ED892" w:rsidR="000642B1" w:rsidRDefault="000642B1" w:rsidP="005F4A28">
      <w:pPr>
        <w:jc w:val="both"/>
        <w:rPr>
          <w:rFonts w:ascii="Century Gothic" w:hAnsi="Century Gothic" w:cstheme="majorHAnsi"/>
          <w:b/>
          <w:sz w:val="16"/>
          <w:szCs w:val="16"/>
        </w:rPr>
      </w:pPr>
    </w:p>
    <w:p w14:paraId="6BE751AC" w14:textId="77777777" w:rsidR="000642B1" w:rsidRDefault="000642B1" w:rsidP="005F4A28">
      <w:pPr>
        <w:jc w:val="both"/>
        <w:rPr>
          <w:rFonts w:ascii="Century Gothic" w:hAnsi="Century Gothic" w:cstheme="majorHAnsi"/>
          <w:b/>
          <w:sz w:val="16"/>
          <w:szCs w:val="16"/>
        </w:rPr>
      </w:pPr>
    </w:p>
    <w:p w14:paraId="239E4DB3" w14:textId="0B178906" w:rsidR="00CB11F7" w:rsidRDefault="00CB11F7" w:rsidP="005F4A28">
      <w:pPr>
        <w:jc w:val="both"/>
        <w:rPr>
          <w:rFonts w:ascii="Century Gothic" w:hAnsi="Century Gothic" w:cstheme="majorHAnsi"/>
          <w:b/>
          <w:sz w:val="16"/>
          <w:szCs w:val="16"/>
        </w:rPr>
      </w:pPr>
    </w:p>
    <w:p w14:paraId="20F0591D" w14:textId="77777777" w:rsidR="00CB11F7" w:rsidRPr="00650981" w:rsidRDefault="00CB11F7"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4B6546" w:rsidRPr="00650981" w14:paraId="1F98EC6B"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688224E" w14:textId="77777777" w:rsidR="004B6546" w:rsidRPr="00650981" w:rsidRDefault="004B6546"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SUPERVISOR DE LOS PROGRAMAS DE APOYO</w:t>
            </w:r>
          </w:p>
        </w:tc>
      </w:tr>
      <w:tr w:rsidR="004B6546" w:rsidRPr="00650981" w14:paraId="06296D2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8B295CB" w14:textId="77777777" w:rsidR="004B6546" w:rsidRPr="00650981" w:rsidRDefault="004B6546" w:rsidP="00B06EAF">
            <w:pPr>
              <w:pStyle w:val="Prrafodelista"/>
              <w:numPr>
                <w:ilvl w:val="0"/>
                <w:numId w:val="255"/>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4B6546" w:rsidRPr="00650981" w14:paraId="04FEFE7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E4E4EC8"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V</w:t>
            </w:r>
          </w:p>
        </w:tc>
        <w:tc>
          <w:tcPr>
            <w:tcW w:w="2452" w:type="pct"/>
            <w:tcBorders>
              <w:top w:val="single" w:sz="4" w:space="0" w:color="00B0F0"/>
            </w:tcBorders>
            <w:shd w:val="clear" w:color="auto" w:fill="auto"/>
          </w:tcPr>
          <w:p w14:paraId="1D313D07"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40</w:t>
            </w:r>
          </w:p>
        </w:tc>
      </w:tr>
      <w:tr w:rsidR="004B6546" w:rsidRPr="00650981" w14:paraId="0F944AB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5745180"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1A677F88" w14:textId="77777777" w:rsidR="004B6546" w:rsidRPr="00650981" w:rsidRDefault="004B6546"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4B6546" w:rsidRPr="00650981" w14:paraId="52D385E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7022A50" w14:textId="77777777"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Supervisor de los Programas de Apoyo</w:t>
            </w:r>
          </w:p>
        </w:tc>
        <w:tc>
          <w:tcPr>
            <w:tcW w:w="2452" w:type="pct"/>
            <w:shd w:val="clear" w:color="auto" w:fill="auto"/>
          </w:tcPr>
          <w:p w14:paraId="391E19E0"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9</w:t>
            </w:r>
          </w:p>
        </w:tc>
      </w:tr>
      <w:tr w:rsidR="004B6546" w:rsidRPr="00650981" w14:paraId="6C76841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7C505D4" w14:textId="77777777"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7C7D42BF" w14:textId="77777777" w:rsidR="004B6546" w:rsidRPr="00650981" w:rsidRDefault="004B6546"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4B6546" w:rsidRPr="00650981" w14:paraId="780FE8E2"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9B60CA6" w14:textId="77777777" w:rsidR="004B6546" w:rsidRPr="00650981" w:rsidRDefault="004B6546" w:rsidP="00B06EAF">
            <w:pPr>
              <w:pStyle w:val="Prrafodelista"/>
              <w:numPr>
                <w:ilvl w:val="0"/>
                <w:numId w:val="255"/>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4B6546" w:rsidRPr="00650981" w14:paraId="268FF6D1"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566293B" w14:textId="77777777" w:rsidR="004B6546" w:rsidRPr="00650981" w:rsidRDefault="004B6546" w:rsidP="00004999">
            <w:pPr>
              <w:jc w:val="both"/>
              <w:textAlignment w:val="center"/>
              <w:rPr>
                <w:rFonts w:ascii="Century Gothic" w:hAnsi="Century Gothic" w:cstheme="majorHAnsi"/>
                <w:i w:val="0"/>
                <w:sz w:val="16"/>
                <w:szCs w:val="16"/>
                <w:lang w:val="es-GT"/>
              </w:rPr>
            </w:pPr>
          </w:p>
          <w:p w14:paraId="0B486B1E" w14:textId="77777777"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uesto profesional que consiste en </w:t>
            </w:r>
            <w:r w:rsidR="00DD2645">
              <w:rPr>
                <w:rFonts w:ascii="Century Gothic" w:hAnsi="Century Gothic" w:cstheme="majorHAnsi"/>
                <w:i w:val="0"/>
                <w:sz w:val="16"/>
                <w:szCs w:val="16"/>
                <w:lang w:val="es-GT"/>
              </w:rPr>
              <w:t>coordinar, verificar y supervisar</w:t>
            </w:r>
            <w:r w:rsidRPr="00650981">
              <w:rPr>
                <w:rFonts w:ascii="Century Gothic" w:hAnsi="Century Gothic" w:cstheme="majorHAnsi"/>
                <w:i w:val="0"/>
                <w:sz w:val="16"/>
                <w:szCs w:val="16"/>
                <w:lang w:val="es-GT"/>
              </w:rPr>
              <w:t xml:space="preserve"> </w:t>
            </w:r>
            <w:r w:rsidR="00AD37E3">
              <w:rPr>
                <w:rFonts w:ascii="Century Gothic" w:hAnsi="Century Gothic" w:cstheme="majorHAnsi"/>
                <w:i w:val="0"/>
                <w:sz w:val="16"/>
                <w:szCs w:val="16"/>
                <w:lang w:val="es-GT"/>
              </w:rPr>
              <w:t xml:space="preserve">la </w:t>
            </w:r>
            <w:r w:rsidRPr="00650981">
              <w:rPr>
                <w:rFonts w:ascii="Century Gothic" w:hAnsi="Century Gothic" w:cstheme="majorHAnsi"/>
                <w:i w:val="0"/>
                <w:sz w:val="16"/>
                <w:szCs w:val="16"/>
                <w:lang w:val="es-GT"/>
              </w:rPr>
              <w:t>ejecución de los programas de apoyo</w:t>
            </w:r>
            <w:r w:rsidR="00DD2645">
              <w:rPr>
                <w:rFonts w:ascii="Century Gothic" w:hAnsi="Century Gothic" w:cstheme="majorHAnsi"/>
                <w:i w:val="0"/>
                <w:sz w:val="16"/>
                <w:szCs w:val="16"/>
                <w:lang w:val="es-GT"/>
              </w:rPr>
              <w:t xml:space="preserve"> mediante el acompañamiento a las Direcciones Departamentales de Educación en el seguimiento a los procesos relacionados a los programas de apoyo.</w:t>
            </w:r>
          </w:p>
          <w:p w14:paraId="74421797" w14:textId="77777777" w:rsidR="004B6546" w:rsidRPr="00650981" w:rsidRDefault="004B6546" w:rsidP="00004999">
            <w:pPr>
              <w:jc w:val="both"/>
              <w:textAlignment w:val="center"/>
              <w:rPr>
                <w:rFonts w:ascii="Century Gothic" w:hAnsi="Century Gothic" w:cstheme="majorHAnsi"/>
                <w:i w:val="0"/>
                <w:sz w:val="16"/>
                <w:szCs w:val="16"/>
                <w:lang w:val="es-GT"/>
              </w:rPr>
            </w:pPr>
          </w:p>
        </w:tc>
      </w:tr>
      <w:tr w:rsidR="004B6546" w:rsidRPr="00650981" w14:paraId="1CEB732E"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BFC663F" w14:textId="77777777" w:rsidR="004B6546" w:rsidRPr="00650981" w:rsidRDefault="004B6546" w:rsidP="00B06EAF">
            <w:pPr>
              <w:pStyle w:val="Prrafodelista"/>
              <w:numPr>
                <w:ilvl w:val="0"/>
                <w:numId w:val="255"/>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4B6546" w:rsidRPr="00650981" w14:paraId="4EEF945E"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AE5B98" w14:textId="77777777" w:rsidR="004B6546" w:rsidRPr="00650981" w:rsidRDefault="004B6546"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Planificar las actividades para </w:t>
            </w:r>
            <w:r w:rsidR="003774DC">
              <w:rPr>
                <w:rFonts w:ascii="Century Gothic" w:hAnsi="Century Gothic" w:cstheme="majorHAnsi"/>
                <w:i w:val="0"/>
                <w:sz w:val="16"/>
                <w:szCs w:val="16"/>
                <w:lang w:val="es-GT" w:bidi="ar"/>
              </w:rPr>
              <w:t>el acompañamiento a las Direcciones Departamentales de Educación</w:t>
            </w:r>
            <w:r w:rsidRPr="00650981">
              <w:rPr>
                <w:rFonts w:ascii="Century Gothic" w:hAnsi="Century Gothic" w:cstheme="majorHAnsi"/>
                <w:i w:val="0"/>
                <w:sz w:val="16"/>
                <w:szCs w:val="16"/>
                <w:lang w:val="es-GT" w:bidi="ar"/>
              </w:rPr>
              <w:t>.</w:t>
            </w:r>
          </w:p>
          <w:p w14:paraId="2EFC8C51" w14:textId="77777777" w:rsidR="004B6546" w:rsidRPr="00650981" w:rsidRDefault="0006674D"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bidi="ar"/>
              </w:rPr>
            </w:pPr>
            <w:r>
              <w:rPr>
                <w:rFonts w:ascii="Century Gothic" w:hAnsi="Century Gothic" w:cstheme="majorHAnsi"/>
                <w:i w:val="0"/>
                <w:sz w:val="16"/>
                <w:szCs w:val="16"/>
                <w:lang w:val="es-GT" w:bidi="ar"/>
              </w:rPr>
              <w:t>Coordina con las Direcciones Departamentales de Educación el seguimiento a los procesos técnicos y administrativos de la ejecución de los Programas de Apoyo</w:t>
            </w:r>
            <w:r w:rsidR="004B6546" w:rsidRPr="00650981">
              <w:rPr>
                <w:rFonts w:ascii="Century Gothic" w:hAnsi="Century Gothic" w:cstheme="majorHAnsi"/>
                <w:i w:val="0"/>
                <w:sz w:val="16"/>
                <w:szCs w:val="16"/>
                <w:lang w:val="es-GT" w:bidi="ar"/>
              </w:rPr>
              <w:t>.</w:t>
            </w:r>
          </w:p>
          <w:p w14:paraId="299FDED0" w14:textId="77777777" w:rsidR="004B6546" w:rsidRPr="00650981" w:rsidRDefault="0006674D"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bidi="ar"/>
              </w:rPr>
            </w:pPr>
            <w:r>
              <w:rPr>
                <w:rFonts w:ascii="Century Gothic" w:hAnsi="Century Gothic" w:cstheme="majorHAnsi"/>
                <w:i w:val="0"/>
                <w:sz w:val="16"/>
                <w:szCs w:val="16"/>
                <w:lang w:val="es-GT" w:bidi="ar"/>
              </w:rPr>
              <w:t>Brindar seguimiento a</w:t>
            </w:r>
            <w:r w:rsidR="004B6546" w:rsidRPr="00650981">
              <w:rPr>
                <w:rFonts w:ascii="Century Gothic" w:hAnsi="Century Gothic" w:cstheme="majorHAnsi"/>
                <w:i w:val="0"/>
                <w:sz w:val="16"/>
                <w:szCs w:val="16"/>
                <w:lang w:val="es-GT" w:bidi="ar"/>
              </w:rPr>
              <w:t xml:space="preserve"> las situaciones relevantes encontradas en el campo</w:t>
            </w:r>
            <w:r>
              <w:rPr>
                <w:rFonts w:ascii="Century Gothic" w:hAnsi="Century Gothic" w:cstheme="majorHAnsi"/>
                <w:i w:val="0"/>
                <w:sz w:val="16"/>
                <w:szCs w:val="16"/>
                <w:lang w:val="es-GT" w:bidi="ar"/>
              </w:rPr>
              <w:t xml:space="preserve"> por el equipo de monitoreo</w:t>
            </w:r>
            <w:r w:rsidR="004B6546" w:rsidRPr="00650981">
              <w:rPr>
                <w:rFonts w:ascii="Century Gothic" w:hAnsi="Century Gothic" w:cstheme="majorHAnsi"/>
                <w:i w:val="0"/>
                <w:sz w:val="16"/>
                <w:szCs w:val="16"/>
                <w:lang w:val="es-GT" w:bidi="ar"/>
              </w:rPr>
              <w:t xml:space="preserve">. </w:t>
            </w:r>
          </w:p>
          <w:p w14:paraId="75338DCD" w14:textId="77777777" w:rsidR="004B6546" w:rsidRPr="00650981" w:rsidRDefault="004B6546"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Verificar la utilización de los recursos asignados para cada programa de apoyo.</w:t>
            </w:r>
          </w:p>
          <w:p w14:paraId="55D3F32C" w14:textId="77777777" w:rsidR="004B6546" w:rsidRPr="00650981" w:rsidRDefault="004B6546"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sesorar a los actores locales de la comunidad educativa sobre la administración de los programas de apoyo.</w:t>
            </w:r>
          </w:p>
          <w:p w14:paraId="3F24C902" w14:textId="77777777" w:rsidR="006712D4" w:rsidRPr="006458F0" w:rsidRDefault="006712D4" w:rsidP="00B06EAF">
            <w:pPr>
              <w:pStyle w:val="Encabezado"/>
              <w:widowControl w:val="0"/>
              <w:numPr>
                <w:ilvl w:val="0"/>
                <w:numId w:val="257"/>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sidRPr="006458F0">
              <w:rPr>
                <w:rFonts w:ascii="Century Gothic" w:hAnsi="Century Gothic" w:cs="Arial"/>
                <w:i w:val="0"/>
                <w:sz w:val="16"/>
                <w:szCs w:val="18"/>
                <w:lang w:val="es-GT" w:bidi="ar"/>
              </w:rPr>
              <w:t>Asistir a reuniones de trabajo que le delegue la autoridad superior.</w:t>
            </w:r>
          </w:p>
          <w:p w14:paraId="01402C65" w14:textId="77777777" w:rsidR="006712D4" w:rsidRPr="00B651EF" w:rsidRDefault="006712D4" w:rsidP="00B06EAF">
            <w:pPr>
              <w:pStyle w:val="Encabezado"/>
              <w:widowControl w:val="0"/>
              <w:numPr>
                <w:ilvl w:val="0"/>
                <w:numId w:val="257"/>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sidRPr="006458F0">
              <w:rPr>
                <w:rFonts w:ascii="Century Gothic" w:hAnsi="Century Gothic" w:cs="Arial"/>
                <w:i w:val="0"/>
                <w:sz w:val="16"/>
                <w:szCs w:val="18"/>
                <w:lang w:val="es-GT" w:bidi="ar"/>
              </w:rPr>
              <w:t xml:space="preserve">Realizar las actividades descritas en los procedimientos, instructivos, guías y cualquier otro documento oficial en las que esté involucrado el puesto.  </w:t>
            </w:r>
          </w:p>
          <w:p w14:paraId="15F3C9EE" w14:textId="77777777" w:rsidR="00B651EF" w:rsidRPr="006458F0" w:rsidRDefault="00B651EF" w:rsidP="00B06EAF">
            <w:pPr>
              <w:pStyle w:val="Encabezado"/>
              <w:widowControl w:val="0"/>
              <w:numPr>
                <w:ilvl w:val="0"/>
                <w:numId w:val="257"/>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Pr>
                <w:rFonts w:ascii="Century Gothic" w:hAnsi="Century Gothic" w:cs="Arial"/>
                <w:i w:val="0"/>
                <w:sz w:val="16"/>
                <w:szCs w:val="18"/>
                <w:lang w:val="es-GT" w:bidi="ar"/>
              </w:rPr>
              <w:t>Monitorear el avance de los procesos en las Direcciones Departamentales de Educación asignadas.</w:t>
            </w:r>
          </w:p>
          <w:p w14:paraId="44965B85" w14:textId="77777777" w:rsidR="006712D4" w:rsidRPr="006458F0" w:rsidRDefault="006712D4" w:rsidP="00B06EAF">
            <w:pPr>
              <w:pStyle w:val="Encabezado"/>
              <w:widowControl w:val="0"/>
              <w:numPr>
                <w:ilvl w:val="0"/>
                <w:numId w:val="257"/>
              </w:numPr>
              <w:tabs>
                <w:tab w:val="clear" w:pos="4252"/>
                <w:tab w:val="clear" w:pos="8504"/>
                <w:tab w:val="center" w:pos="4153"/>
                <w:tab w:val="right" w:pos="8306"/>
              </w:tabs>
              <w:spacing w:line="276" w:lineRule="auto"/>
              <w:jc w:val="both"/>
              <w:rPr>
                <w:rFonts w:ascii="Century Gothic" w:hAnsi="Century Gothic" w:cs="Arial"/>
                <w:i w:val="0"/>
                <w:sz w:val="16"/>
                <w:szCs w:val="18"/>
                <w:lang w:val="es-GT" w:bidi="ar"/>
              </w:rPr>
            </w:pPr>
            <w:r w:rsidRPr="006458F0">
              <w:rPr>
                <w:rFonts w:ascii="Century Gothic" w:hAnsi="Century Gothic" w:cs="Arial"/>
                <w:i w:val="0"/>
                <w:sz w:val="16"/>
                <w:szCs w:val="18"/>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5741DB2A" w14:textId="77777777" w:rsidR="004B6546" w:rsidRPr="00650981" w:rsidRDefault="004B6546" w:rsidP="00004999">
            <w:pPr>
              <w:pStyle w:val="Encabezado"/>
              <w:widowControl w:val="0"/>
              <w:spacing w:line="276" w:lineRule="auto"/>
              <w:ind w:left="360"/>
              <w:jc w:val="both"/>
              <w:rPr>
                <w:rFonts w:ascii="Century Gothic" w:hAnsi="Century Gothic" w:cstheme="majorHAnsi"/>
                <w:i w:val="0"/>
                <w:sz w:val="16"/>
                <w:szCs w:val="16"/>
                <w:lang w:val="es-GT" w:bidi="ar"/>
              </w:rPr>
            </w:pPr>
          </w:p>
          <w:p w14:paraId="1481B453" w14:textId="77777777" w:rsidR="004B6546" w:rsidRPr="00650981" w:rsidRDefault="004B6546" w:rsidP="00004999">
            <w:pPr>
              <w:pStyle w:val="Encabezado"/>
              <w:widowControl w:val="0"/>
              <w:spacing w:line="276" w:lineRule="auto"/>
              <w:ind w:left="720"/>
              <w:jc w:val="both"/>
              <w:rPr>
                <w:rFonts w:ascii="Century Gothic" w:hAnsi="Century Gothic" w:cstheme="majorHAnsi"/>
                <w:i w:val="0"/>
                <w:sz w:val="16"/>
                <w:szCs w:val="16"/>
                <w:lang w:val="es-GT" w:bidi="ar"/>
              </w:rPr>
            </w:pPr>
          </w:p>
        </w:tc>
      </w:tr>
      <w:tr w:rsidR="004B6546" w:rsidRPr="00650981" w14:paraId="37E938B3"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81BA72C" w14:textId="77777777" w:rsidR="004B6546" w:rsidRPr="00650981" w:rsidRDefault="004B6546"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4B6546" w:rsidRPr="00650981" w14:paraId="00CB6242"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930EC38" w14:textId="77777777" w:rsidR="004B6546" w:rsidRPr="00650981" w:rsidRDefault="004B6546" w:rsidP="00004999">
            <w:pPr>
              <w:pStyle w:val="Encabezado"/>
              <w:widowControl w:val="0"/>
              <w:spacing w:line="276" w:lineRule="auto"/>
              <w:jc w:val="both"/>
              <w:rPr>
                <w:rFonts w:ascii="Century Gothic" w:hAnsi="Century Gothic" w:cstheme="majorHAnsi"/>
                <w:i w:val="0"/>
                <w:sz w:val="16"/>
                <w:szCs w:val="16"/>
                <w:lang w:val="es-GT"/>
              </w:rPr>
            </w:pPr>
          </w:p>
          <w:p w14:paraId="34E2D4DF" w14:textId="77777777" w:rsidR="004B6546" w:rsidRPr="00B651EF" w:rsidRDefault="004B6546"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aborar informes de resultados de</w:t>
            </w:r>
            <w:r w:rsidR="00B651EF">
              <w:rPr>
                <w:rFonts w:ascii="Century Gothic" w:hAnsi="Century Gothic" w:cstheme="majorHAnsi"/>
                <w:i w:val="0"/>
                <w:sz w:val="16"/>
                <w:szCs w:val="16"/>
                <w:lang w:val="es-GT"/>
              </w:rPr>
              <w:t xml:space="preserve">l acompañamiento </w:t>
            </w:r>
            <w:r w:rsidRPr="00650981">
              <w:rPr>
                <w:rFonts w:ascii="Century Gothic" w:hAnsi="Century Gothic" w:cstheme="majorHAnsi"/>
                <w:i w:val="0"/>
                <w:sz w:val="16"/>
                <w:szCs w:val="16"/>
                <w:lang w:val="es-GT"/>
              </w:rPr>
              <w:t>de los programas de apoyo para las unidades ejecutoras a su cargo.</w:t>
            </w:r>
          </w:p>
          <w:p w14:paraId="7D0D2F26" w14:textId="77777777" w:rsidR="00B651EF" w:rsidRPr="00B651EF" w:rsidRDefault="00B651EF" w:rsidP="00B06EAF">
            <w:pPr>
              <w:pStyle w:val="Encabezado"/>
              <w:widowControl w:val="0"/>
              <w:numPr>
                <w:ilvl w:val="0"/>
                <w:numId w:val="257"/>
              </w:numPr>
              <w:tabs>
                <w:tab w:val="clear" w:pos="4252"/>
                <w:tab w:val="clear" w:pos="8504"/>
              </w:tabs>
              <w:spacing w:line="276" w:lineRule="auto"/>
              <w:jc w:val="both"/>
              <w:rPr>
                <w:rFonts w:ascii="Century Gothic" w:hAnsi="Century Gothic" w:cstheme="majorHAnsi"/>
                <w:i w:val="0"/>
                <w:sz w:val="16"/>
                <w:szCs w:val="16"/>
                <w:lang w:val="es-GT"/>
              </w:rPr>
            </w:pPr>
            <w:r>
              <w:rPr>
                <w:rFonts w:ascii="Century Gothic" w:hAnsi="Century Gothic" w:cstheme="majorHAnsi"/>
                <w:i w:val="0"/>
                <w:sz w:val="16"/>
                <w:szCs w:val="16"/>
                <w:lang w:val="es-GT"/>
              </w:rPr>
              <w:t>Realizar visitas a las Direcciones Departamentales de Educación para verificar el avance de los procesos.</w:t>
            </w:r>
          </w:p>
          <w:p w14:paraId="7DD6B139" w14:textId="77777777" w:rsidR="00B651EF" w:rsidRPr="00650981" w:rsidRDefault="00B651EF" w:rsidP="00B651EF">
            <w:pPr>
              <w:pStyle w:val="Encabezado"/>
              <w:widowControl w:val="0"/>
              <w:tabs>
                <w:tab w:val="clear" w:pos="4252"/>
                <w:tab w:val="clear" w:pos="8504"/>
              </w:tabs>
              <w:spacing w:line="276" w:lineRule="auto"/>
              <w:ind w:left="360"/>
              <w:jc w:val="both"/>
              <w:rPr>
                <w:rFonts w:ascii="Century Gothic" w:hAnsi="Century Gothic" w:cstheme="majorHAnsi"/>
                <w:i w:val="0"/>
                <w:sz w:val="16"/>
                <w:szCs w:val="16"/>
                <w:lang w:val="es-GT"/>
              </w:rPr>
            </w:pPr>
          </w:p>
          <w:p w14:paraId="3059D19E" w14:textId="77777777" w:rsidR="004B6546" w:rsidRPr="00650981" w:rsidRDefault="004B6546" w:rsidP="00004999">
            <w:pPr>
              <w:pStyle w:val="Encabezado"/>
              <w:widowControl w:val="0"/>
              <w:spacing w:line="276" w:lineRule="auto"/>
              <w:jc w:val="both"/>
              <w:rPr>
                <w:rFonts w:ascii="Century Gothic" w:hAnsi="Century Gothic" w:cstheme="majorHAnsi"/>
                <w:i w:val="0"/>
                <w:sz w:val="16"/>
                <w:szCs w:val="16"/>
                <w:lang w:val="es-GT"/>
              </w:rPr>
            </w:pPr>
          </w:p>
        </w:tc>
      </w:tr>
      <w:tr w:rsidR="004B6546" w:rsidRPr="00650981" w14:paraId="32E39403"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58538E0" w14:textId="77777777" w:rsidR="004B6546" w:rsidRPr="00650981" w:rsidRDefault="004B6546"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4B6546" w:rsidRPr="00650981" w14:paraId="40E32230"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FB203A1" w14:textId="77777777" w:rsidR="004B6546" w:rsidRPr="00650981" w:rsidRDefault="004B6546" w:rsidP="00B06EAF">
            <w:pPr>
              <w:pStyle w:val="Encabezado"/>
              <w:widowControl w:val="0"/>
              <w:numPr>
                <w:ilvl w:val="0"/>
                <w:numId w:val="25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4B421316" w14:textId="77777777" w:rsidR="004B6546" w:rsidRPr="00650981" w:rsidRDefault="004B6546" w:rsidP="00B06EAF">
            <w:pPr>
              <w:pStyle w:val="Encabezado"/>
              <w:widowControl w:val="0"/>
              <w:numPr>
                <w:ilvl w:val="0"/>
                <w:numId w:val="25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4B6546" w:rsidRPr="00650981" w14:paraId="68E1C3F3"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A35431" w14:textId="77777777" w:rsidR="004B6546" w:rsidRPr="00650981" w:rsidRDefault="004B6546" w:rsidP="00B06EAF">
            <w:pPr>
              <w:pStyle w:val="Prrafodelista"/>
              <w:numPr>
                <w:ilvl w:val="0"/>
                <w:numId w:val="256"/>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4B6546" w:rsidRPr="00650981" w14:paraId="520B3FC1"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8272D8D" w14:textId="45F4F9C9" w:rsidR="004B6546" w:rsidRPr="00650981" w:rsidRDefault="004B6546"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E21BB">
              <w:rPr>
                <w:rFonts w:ascii="Century Gothic" w:hAnsi="Century Gothic" w:cstheme="majorHAnsi"/>
                <w:i w:val="0"/>
                <w:sz w:val="16"/>
                <w:szCs w:val="16"/>
                <w:lang w:val="es-GT"/>
              </w:rPr>
              <w:t>.</w:t>
            </w:r>
          </w:p>
        </w:tc>
      </w:tr>
      <w:tr w:rsidR="004B6546" w:rsidRPr="00650981" w14:paraId="692F451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99BE89" w14:textId="77777777" w:rsidR="004B6546" w:rsidRPr="00650981" w:rsidRDefault="004B6546" w:rsidP="00B06EAF">
            <w:pPr>
              <w:pStyle w:val="Prrafodelista"/>
              <w:numPr>
                <w:ilvl w:val="0"/>
                <w:numId w:val="25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4B6546" w:rsidRPr="00650981" w14:paraId="302262C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7978F6" w14:textId="77777777"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4B6546" w:rsidRPr="00650981" w14:paraId="0493D3F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33B42C" w14:textId="77777777" w:rsidR="004B6546" w:rsidRPr="00650981" w:rsidRDefault="004B6546" w:rsidP="00B06EAF">
            <w:pPr>
              <w:pStyle w:val="Prrafodelista"/>
              <w:numPr>
                <w:ilvl w:val="0"/>
                <w:numId w:val="25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4B6546" w:rsidRPr="00650981" w14:paraId="1E38BCD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36F48F" w14:textId="77777777" w:rsidR="004B6546" w:rsidRPr="00650981" w:rsidRDefault="004B654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7550DF46" w14:textId="77777777" w:rsidR="004B6546" w:rsidRPr="00650981" w:rsidRDefault="004B654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3A926BA7" w14:textId="77777777" w:rsidR="004B6546" w:rsidRPr="00650981" w:rsidRDefault="004B6546"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4B6546" w:rsidRPr="00650981" w14:paraId="5FDCFFE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B0348F" w14:textId="77777777" w:rsidR="004B6546" w:rsidRPr="00650981" w:rsidRDefault="004B6546" w:rsidP="00B06EAF">
            <w:pPr>
              <w:pStyle w:val="Prrafodelista"/>
              <w:numPr>
                <w:ilvl w:val="0"/>
                <w:numId w:val="25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4B6546" w:rsidRPr="00650981" w14:paraId="05F5C80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C5141D8"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457C38E" w14:textId="77777777" w:rsidR="004B6546" w:rsidRPr="00650981" w:rsidRDefault="004B6546"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4B6546" w:rsidRPr="00650981" w14:paraId="2954DAB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0752D0"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100DE16"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4B6546" w:rsidRPr="00650981" w14:paraId="598C285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7588251" w14:textId="77777777" w:rsidR="004B6546" w:rsidRPr="00650981" w:rsidRDefault="004B6546" w:rsidP="00B06EAF">
            <w:pPr>
              <w:pStyle w:val="Prrafodelista"/>
              <w:numPr>
                <w:ilvl w:val="0"/>
                <w:numId w:val="25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4B6546" w:rsidRPr="00650981" w14:paraId="69881E8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F4F71C" w14:textId="5B9A1626"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p w14:paraId="00B8D507" w14:textId="77777777" w:rsidR="004B6546" w:rsidRPr="00650981" w:rsidRDefault="004B6546" w:rsidP="00004999">
            <w:pPr>
              <w:jc w:val="both"/>
              <w:textAlignment w:val="center"/>
              <w:rPr>
                <w:rFonts w:ascii="Century Gothic" w:hAnsi="Century Gothic" w:cstheme="majorHAnsi"/>
                <w:i w:val="0"/>
                <w:sz w:val="16"/>
                <w:szCs w:val="16"/>
                <w:lang w:val="es-GT"/>
              </w:rPr>
            </w:pPr>
          </w:p>
          <w:p w14:paraId="4DD117BA" w14:textId="77777777" w:rsidR="004B6546" w:rsidRPr="00650981" w:rsidRDefault="004B6546" w:rsidP="00004999">
            <w:pPr>
              <w:jc w:val="both"/>
              <w:textAlignment w:val="center"/>
              <w:rPr>
                <w:rFonts w:ascii="Century Gothic" w:hAnsi="Century Gothic" w:cstheme="majorHAnsi"/>
                <w:i w:val="0"/>
                <w:sz w:val="16"/>
                <w:szCs w:val="16"/>
                <w:lang w:val="es-GT"/>
              </w:rPr>
            </w:pPr>
          </w:p>
        </w:tc>
      </w:tr>
      <w:tr w:rsidR="004B6546" w:rsidRPr="00650981" w14:paraId="18EEBBC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607EBD3" w14:textId="77777777" w:rsidR="004B6546" w:rsidRPr="00650981" w:rsidRDefault="004B6546" w:rsidP="00B06EAF">
            <w:pPr>
              <w:pStyle w:val="Prrafodelista"/>
              <w:numPr>
                <w:ilvl w:val="0"/>
                <w:numId w:val="25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4B6546" w:rsidRPr="00650981" w14:paraId="2BBFF60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9A63E4C" w14:textId="621F714E"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19B0B943" w14:textId="77777777" w:rsidR="004B6546" w:rsidRPr="00650981" w:rsidRDefault="004B6546" w:rsidP="00004999">
            <w:pPr>
              <w:jc w:val="both"/>
              <w:textAlignment w:val="center"/>
              <w:rPr>
                <w:rFonts w:ascii="Century Gothic" w:hAnsi="Century Gothic" w:cstheme="majorHAnsi"/>
                <w:i w:val="0"/>
                <w:sz w:val="16"/>
                <w:szCs w:val="16"/>
                <w:lang w:val="es-GT"/>
              </w:rPr>
            </w:pPr>
          </w:p>
        </w:tc>
      </w:tr>
      <w:tr w:rsidR="004B6546" w:rsidRPr="00650981" w14:paraId="2A91494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4EA808" w14:textId="77777777" w:rsidR="004B6546" w:rsidRPr="00650981" w:rsidRDefault="004B6546" w:rsidP="00B06EAF">
            <w:pPr>
              <w:pStyle w:val="Prrafodelista"/>
              <w:numPr>
                <w:ilvl w:val="0"/>
                <w:numId w:val="25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4B6546" w:rsidRPr="00650981" w14:paraId="45ECD54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B4BA67" w14:textId="77777777" w:rsidR="004B6546" w:rsidRPr="00650981" w:rsidRDefault="004B654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0A5FCF32" w14:textId="77777777" w:rsidR="004B6546" w:rsidRPr="00650981" w:rsidRDefault="004B654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189C7979" w14:textId="77777777" w:rsidR="004B6546" w:rsidRPr="00650981" w:rsidRDefault="004B6546"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4B6546" w:rsidRPr="00650981" w14:paraId="37E66B2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BFA33F" w14:textId="77777777" w:rsidR="004B6546" w:rsidRPr="00650981" w:rsidRDefault="004B6546" w:rsidP="00B06EAF">
            <w:pPr>
              <w:pStyle w:val="Prrafodelista"/>
              <w:numPr>
                <w:ilvl w:val="0"/>
                <w:numId w:val="25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4B6546" w:rsidRPr="00650981" w14:paraId="2B35FB5D"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AA552C" w14:textId="77777777" w:rsidR="004B6546" w:rsidRPr="00650981" w:rsidRDefault="004B654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l jefe del Departamento de Seguimiento por incumplimiento de plazos, acciones tardías ante hechos evidenciados, iniciación de un proceso disciplinario.</w:t>
            </w:r>
          </w:p>
          <w:p w14:paraId="2A9238D3" w14:textId="77777777" w:rsidR="004B6546" w:rsidRPr="00650981" w:rsidRDefault="004B654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469AC733" w14:textId="77777777" w:rsidR="004B6546" w:rsidRPr="00650981" w:rsidRDefault="004B6546"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3AD8D37B" w14:textId="77777777" w:rsidR="004B6546" w:rsidRPr="00650981" w:rsidRDefault="004B6546" w:rsidP="00004999">
            <w:pPr>
              <w:jc w:val="both"/>
              <w:textAlignment w:val="center"/>
              <w:rPr>
                <w:rFonts w:ascii="Century Gothic" w:hAnsi="Century Gothic" w:cstheme="majorHAnsi"/>
                <w:i w:val="0"/>
                <w:sz w:val="16"/>
                <w:szCs w:val="16"/>
                <w:lang w:val="es-GT"/>
              </w:rPr>
            </w:pPr>
          </w:p>
        </w:tc>
      </w:tr>
      <w:tr w:rsidR="004B6546" w:rsidRPr="00650981" w14:paraId="7772E5C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0F8E4EB" w14:textId="77777777" w:rsidR="004B6546" w:rsidRPr="00650981" w:rsidRDefault="004B6546" w:rsidP="00B06EAF">
            <w:pPr>
              <w:pStyle w:val="Prrafodelista"/>
              <w:numPr>
                <w:ilvl w:val="0"/>
                <w:numId w:val="25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4B6546" w:rsidRPr="00650981" w14:paraId="42ADB8AB"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E71942"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5C0B18B"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7C682704"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4B6546" w:rsidRPr="00650981" w14:paraId="3A419C55"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924779"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FCCAE26" w14:textId="77777777" w:rsidR="004B6546" w:rsidRPr="00650981" w:rsidRDefault="004B6546"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4B6546" w:rsidRPr="00650981" w14:paraId="4D8D6AE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172906" w14:textId="77777777" w:rsidR="004B6546" w:rsidRPr="00650981" w:rsidRDefault="004B6546"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4B6546" w:rsidRPr="00650981" w14:paraId="3F29EAA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549E6D9" w14:textId="77777777" w:rsidR="004B6546" w:rsidRPr="00650981" w:rsidRDefault="004B6546" w:rsidP="00B06EAF">
            <w:pPr>
              <w:pStyle w:val="Prrafodelista"/>
              <w:numPr>
                <w:ilvl w:val="0"/>
                <w:numId w:val="25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4B6546" w:rsidRPr="00650981" w14:paraId="6851042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61BB7A6"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06130E0"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p>
          <w:p w14:paraId="1B9CC57D" w14:textId="77777777" w:rsidR="004B6546" w:rsidRPr="00650981" w:rsidRDefault="004B6546"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meses de experiencia como Asesor Profesional Especializado III, y ser colegiado activo.</w:t>
            </w:r>
          </w:p>
        </w:tc>
      </w:tr>
      <w:tr w:rsidR="004B6546" w:rsidRPr="00650981" w14:paraId="1119802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71951C5" w14:textId="77777777" w:rsidR="004B6546" w:rsidRPr="00650981" w:rsidRDefault="004B6546"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162A0DF" w14:textId="77777777" w:rsidR="004B6546" w:rsidRPr="00650981" w:rsidRDefault="004B6546"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en el grado académico de licenciado en la carrera</w:t>
            </w:r>
          </w:p>
          <w:p w14:paraId="6FC26E97" w14:textId="77777777" w:rsidR="004B6546" w:rsidRPr="00650981" w:rsidRDefault="004B6546"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rofesional que el puesto requiera, siete años de experiencia en labores afines, y ser colegiado activo.</w:t>
            </w:r>
          </w:p>
        </w:tc>
      </w:tr>
      <w:tr w:rsidR="004B6546" w:rsidRPr="00650981" w14:paraId="567B87FA"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A5553C6" w14:textId="77777777" w:rsidR="004B6546" w:rsidRPr="00650981" w:rsidRDefault="004B6546" w:rsidP="00B06EAF">
            <w:pPr>
              <w:pStyle w:val="Prrafodelista"/>
              <w:numPr>
                <w:ilvl w:val="0"/>
                <w:numId w:val="25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4B6546" w:rsidRPr="00650981" w14:paraId="5CE8E59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1C72BC" w14:textId="77777777" w:rsidR="004B6546" w:rsidRPr="00650981" w:rsidRDefault="004B6546" w:rsidP="00004999">
            <w:pPr>
              <w:jc w:val="both"/>
              <w:textAlignment w:val="center"/>
              <w:rPr>
                <w:rFonts w:ascii="Century Gothic" w:hAnsi="Century Gothic" w:cstheme="majorHAnsi"/>
                <w:i w:val="0"/>
                <w:sz w:val="16"/>
                <w:szCs w:val="16"/>
                <w:lang w:val="es-GT"/>
              </w:rPr>
            </w:pPr>
          </w:p>
          <w:p w14:paraId="4A6A8C3C" w14:textId="4150A944" w:rsidR="004B6546" w:rsidRPr="00650981" w:rsidRDefault="004B654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edagogo</w:t>
            </w:r>
            <w:r w:rsidR="005E21BB">
              <w:rPr>
                <w:rFonts w:ascii="Century Gothic" w:hAnsi="Century Gothic" w:cstheme="majorHAnsi"/>
                <w:i w:val="0"/>
                <w:sz w:val="16"/>
                <w:szCs w:val="16"/>
                <w:lang w:val="es-GT"/>
              </w:rPr>
              <w:t>.</w:t>
            </w:r>
          </w:p>
          <w:p w14:paraId="7492AFE3" w14:textId="46DCFE49" w:rsidR="004B6546" w:rsidRPr="00650981" w:rsidRDefault="004B654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Educativo</w:t>
            </w:r>
            <w:r w:rsidR="005E21BB">
              <w:rPr>
                <w:rFonts w:ascii="Century Gothic" w:hAnsi="Century Gothic" w:cstheme="majorHAnsi"/>
                <w:i w:val="0"/>
                <w:sz w:val="16"/>
                <w:szCs w:val="16"/>
                <w:lang w:val="es-GT"/>
              </w:rPr>
              <w:t>.</w:t>
            </w:r>
          </w:p>
          <w:p w14:paraId="3A728C5B" w14:textId="4E7A5A0A" w:rsidR="004B6546" w:rsidRPr="00650981" w:rsidRDefault="004B654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5E21BB">
              <w:rPr>
                <w:rFonts w:ascii="Century Gothic" w:hAnsi="Century Gothic" w:cstheme="majorHAnsi"/>
                <w:i w:val="0"/>
                <w:sz w:val="16"/>
                <w:szCs w:val="16"/>
                <w:lang w:val="es-GT"/>
              </w:rPr>
              <w:t>.</w:t>
            </w:r>
          </w:p>
          <w:p w14:paraId="577F4052" w14:textId="27140964" w:rsidR="004B6546" w:rsidRPr="00650981" w:rsidRDefault="004B654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ontador Público y Auditor</w:t>
            </w:r>
            <w:r w:rsidR="005E21BB">
              <w:rPr>
                <w:rFonts w:ascii="Century Gothic" w:hAnsi="Century Gothic" w:cstheme="majorHAnsi"/>
                <w:i w:val="0"/>
                <w:sz w:val="16"/>
                <w:szCs w:val="16"/>
                <w:lang w:val="es-GT"/>
              </w:rPr>
              <w:t>.</w:t>
            </w:r>
          </w:p>
          <w:p w14:paraId="47D36BA5" w14:textId="46B9171F" w:rsidR="004B6546" w:rsidRPr="00650981" w:rsidRDefault="004B6546"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Mercadólogo</w:t>
            </w:r>
            <w:r w:rsidR="005E21BB">
              <w:rPr>
                <w:rFonts w:ascii="Century Gothic" w:hAnsi="Century Gothic" w:cstheme="majorHAnsi"/>
                <w:i w:val="0"/>
                <w:iCs w:val="0"/>
                <w:sz w:val="16"/>
                <w:szCs w:val="16"/>
                <w:lang w:val="es-GT"/>
              </w:rPr>
              <w:t>.</w:t>
            </w:r>
          </w:p>
          <w:p w14:paraId="14D57B53" w14:textId="77777777" w:rsidR="004B6546" w:rsidRPr="00650981" w:rsidRDefault="004B6546" w:rsidP="00004999">
            <w:pPr>
              <w:jc w:val="both"/>
              <w:textAlignment w:val="center"/>
              <w:rPr>
                <w:rFonts w:ascii="Century Gothic" w:hAnsi="Century Gothic" w:cstheme="majorHAnsi"/>
                <w:i w:val="0"/>
                <w:sz w:val="16"/>
                <w:szCs w:val="16"/>
                <w:lang w:val="es-GT"/>
              </w:rPr>
            </w:pPr>
          </w:p>
        </w:tc>
      </w:tr>
      <w:tr w:rsidR="004B6546" w:rsidRPr="00650981" w14:paraId="72D8709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BC7B70" w14:textId="77777777" w:rsidR="004B6546" w:rsidRPr="00650981" w:rsidRDefault="004B6546" w:rsidP="00B06EAF">
            <w:pPr>
              <w:pStyle w:val="Prrafodelista"/>
              <w:numPr>
                <w:ilvl w:val="0"/>
                <w:numId w:val="25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4B6546" w:rsidRPr="00650981" w14:paraId="603DC45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656431" w14:textId="77777777" w:rsidR="004B6546" w:rsidRPr="00650981" w:rsidRDefault="004B6546" w:rsidP="00004999">
            <w:pPr>
              <w:jc w:val="both"/>
              <w:textAlignment w:val="center"/>
              <w:rPr>
                <w:rFonts w:ascii="Century Gothic" w:hAnsi="Century Gothic" w:cstheme="majorHAnsi"/>
                <w:i w:val="0"/>
                <w:sz w:val="16"/>
                <w:szCs w:val="16"/>
                <w:lang w:val="es-GT"/>
              </w:rPr>
            </w:pPr>
          </w:p>
          <w:p w14:paraId="70C1A34F" w14:textId="45B8D947" w:rsidR="004B6546" w:rsidRPr="00650981" w:rsidRDefault="004B654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4FA3031C" w14:textId="77777777" w:rsidR="004B6546" w:rsidRPr="00650981" w:rsidRDefault="004B654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3BBB3B4A" w14:textId="5F744A8A" w:rsidR="004B6546" w:rsidRPr="00650981" w:rsidRDefault="004B6546"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5E21BB">
              <w:rPr>
                <w:rFonts w:ascii="Century Gothic" w:hAnsi="Century Gothic" w:cstheme="majorHAnsi"/>
                <w:i w:val="0"/>
                <w:sz w:val="16"/>
                <w:szCs w:val="16"/>
                <w:lang w:val="es-GT"/>
              </w:rPr>
              <w:t>.</w:t>
            </w:r>
          </w:p>
          <w:p w14:paraId="23F745CE" w14:textId="77777777" w:rsidR="004B6546" w:rsidRPr="005E21BB" w:rsidRDefault="004B6546" w:rsidP="005E21BB">
            <w:pPr>
              <w:jc w:val="both"/>
              <w:textAlignment w:val="center"/>
              <w:rPr>
                <w:rFonts w:ascii="Century Gothic" w:hAnsi="Century Gothic" w:cstheme="majorHAnsi"/>
                <w:sz w:val="16"/>
                <w:szCs w:val="16"/>
                <w:lang w:val="es-GT"/>
              </w:rPr>
            </w:pPr>
          </w:p>
        </w:tc>
      </w:tr>
      <w:tr w:rsidR="004B6546" w:rsidRPr="00650981" w14:paraId="47C84078"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CA2ACB4" w14:textId="77777777" w:rsidR="004B6546" w:rsidRPr="00650981" w:rsidRDefault="004B6546" w:rsidP="00B06EAF">
            <w:pPr>
              <w:pStyle w:val="Prrafodelista"/>
              <w:numPr>
                <w:ilvl w:val="0"/>
                <w:numId w:val="256"/>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4B6546" w:rsidRPr="00650981" w14:paraId="53B8407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5E1595" w14:textId="1ABBA963" w:rsidR="004B6546" w:rsidRPr="00650981" w:rsidRDefault="004B654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7C6ED4BC" w14:textId="2C5DFF00" w:rsidR="004B6546" w:rsidRPr="00650981" w:rsidRDefault="004B654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42E427CF" w14:textId="77777777" w:rsidR="004B6546" w:rsidRPr="00650981" w:rsidRDefault="004B654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45D7FF40" w14:textId="2D0C7A25" w:rsidR="004B6546" w:rsidRPr="00650981" w:rsidRDefault="004B6546"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0A6805EE" w14:textId="52B69A6F" w:rsidR="004B6546" w:rsidRPr="00650981" w:rsidRDefault="004B6546"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Diseño de procesos e instructivos</w:t>
            </w:r>
            <w:r w:rsidR="005E21BB">
              <w:rPr>
                <w:rFonts w:ascii="Century Gothic" w:hAnsi="Century Gothic" w:cstheme="majorHAnsi"/>
                <w:i w:val="0"/>
                <w:sz w:val="16"/>
                <w:szCs w:val="16"/>
                <w:lang w:val="es-GT"/>
              </w:rPr>
              <w:t>.</w:t>
            </w:r>
          </w:p>
        </w:tc>
      </w:tr>
      <w:tr w:rsidR="004B6546" w:rsidRPr="00650981" w14:paraId="0D8561B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E8E2098" w14:textId="77777777" w:rsidR="004B6546" w:rsidRPr="00650981" w:rsidRDefault="004B6546" w:rsidP="00B06EAF">
            <w:pPr>
              <w:pStyle w:val="Prrafodelista"/>
              <w:numPr>
                <w:ilvl w:val="0"/>
                <w:numId w:val="256"/>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4B6546" w:rsidRPr="00650981" w14:paraId="22D4D60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102F5BC" w14:textId="7B6D5C7F" w:rsidR="004B6546" w:rsidRPr="00650981" w:rsidRDefault="004B654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5E21BB">
              <w:rPr>
                <w:rFonts w:ascii="Century Gothic" w:hAnsi="Century Gothic" w:cstheme="majorHAnsi"/>
                <w:i w:val="0"/>
                <w:sz w:val="16"/>
                <w:szCs w:val="16"/>
                <w:lang w:val="es-GT"/>
              </w:rPr>
              <w:t>.</w:t>
            </w:r>
          </w:p>
          <w:p w14:paraId="799A0CFA" w14:textId="424F689E" w:rsidR="004B6546" w:rsidRPr="00650981" w:rsidRDefault="004B654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25F0D14D" w14:textId="2D8271F1" w:rsidR="004B6546" w:rsidRPr="00650981" w:rsidRDefault="004B654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229A41D4" w14:textId="005A037F" w:rsidR="004B6546" w:rsidRPr="00650981" w:rsidRDefault="004B6546"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12DC271A" w14:textId="77777777" w:rsidR="004B6546" w:rsidRPr="00650981" w:rsidRDefault="004B6546" w:rsidP="00004999">
            <w:pPr>
              <w:jc w:val="both"/>
              <w:textAlignment w:val="center"/>
              <w:rPr>
                <w:rFonts w:ascii="Century Gothic" w:hAnsi="Century Gothic" w:cstheme="majorHAnsi"/>
                <w:i w:val="0"/>
                <w:sz w:val="16"/>
                <w:szCs w:val="16"/>
                <w:lang w:val="es-GT"/>
              </w:rPr>
            </w:pPr>
          </w:p>
        </w:tc>
      </w:tr>
      <w:tr w:rsidR="004B6546" w:rsidRPr="00650981" w14:paraId="4B2BB6B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24A71C" w14:textId="77777777" w:rsidR="004B6546" w:rsidRPr="00650981" w:rsidRDefault="004B6546" w:rsidP="00B06EAF">
            <w:pPr>
              <w:pStyle w:val="Prrafodelista"/>
              <w:numPr>
                <w:ilvl w:val="0"/>
                <w:numId w:val="25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4B6546" w:rsidRPr="00650981" w14:paraId="1778CF3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0D4047" w14:textId="77777777" w:rsidR="004B6546" w:rsidRPr="00650981" w:rsidRDefault="004B6546" w:rsidP="00004999">
            <w:pPr>
              <w:jc w:val="both"/>
              <w:textAlignment w:val="center"/>
              <w:rPr>
                <w:rFonts w:ascii="Century Gothic" w:hAnsi="Century Gothic" w:cstheme="majorHAnsi"/>
                <w:i w:val="0"/>
                <w:sz w:val="16"/>
                <w:szCs w:val="16"/>
                <w:lang w:val="es-GT"/>
              </w:rPr>
            </w:pPr>
          </w:p>
          <w:p w14:paraId="0267CDAC" w14:textId="77777777" w:rsidR="004B6546" w:rsidRPr="00650981" w:rsidRDefault="004B6546"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6349E5D9" w14:textId="77777777" w:rsidR="004B6546" w:rsidRPr="00650981" w:rsidRDefault="004B6546" w:rsidP="00004999">
            <w:pPr>
              <w:jc w:val="both"/>
              <w:textAlignment w:val="center"/>
              <w:rPr>
                <w:rFonts w:ascii="Century Gothic" w:hAnsi="Century Gothic" w:cstheme="majorHAnsi"/>
                <w:i w:val="0"/>
                <w:sz w:val="16"/>
                <w:szCs w:val="16"/>
                <w:lang w:val="es-GT"/>
              </w:rPr>
            </w:pPr>
          </w:p>
          <w:p w14:paraId="25038FAD" w14:textId="77777777" w:rsidR="004B6546" w:rsidRPr="00650981" w:rsidRDefault="004B6546" w:rsidP="00004999">
            <w:pPr>
              <w:jc w:val="both"/>
              <w:textAlignment w:val="center"/>
              <w:rPr>
                <w:rFonts w:ascii="Century Gothic" w:hAnsi="Century Gothic" w:cstheme="majorHAnsi"/>
                <w:i w:val="0"/>
                <w:sz w:val="16"/>
                <w:szCs w:val="16"/>
                <w:lang w:val="es-GT"/>
              </w:rPr>
            </w:pPr>
          </w:p>
          <w:p w14:paraId="14ABA22A" w14:textId="77777777" w:rsidR="004B6546" w:rsidRPr="00650981" w:rsidRDefault="004B6546" w:rsidP="00004999">
            <w:pPr>
              <w:jc w:val="both"/>
              <w:textAlignment w:val="center"/>
              <w:rPr>
                <w:rFonts w:ascii="Century Gothic" w:hAnsi="Century Gothic" w:cstheme="majorHAnsi"/>
                <w:i w:val="0"/>
                <w:sz w:val="16"/>
                <w:szCs w:val="16"/>
                <w:lang w:val="es-GT"/>
              </w:rPr>
            </w:pPr>
          </w:p>
        </w:tc>
      </w:tr>
    </w:tbl>
    <w:p w14:paraId="10B26665" w14:textId="3F976E46" w:rsidR="00330212" w:rsidRDefault="00330212" w:rsidP="005F4A28">
      <w:pPr>
        <w:jc w:val="both"/>
        <w:rPr>
          <w:rFonts w:ascii="Century Gothic" w:hAnsi="Century Gothic" w:cstheme="majorHAnsi"/>
          <w:b/>
          <w:sz w:val="16"/>
          <w:szCs w:val="16"/>
        </w:rPr>
      </w:pPr>
    </w:p>
    <w:p w14:paraId="2F6E4ADF" w14:textId="77777777" w:rsidR="00CB11F7" w:rsidRPr="00650981" w:rsidRDefault="00CB11F7"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4B1CC1" w:rsidRPr="00650981" w14:paraId="04F48D86"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70EFC5F" w14:textId="77777777" w:rsidR="004B1CC1" w:rsidRPr="00650981" w:rsidRDefault="004B1CC1"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COORDINADOR DE INCONFORMIDADES DE LOS PROGRAMAS DE APOYO</w:t>
            </w:r>
          </w:p>
        </w:tc>
      </w:tr>
      <w:tr w:rsidR="004B1CC1" w:rsidRPr="00650981" w14:paraId="787379E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4E60C52" w14:textId="77777777" w:rsidR="004B1CC1" w:rsidRPr="00650981" w:rsidRDefault="004B1CC1" w:rsidP="00B06EAF">
            <w:pPr>
              <w:pStyle w:val="Prrafodelista"/>
              <w:numPr>
                <w:ilvl w:val="0"/>
                <w:numId w:val="259"/>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4B1CC1" w:rsidRPr="00650981" w14:paraId="2F35721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1199EFE"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II</w:t>
            </w:r>
          </w:p>
        </w:tc>
        <w:tc>
          <w:tcPr>
            <w:tcW w:w="2452" w:type="pct"/>
            <w:tcBorders>
              <w:top w:val="single" w:sz="4" w:space="0" w:color="00B0F0"/>
            </w:tcBorders>
            <w:shd w:val="clear" w:color="auto" w:fill="auto"/>
          </w:tcPr>
          <w:p w14:paraId="4EF52FBE"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30</w:t>
            </w:r>
          </w:p>
        </w:tc>
      </w:tr>
      <w:tr w:rsidR="004B1CC1" w:rsidRPr="00650981" w14:paraId="4CA03B3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0663758"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5C65E8C8" w14:textId="77777777" w:rsidR="004B1CC1" w:rsidRPr="00650981" w:rsidRDefault="004B1CC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4B1CC1" w:rsidRPr="00650981" w14:paraId="55F2E0B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A0D734B" w14:textId="77777777"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Coordinador de Inconformidades de los Programas de Apoyo</w:t>
            </w:r>
          </w:p>
        </w:tc>
        <w:tc>
          <w:tcPr>
            <w:tcW w:w="2452" w:type="pct"/>
            <w:shd w:val="clear" w:color="auto" w:fill="auto"/>
          </w:tcPr>
          <w:p w14:paraId="310CDFCF"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4B1CC1" w:rsidRPr="00650981" w14:paraId="4F63D22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1A2ADA1" w14:textId="77777777"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Seguimiento</w:t>
            </w:r>
          </w:p>
        </w:tc>
        <w:tc>
          <w:tcPr>
            <w:tcW w:w="2452" w:type="pct"/>
          </w:tcPr>
          <w:p w14:paraId="38EBF6B2" w14:textId="77777777" w:rsidR="004B1CC1" w:rsidRPr="00650981" w:rsidRDefault="004B1CC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Jefe Técnico Profesional 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4B1CC1" w:rsidRPr="00650981" w14:paraId="62D1DBF2"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381BA38" w14:textId="77777777" w:rsidR="004B1CC1" w:rsidRPr="00650981" w:rsidRDefault="004B1CC1" w:rsidP="00B06EAF">
            <w:pPr>
              <w:pStyle w:val="Prrafodelista"/>
              <w:numPr>
                <w:ilvl w:val="0"/>
                <w:numId w:val="259"/>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4B1CC1" w:rsidRPr="00650981" w14:paraId="4E664300"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7EFB872" w14:textId="77777777" w:rsidR="004B1CC1" w:rsidRPr="00650981" w:rsidRDefault="004B1CC1" w:rsidP="00004999">
            <w:pPr>
              <w:jc w:val="both"/>
              <w:textAlignment w:val="center"/>
              <w:rPr>
                <w:rFonts w:ascii="Century Gothic" w:hAnsi="Century Gothic" w:cstheme="majorHAnsi"/>
                <w:i w:val="0"/>
                <w:sz w:val="16"/>
                <w:szCs w:val="16"/>
                <w:lang w:val="es-GT"/>
              </w:rPr>
            </w:pPr>
          </w:p>
          <w:p w14:paraId="3283A59D" w14:textId="77777777"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coordinar la atención a las inconformidades de los programas de apoyo así como diligenciar la efectiva solución de los casos referidos para garantizar la entrega de los programas de apoyo.</w:t>
            </w:r>
          </w:p>
          <w:p w14:paraId="7F753459" w14:textId="77777777" w:rsidR="004B1CC1" w:rsidRPr="00650981" w:rsidRDefault="004B1CC1" w:rsidP="00004999">
            <w:pPr>
              <w:jc w:val="both"/>
              <w:textAlignment w:val="center"/>
              <w:rPr>
                <w:rFonts w:ascii="Century Gothic" w:hAnsi="Century Gothic" w:cstheme="majorHAnsi"/>
                <w:i w:val="0"/>
                <w:sz w:val="16"/>
                <w:szCs w:val="16"/>
                <w:lang w:val="es-GT"/>
              </w:rPr>
            </w:pPr>
          </w:p>
        </w:tc>
      </w:tr>
      <w:tr w:rsidR="004B1CC1" w:rsidRPr="00650981" w14:paraId="639B6515"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4253CD4" w14:textId="77777777" w:rsidR="004B1CC1" w:rsidRPr="00650981" w:rsidRDefault="004B1CC1" w:rsidP="00B06EAF">
            <w:pPr>
              <w:pStyle w:val="Prrafodelista"/>
              <w:numPr>
                <w:ilvl w:val="0"/>
                <w:numId w:val="259"/>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4B1CC1" w:rsidRPr="00650981" w14:paraId="56D32093"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81CF30"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Brindar seguimiento a las inconformidades de los programas de apoyo que presenta la comunidad educativa en el sistema de inconformidades para la solución de las mismas.</w:t>
            </w:r>
          </w:p>
          <w:p w14:paraId="1DF6483F" w14:textId="77777777" w:rsidR="004B1CC1" w:rsidRPr="00650981" w:rsidRDefault="004B1CC1" w:rsidP="00B06EAF">
            <w:pPr>
              <w:pStyle w:val="Encabezado"/>
              <w:widowControl w:val="0"/>
              <w:numPr>
                <w:ilvl w:val="0"/>
                <w:numId w:val="25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Monitorear la atención de las inconformidades de los programas de apoyo en el sistema de inconformidades.</w:t>
            </w:r>
          </w:p>
          <w:p w14:paraId="0C3E4A45" w14:textId="77777777" w:rsidR="004B1CC1" w:rsidRPr="00650981" w:rsidRDefault="004B1CC1" w:rsidP="00B06EAF">
            <w:pPr>
              <w:pStyle w:val="Encabezado"/>
              <w:widowControl w:val="0"/>
              <w:numPr>
                <w:ilvl w:val="0"/>
                <w:numId w:val="25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as diligencias ejecutadas por la Comisión departamental, pudiendo solicitar ampliaciones o aclaraciones del procedimiento si fuera necesario.</w:t>
            </w:r>
          </w:p>
          <w:p w14:paraId="4CB3E114"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nalizar los antecedentes de las inconformidades de los programas de apoyo para la solución de los mismos.</w:t>
            </w:r>
          </w:p>
          <w:p w14:paraId="2BCE95F5"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oponer y realizar las diligencias ante diferentes instancias internas y externas para la solución de las inconformidades de los programas de apoyo.</w:t>
            </w:r>
          </w:p>
          <w:p w14:paraId="2F5B9BBE"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Impulsar el procedimiento administrativo y/o judicial para la solución de los actos inconformes y la mejora continua de la prestación de los programas de apoyo.</w:t>
            </w:r>
          </w:p>
          <w:p w14:paraId="6872834A"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ientar a las comisiones departamentales de atención de inconformidades para la resolución de conflictos.</w:t>
            </w:r>
          </w:p>
          <w:p w14:paraId="0C23A1BA" w14:textId="77777777" w:rsidR="004B1CC1" w:rsidRPr="00650981" w:rsidRDefault="004B1CC1" w:rsidP="00B06EAF">
            <w:pPr>
              <w:pStyle w:val="Encabezado"/>
              <w:widowControl w:val="0"/>
              <w:numPr>
                <w:ilvl w:val="0"/>
                <w:numId w:val="25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4E000901"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72663A2F" w14:textId="77777777" w:rsidR="004B1CC1" w:rsidRPr="00650981" w:rsidRDefault="004B1CC1" w:rsidP="00004999">
            <w:pPr>
              <w:pStyle w:val="Encabezado"/>
              <w:widowControl w:val="0"/>
              <w:spacing w:line="276" w:lineRule="auto"/>
              <w:ind w:left="720"/>
              <w:jc w:val="both"/>
              <w:rPr>
                <w:rFonts w:ascii="Century Gothic" w:hAnsi="Century Gothic" w:cstheme="majorHAnsi"/>
                <w:i w:val="0"/>
                <w:sz w:val="16"/>
                <w:szCs w:val="16"/>
                <w:lang w:val="es-GT" w:bidi="ar"/>
              </w:rPr>
            </w:pPr>
          </w:p>
        </w:tc>
      </w:tr>
      <w:tr w:rsidR="004B1CC1" w:rsidRPr="00650981" w14:paraId="0D4A07AF"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C9578D9" w14:textId="77777777" w:rsidR="004B1CC1" w:rsidRPr="00650981" w:rsidRDefault="004B1CC1"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4B1CC1" w:rsidRPr="00650981" w14:paraId="3874E20E"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C1578F2"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vacuar las audiencias donde fueren citados para dar seguimiento a los casos presentados.</w:t>
            </w:r>
          </w:p>
          <w:p w14:paraId="0ECDDAD9" w14:textId="77777777" w:rsidR="004B1CC1" w:rsidRPr="00650981" w:rsidRDefault="004B1CC1" w:rsidP="00B06EAF">
            <w:pPr>
              <w:pStyle w:val="Encabezado"/>
              <w:widowControl w:val="0"/>
              <w:numPr>
                <w:ilvl w:val="0"/>
                <w:numId w:val="258"/>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nsolidar copia de los expedientes y presentar mensualmente un informe de los casos consolidados a la dirección de la dependencia.</w:t>
            </w:r>
          </w:p>
          <w:p w14:paraId="0A515EEC"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dactar documentación oficial a las instancias correspondientes tendientes a resolver las inconformidades de los programas de apoyo.</w:t>
            </w:r>
          </w:p>
          <w:p w14:paraId="6EB33E07"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gistrar en el sistema de inconformidades de los programas de apoyo la solución de los casos.</w:t>
            </w:r>
          </w:p>
          <w:p w14:paraId="6D5F7885"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fectuar las acciones para la resolución alternativa de conflictos generados por las inconformidades.</w:t>
            </w:r>
          </w:p>
          <w:p w14:paraId="029F6867" w14:textId="77777777" w:rsidR="004B1CC1" w:rsidRPr="00650981" w:rsidRDefault="004B1CC1" w:rsidP="00004999">
            <w:pPr>
              <w:pStyle w:val="Encabezado"/>
              <w:widowControl w:val="0"/>
              <w:spacing w:line="276" w:lineRule="auto"/>
              <w:jc w:val="both"/>
              <w:rPr>
                <w:rFonts w:ascii="Century Gothic" w:hAnsi="Century Gothic" w:cstheme="majorHAnsi"/>
                <w:i w:val="0"/>
                <w:sz w:val="16"/>
                <w:szCs w:val="16"/>
                <w:lang w:val="es-GT"/>
              </w:rPr>
            </w:pPr>
          </w:p>
        </w:tc>
      </w:tr>
      <w:tr w:rsidR="004B1CC1" w:rsidRPr="00650981" w14:paraId="60725394"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710F41F" w14:textId="77777777" w:rsidR="004B1CC1" w:rsidRPr="00650981" w:rsidRDefault="004B1CC1"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4B1CC1" w:rsidRPr="00650981" w14:paraId="70FB5D11"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CFD3A98"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tender a la comunidad educativa para dar seguimiento a los casos presentados con el fin de resolver la inconformidad.</w:t>
            </w:r>
          </w:p>
          <w:p w14:paraId="39BDAD4A"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otras tareas asignadas por la autoridad superior inherentes al puesto, o tareas de carácter eventual que no entorpezcan el cumplimiento del propósito principal del puesto y para las cuales la persona posea la competencia.</w:t>
            </w:r>
          </w:p>
          <w:p w14:paraId="3CADC214" w14:textId="77777777" w:rsidR="004B1CC1" w:rsidRPr="00650981" w:rsidRDefault="004B1CC1" w:rsidP="00B06EAF">
            <w:pPr>
              <w:pStyle w:val="Encabezado"/>
              <w:widowControl w:val="0"/>
              <w:numPr>
                <w:ilvl w:val="0"/>
                <w:numId w:val="258"/>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bidi="ar"/>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4B1CC1" w:rsidRPr="00650981" w14:paraId="6A3DBF9B"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62E5347" w14:textId="77777777" w:rsidR="004B1CC1" w:rsidRPr="00650981" w:rsidRDefault="004B1CC1" w:rsidP="00B06EAF">
            <w:pPr>
              <w:pStyle w:val="Prrafodelista"/>
              <w:numPr>
                <w:ilvl w:val="0"/>
                <w:numId w:val="260"/>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4B1CC1" w:rsidRPr="00650981" w14:paraId="54AC3294"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EC7E0A" w14:textId="1844C38E" w:rsidR="004B1CC1" w:rsidRPr="00650981" w:rsidRDefault="004B1CC1"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E21BB">
              <w:rPr>
                <w:rFonts w:ascii="Century Gothic" w:hAnsi="Century Gothic" w:cstheme="majorHAnsi"/>
                <w:i w:val="0"/>
                <w:sz w:val="16"/>
                <w:szCs w:val="16"/>
                <w:lang w:val="es-GT"/>
              </w:rPr>
              <w:t>.</w:t>
            </w:r>
          </w:p>
        </w:tc>
      </w:tr>
      <w:tr w:rsidR="004B1CC1" w:rsidRPr="00650981" w14:paraId="14A0120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1D35A6" w14:textId="77777777" w:rsidR="004B1CC1" w:rsidRPr="00650981" w:rsidRDefault="004B1CC1" w:rsidP="00B06EAF">
            <w:pPr>
              <w:pStyle w:val="Prrafodelista"/>
              <w:numPr>
                <w:ilvl w:val="0"/>
                <w:numId w:val="26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4B1CC1" w:rsidRPr="00650981" w14:paraId="1F5A369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DF44AB" w14:textId="210EDCB5"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r al personal a su cargo</w:t>
            </w:r>
            <w:r w:rsidR="005E21BB">
              <w:rPr>
                <w:rFonts w:ascii="Century Gothic" w:hAnsi="Century Gothic" w:cstheme="majorHAnsi"/>
                <w:i w:val="0"/>
                <w:sz w:val="16"/>
                <w:szCs w:val="16"/>
                <w:lang w:val="es-GT"/>
              </w:rPr>
              <w:t>.</w:t>
            </w:r>
          </w:p>
        </w:tc>
      </w:tr>
      <w:tr w:rsidR="004B1CC1" w:rsidRPr="00650981" w14:paraId="29BCD27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EC992A" w14:textId="77777777" w:rsidR="004B1CC1" w:rsidRPr="00650981" w:rsidRDefault="004B1CC1" w:rsidP="00B06EAF">
            <w:pPr>
              <w:pStyle w:val="Prrafodelista"/>
              <w:numPr>
                <w:ilvl w:val="0"/>
                <w:numId w:val="26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4B1CC1" w:rsidRPr="00650981" w14:paraId="3419B708"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E258B9" w14:textId="77777777" w:rsidR="004B1CC1" w:rsidRPr="00650981" w:rsidRDefault="004B1CC1"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45728DF8" w14:textId="77777777" w:rsidR="004B1CC1" w:rsidRPr="00650981" w:rsidRDefault="004B1CC1"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56BD37FD" w14:textId="77777777" w:rsidR="004B1CC1" w:rsidRPr="00650981" w:rsidRDefault="004B1CC1"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4B1CC1" w:rsidRPr="00650981" w14:paraId="72CA76E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8F8ABE" w14:textId="77777777" w:rsidR="004B1CC1" w:rsidRPr="00650981" w:rsidRDefault="004B1CC1" w:rsidP="00B06EAF">
            <w:pPr>
              <w:pStyle w:val="Prrafodelista"/>
              <w:numPr>
                <w:ilvl w:val="0"/>
                <w:numId w:val="26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4B1CC1" w:rsidRPr="00650981" w14:paraId="46A48143"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C3FB077"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lastRenderedPageBreak/>
              <w:t>Internas</w:t>
            </w:r>
          </w:p>
        </w:tc>
        <w:tc>
          <w:tcPr>
            <w:tcW w:w="3785" w:type="pct"/>
            <w:tcBorders>
              <w:top w:val="single" w:sz="4" w:space="0" w:color="00B0F0"/>
              <w:left w:val="single" w:sz="4" w:space="0" w:color="00B0F0"/>
              <w:bottom w:val="single" w:sz="4" w:space="0" w:color="00B0F0"/>
            </w:tcBorders>
            <w:shd w:val="clear" w:color="auto" w:fill="auto"/>
          </w:tcPr>
          <w:p w14:paraId="1261A285" w14:textId="77777777" w:rsidR="004B1CC1" w:rsidRPr="00650981" w:rsidRDefault="004B1CC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4B1CC1" w:rsidRPr="00650981" w14:paraId="352E1D5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FFC2FA"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01E7D048"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4B1CC1" w:rsidRPr="00650981" w14:paraId="62AECF1C"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529765E" w14:textId="77777777" w:rsidR="004B1CC1" w:rsidRPr="00650981" w:rsidRDefault="004B1CC1" w:rsidP="00B06EAF">
            <w:pPr>
              <w:pStyle w:val="Prrafodelista"/>
              <w:numPr>
                <w:ilvl w:val="0"/>
                <w:numId w:val="26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4B1CC1" w:rsidRPr="00650981" w14:paraId="5F77E3D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4C52A4" w14:textId="72B33721"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5E21BB">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5E21BB">
              <w:rPr>
                <w:rFonts w:ascii="Century Gothic" w:hAnsi="Century Gothic" w:cstheme="majorHAnsi"/>
                <w:i w:val="0"/>
                <w:sz w:val="16"/>
                <w:szCs w:val="16"/>
                <w:lang w:val="es-GT"/>
              </w:rPr>
              <w:t>.</w:t>
            </w:r>
          </w:p>
          <w:p w14:paraId="760B45E0" w14:textId="77777777" w:rsidR="004B1CC1" w:rsidRPr="00650981" w:rsidRDefault="004B1CC1" w:rsidP="00004999">
            <w:pPr>
              <w:jc w:val="both"/>
              <w:textAlignment w:val="center"/>
              <w:rPr>
                <w:rFonts w:ascii="Century Gothic" w:hAnsi="Century Gothic" w:cstheme="majorHAnsi"/>
                <w:i w:val="0"/>
                <w:sz w:val="16"/>
                <w:szCs w:val="16"/>
                <w:lang w:val="es-GT"/>
              </w:rPr>
            </w:pPr>
          </w:p>
          <w:p w14:paraId="29849C96" w14:textId="77777777" w:rsidR="004B1CC1" w:rsidRPr="00650981" w:rsidRDefault="004B1CC1" w:rsidP="00004999">
            <w:pPr>
              <w:jc w:val="both"/>
              <w:textAlignment w:val="center"/>
              <w:rPr>
                <w:rFonts w:ascii="Century Gothic" w:hAnsi="Century Gothic" w:cstheme="majorHAnsi"/>
                <w:i w:val="0"/>
                <w:sz w:val="16"/>
                <w:szCs w:val="16"/>
                <w:lang w:val="es-GT"/>
              </w:rPr>
            </w:pPr>
          </w:p>
        </w:tc>
      </w:tr>
      <w:tr w:rsidR="004B1CC1" w:rsidRPr="00650981" w14:paraId="1B31622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156D3FB3" w14:textId="77777777" w:rsidR="004B1CC1" w:rsidRPr="00650981" w:rsidRDefault="004B1CC1" w:rsidP="00B06EAF">
            <w:pPr>
              <w:pStyle w:val="Prrafodelista"/>
              <w:numPr>
                <w:ilvl w:val="0"/>
                <w:numId w:val="26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4B1CC1" w:rsidRPr="00650981" w14:paraId="36AD5F4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08F9835" w14:textId="31C08F76"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E21BB">
              <w:rPr>
                <w:rFonts w:ascii="Century Gothic" w:hAnsi="Century Gothic" w:cstheme="majorHAnsi"/>
                <w:i w:val="0"/>
                <w:sz w:val="16"/>
                <w:szCs w:val="16"/>
                <w:lang w:val="es-GT"/>
              </w:rPr>
              <w:t>.</w:t>
            </w:r>
          </w:p>
          <w:p w14:paraId="2FCF16E0" w14:textId="7F246195" w:rsidR="004B1CC1" w:rsidRPr="00650981" w:rsidRDefault="004B1CC1" w:rsidP="00004999">
            <w:pPr>
              <w:jc w:val="both"/>
              <w:textAlignment w:val="center"/>
              <w:rPr>
                <w:rFonts w:ascii="Century Gothic" w:hAnsi="Century Gothic" w:cstheme="majorHAnsi"/>
                <w:i w:val="0"/>
                <w:sz w:val="16"/>
                <w:szCs w:val="16"/>
                <w:lang w:val="es-GT"/>
              </w:rPr>
            </w:pPr>
          </w:p>
        </w:tc>
      </w:tr>
      <w:tr w:rsidR="004B1CC1" w:rsidRPr="00650981" w14:paraId="131DC09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2BE5DB" w14:textId="77777777" w:rsidR="004B1CC1" w:rsidRPr="00650981" w:rsidRDefault="004B1CC1" w:rsidP="00B06EAF">
            <w:pPr>
              <w:pStyle w:val="Prrafodelista"/>
              <w:numPr>
                <w:ilvl w:val="0"/>
                <w:numId w:val="26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4B1CC1" w:rsidRPr="00650981" w14:paraId="740FE9D1"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7296B4" w14:textId="77777777" w:rsidR="004B1CC1" w:rsidRPr="00650981" w:rsidRDefault="004B1CC1"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020C7187" w14:textId="77777777" w:rsidR="004B1CC1" w:rsidRPr="00650981" w:rsidRDefault="004B1CC1"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326BFE84" w14:textId="77777777" w:rsidR="004B1CC1" w:rsidRPr="00650981" w:rsidRDefault="004B1CC1"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4B1CC1" w:rsidRPr="00650981" w14:paraId="40C70D9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89DBEE" w14:textId="77777777" w:rsidR="004B1CC1" w:rsidRPr="00650981" w:rsidRDefault="004B1CC1" w:rsidP="00B06EAF">
            <w:pPr>
              <w:pStyle w:val="Prrafodelista"/>
              <w:numPr>
                <w:ilvl w:val="0"/>
                <w:numId w:val="26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4B1CC1" w:rsidRPr="00650981" w14:paraId="6BFF1B8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61CC79" w14:textId="77777777" w:rsidR="002B562B" w:rsidRPr="002B562B" w:rsidRDefault="002B562B" w:rsidP="00B06EAF">
            <w:pPr>
              <w:pStyle w:val="Prrafodelista"/>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Llamada de atención del jefe inmediato por incumplimiento de plazos, acciones tardías ante hechos evidenciados, iniciación de un proceso disciplinario.</w:t>
            </w:r>
          </w:p>
          <w:p w14:paraId="55EE1DA4" w14:textId="77777777" w:rsidR="002B562B" w:rsidRPr="002B562B" w:rsidRDefault="002B562B" w:rsidP="00B06EAF">
            <w:pPr>
              <w:pStyle w:val="Prrafodelista"/>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Desperdicio de recursos, reintegro de recursos, restricción de recursos.</w:t>
            </w:r>
          </w:p>
          <w:p w14:paraId="2AF3F4B2" w14:textId="77777777" w:rsidR="004B1CC1" w:rsidRPr="00650981" w:rsidRDefault="002B562B" w:rsidP="00B06EAF">
            <w:pPr>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 xml:space="preserve">Se derivan por el incumplimiento de sus funciones, lo que provoca desconfianza y falta de credibilidad en los procesos de trabajo. </w:t>
            </w:r>
          </w:p>
        </w:tc>
      </w:tr>
      <w:tr w:rsidR="004B1CC1" w:rsidRPr="00650981" w14:paraId="17CA6F2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CF8267" w14:textId="77777777" w:rsidR="004B1CC1" w:rsidRPr="00650981" w:rsidRDefault="004B1CC1" w:rsidP="00B06EAF">
            <w:pPr>
              <w:pStyle w:val="Prrafodelista"/>
              <w:numPr>
                <w:ilvl w:val="0"/>
                <w:numId w:val="26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4B1CC1" w:rsidRPr="00650981" w14:paraId="50578EB0"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C17EF4F"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D447AFF"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572F658C"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4B1CC1" w:rsidRPr="00650981" w14:paraId="6AA5486D"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09E62E"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78D0504B" w14:textId="77777777" w:rsidR="004B1CC1" w:rsidRPr="00650981" w:rsidRDefault="004B1CC1"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4B1CC1" w:rsidRPr="00650981" w14:paraId="472B8C7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1D86F1D" w14:textId="77777777" w:rsidR="004B1CC1" w:rsidRPr="00650981" w:rsidRDefault="004B1CC1"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4B1CC1" w:rsidRPr="00650981" w14:paraId="273970D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B99942" w14:textId="77777777" w:rsidR="004B1CC1" w:rsidRPr="00650981" w:rsidRDefault="004B1CC1" w:rsidP="00B06EAF">
            <w:pPr>
              <w:pStyle w:val="Prrafodelista"/>
              <w:numPr>
                <w:ilvl w:val="0"/>
                <w:numId w:val="26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4B1CC1" w:rsidRPr="00650981" w14:paraId="73045D4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1AB99BC"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F35BE21"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una carrera afín al puesto, seis</w:t>
            </w:r>
          </w:p>
          <w:p w14:paraId="1BCBC2FE" w14:textId="77777777" w:rsidR="004B1CC1" w:rsidRPr="00650981" w:rsidRDefault="004B1CC1"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meses de experiencia como Asesor Profesional Especializado II, y ser colegiado activo.</w:t>
            </w:r>
          </w:p>
        </w:tc>
      </w:tr>
      <w:tr w:rsidR="004B1CC1" w:rsidRPr="00650981" w14:paraId="286B90D6"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97BE9FB" w14:textId="77777777" w:rsidR="004B1CC1" w:rsidRPr="00650981" w:rsidRDefault="004B1CC1"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1CBECAA" w14:textId="77777777" w:rsidR="004B1CC1" w:rsidRPr="00650981" w:rsidRDefault="004B1CC1"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w:t>
            </w:r>
          </w:p>
          <w:p w14:paraId="37433596" w14:textId="77777777" w:rsidR="004B1CC1" w:rsidRPr="00650981" w:rsidRDefault="004B1CC1"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uesto requiera, seis años de experiencia en labores afines, y ser colegiado activo.</w:t>
            </w:r>
          </w:p>
        </w:tc>
      </w:tr>
      <w:tr w:rsidR="004B1CC1" w:rsidRPr="00650981" w14:paraId="3A76BC2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1A0374F" w14:textId="77777777" w:rsidR="004B1CC1" w:rsidRPr="00650981" w:rsidRDefault="004B1CC1" w:rsidP="00B06EAF">
            <w:pPr>
              <w:pStyle w:val="Prrafodelista"/>
              <w:numPr>
                <w:ilvl w:val="0"/>
                <w:numId w:val="26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4B1CC1" w:rsidRPr="00650981" w14:paraId="03A1EA0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1DC217" w14:textId="77777777" w:rsidR="004B1CC1" w:rsidRPr="00650981" w:rsidRDefault="004B1CC1" w:rsidP="00004999">
            <w:pPr>
              <w:jc w:val="both"/>
              <w:textAlignment w:val="center"/>
              <w:rPr>
                <w:rFonts w:ascii="Century Gothic" w:hAnsi="Century Gothic" w:cstheme="majorHAnsi"/>
                <w:i w:val="0"/>
                <w:sz w:val="16"/>
                <w:szCs w:val="16"/>
                <w:lang w:val="es-GT"/>
              </w:rPr>
            </w:pPr>
          </w:p>
          <w:p w14:paraId="28ABF1F4" w14:textId="434C5EEF" w:rsidR="004B1CC1" w:rsidRPr="00650981" w:rsidRDefault="004B1CC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5E21BB">
              <w:rPr>
                <w:rFonts w:ascii="Century Gothic" w:hAnsi="Century Gothic" w:cstheme="majorHAnsi"/>
                <w:i w:val="0"/>
                <w:sz w:val="16"/>
                <w:szCs w:val="16"/>
                <w:lang w:val="es-GT"/>
              </w:rPr>
              <w:t>.</w:t>
            </w:r>
          </w:p>
          <w:p w14:paraId="676DF262" w14:textId="63E2D216" w:rsidR="004B1CC1" w:rsidRPr="00650981" w:rsidRDefault="004B1CC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Administrador Público</w:t>
            </w:r>
            <w:r w:rsidR="005E21BB">
              <w:rPr>
                <w:rFonts w:ascii="Century Gothic" w:hAnsi="Century Gothic" w:cstheme="majorHAnsi"/>
                <w:i w:val="0"/>
                <w:iCs w:val="0"/>
                <w:sz w:val="16"/>
                <w:szCs w:val="16"/>
                <w:lang w:val="es-GT"/>
              </w:rPr>
              <w:t>.</w:t>
            </w:r>
          </w:p>
          <w:p w14:paraId="7FF88425" w14:textId="0FA278FA" w:rsidR="004B1CC1" w:rsidRPr="00650981" w:rsidRDefault="004B1CC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bogado y Notario</w:t>
            </w:r>
            <w:r w:rsidR="005E21BB">
              <w:rPr>
                <w:rFonts w:ascii="Century Gothic" w:hAnsi="Century Gothic" w:cstheme="majorHAnsi"/>
                <w:i w:val="0"/>
                <w:sz w:val="16"/>
                <w:szCs w:val="16"/>
                <w:lang w:val="es-GT"/>
              </w:rPr>
              <w:t>.</w:t>
            </w:r>
          </w:p>
          <w:p w14:paraId="7BF28AE1" w14:textId="6707C045" w:rsidR="004B1CC1" w:rsidRPr="00650981" w:rsidRDefault="004B1CC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Licenciado en Ciencias Jurídicas y Sociales</w:t>
            </w:r>
            <w:r w:rsidR="005E21BB">
              <w:rPr>
                <w:rFonts w:ascii="Century Gothic" w:hAnsi="Century Gothic" w:cstheme="majorHAnsi"/>
                <w:i w:val="0"/>
                <w:iCs w:val="0"/>
                <w:sz w:val="16"/>
                <w:szCs w:val="16"/>
                <w:lang w:val="es-GT"/>
              </w:rPr>
              <w:t>.</w:t>
            </w:r>
          </w:p>
          <w:p w14:paraId="22C6DB4B" w14:textId="77777777" w:rsidR="004B1CC1" w:rsidRPr="00650981" w:rsidRDefault="004B1CC1" w:rsidP="00004999">
            <w:pPr>
              <w:jc w:val="both"/>
              <w:textAlignment w:val="center"/>
              <w:rPr>
                <w:rFonts w:ascii="Century Gothic" w:hAnsi="Century Gothic" w:cstheme="majorHAnsi"/>
                <w:i w:val="0"/>
                <w:sz w:val="16"/>
                <w:szCs w:val="16"/>
                <w:lang w:val="es-GT"/>
              </w:rPr>
            </w:pPr>
          </w:p>
          <w:p w14:paraId="41D781F8" w14:textId="77777777" w:rsidR="004B1CC1" w:rsidRPr="00650981" w:rsidRDefault="004B1CC1" w:rsidP="00004999">
            <w:pPr>
              <w:jc w:val="both"/>
              <w:textAlignment w:val="center"/>
              <w:rPr>
                <w:rFonts w:ascii="Century Gothic" w:hAnsi="Century Gothic" w:cstheme="majorHAnsi"/>
                <w:i w:val="0"/>
                <w:sz w:val="16"/>
                <w:szCs w:val="16"/>
                <w:lang w:val="es-GT"/>
              </w:rPr>
            </w:pPr>
          </w:p>
        </w:tc>
      </w:tr>
      <w:tr w:rsidR="004B1CC1" w:rsidRPr="00650981" w14:paraId="4F97A84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9AD2D8" w14:textId="77777777" w:rsidR="004B1CC1" w:rsidRPr="00650981" w:rsidRDefault="004B1CC1" w:rsidP="00B06EAF">
            <w:pPr>
              <w:pStyle w:val="Prrafodelista"/>
              <w:numPr>
                <w:ilvl w:val="0"/>
                <w:numId w:val="26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4B1CC1" w:rsidRPr="00650981" w14:paraId="14C9994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2040F5" w14:textId="77777777" w:rsidR="004B1CC1" w:rsidRPr="00650981" w:rsidRDefault="004B1CC1" w:rsidP="00004999">
            <w:pPr>
              <w:jc w:val="both"/>
              <w:textAlignment w:val="center"/>
              <w:rPr>
                <w:rFonts w:ascii="Century Gothic" w:hAnsi="Century Gothic" w:cstheme="majorHAnsi"/>
                <w:i w:val="0"/>
                <w:sz w:val="16"/>
                <w:szCs w:val="16"/>
                <w:lang w:val="es-GT"/>
              </w:rPr>
            </w:pPr>
          </w:p>
          <w:p w14:paraId="5868A635" w14:textId="77777777"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stitución Política de la República de Guatemala.</w:t>
            </w:r>
          </w:p>
          <w:p w14:paraId="41BD29BA" w14:textId="2F6812C6"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Educación Nacional</w:t>
            </w:r>
            <w:r w:rsidR="005E21BB">
              <w:rPr>
                <w:rFonts w:ascii="Century Gothic" w:hAnsi="Century Gothic" w:cstheme="majorHAnsi"/>
                <w:i w:val="0"/>
                <w:sz w:val="16"/>
                <w:szCs w:val="16"/>
                <w:lang w:val="es-GT"/>
              </w:rPr>
              <w:t>.</w:t>
            </w:r>
          </w:p>
          <w:p w14:paraId="10F6A2AF" w14:textId="46A50B7F"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Alimentación Escolar</w:t>
            </w:r>
            <w:r w:rsidR="005E21BB">
              <w:rPr>
                <w:rFonts w:ascii="Century Gothic" w:hAnsi="Century Gothic" w:cstheme="majorHAnsi"/>
                <w:i w:val="0"/>
                <w:sz w:val="16"/>
                <w:szCs w:val="16"/>
                <w:lang w:val="es-GT"/>
              </w:rPr>
              <w:t>.</w:t>
            </w:r>
          </w:p>
          <w:p w14:paraId="60CBCC71" w14:textId="44B6F19C"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Compras y Contrataciones</w:t>
            </w:r>
            <w:r w:rsidR="005E21BB">
              <w:rPr>
                <w:rFonts w:ascii="Century Gothic" w:hAnsi="Century Gothic" w:cstheme="majorHAnsi"/>
                <w:i w:val="0"/>
                <w:sz w:val="16"/>
                <w:szCs w:val="16"/>
                <w:lang w:val="es-GT"/>
              </w:rPr>
              <w:t>.</w:t>
            </w:r>
          </w:p>
          <w:p w14:paraId="056F0616" w14:textId="395FCBC8"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Orgánica del Presupuesto</w:t>
            </w:r>
            <w:r w:rsidR="005E21BB">
              <w:rPr>
                <w:rFonts w:ascii="Century Gothic" w:hAnsi="Century Gothic" w:cstheme="majorHAnsi"/>
                <w:i w:val="0"/>
                <w:sz w:val="16"/>
                <w:szCs w:val="16"/>
                <w:lang w:val="es-GT"/>
              </w:rPr>
              <w:t>.</w:t>
            </w:r>
          </w:p>
          <w:p w14:paraId="0F493736" w14:textId="2B1996E4"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E21BB">
              <w:rPr>
                <w:rFonts w:ascii="Century Gothic" w:hAnsi="Century Gothic" w:cstheme="majorHAnsi"/>
                <w:i w:val="0"/>
                <w:sz w:val="16"/>
                <w:szCs w:val="16"/>
                <w:lang w:val="es-GT"/>
              </w:rPr>
              <w:t>.</w:t>
            </w:r>
          </w:p>
          <w:p w14:paraId="06D7D575" w14:textId="77777777" w:rsidR="004B1CC1" w:rsidRPr="00650981" w:rsidRDefault="004B1CC1"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21249DE2" w14:textId="77777777" w:rsidR="004B1CC1" w:rsidRPr="00650981" w:rsidRDefault="004B1CC1" w:rsidP="00004999">
            <w:pPr>
              <w:ind w:left="360"/>
              <w:jc w:val="both"/>
              <w:textAlignment w:val="center"/>
              <w:rPr>
                <w:rFonts w:ascii="Century Gothic" w:hAnsi="Century Gothic" w:cstheme="majorHAnsi"/>
                <w:i w:val="0"/>
                <w:sz w:val="16"/>
                <w:szCs w:val="16"/>
                <w:lang w:val="es-GT"/>
              </w:rPr>
            </w:pPr>
          </w:p>
        </w:tc>
      </w:tr>
      <w:tr w:rsidR="004B1CC1" w:rsidRPr="00650981" w14:paraId="64FD26EF"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50B13A4" w14:textId="77777777" w:rsidR="004B1CC1" w:rsidRPr="00650981" w:rsidRDefault="004B1CC1" w:rsidP="00B06EAF">
            <w:pPr>
              <w:pStyle w:val="Prrafodelista"/>
              <w:numPr>
                <w:ilvl w:val="0"/>
                <w:numId w:val="26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HABILIDADES Y DESTREZAS</w:t>
            </w:r>
          </w:p>
        </w:tc>
      </w:tr>
      <w:tr w:rsidR="004B1CC1" w:rsidRPr="00650981" w14:paraId="268A98F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ECB8D0B" w14:textId="0FBE7D80" w:rsidR="004B1CC1" w:rsidRPr="00650981" w:rsidRDefault="004B1CC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E21BB">
              <w:rPr>
                <w:rFonts w:ascii="Century Gothic" w:hAnsi="Century Gothic" w:cstheme="majorHAnsi"/>
                <w:i w:val="0"/>
                <w:sz w:val="16"/>
                <w:szCs w:val="16"/>
                <w:lang w:val="es-GT"/>
              </w:rPr>
              <w:t>.</w:t>
            </w:r>
          </w:p>
          <w:p w14:paraId="41EEC041" w14:textId="19E154B8" w:rsidR="004B1CC1" w:rsidRPr="00650981" w:rsidRDefault="004B1CC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E21BB">
              <w:rPr>
                <w:rFonts w:ascii="Century Gothic" w:hAnsi="Century Gothic" w:cstheme="majorHAnsi"/>
                <w:i w:val="0"/>
                <w:sz w:val="16"/>
                <w:szCs w:val="16"/>
                <w:lang w:val="es-GT"/>
              </w:rPr>
              <w:t>.</w:t>
            </w:r>
          </w:p>
          <w:p w14:paraId="7F524E9B" w14:textId="77777777" w:rsidR="004B1CC1" w:rsidRPr="00650981" w:rsidRDefault="004B1CC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139E9E13" w14:textId="747BD9AD" w:rsidR="004B1CC1" w:rsidRPr="00650981" w:rsidRDefault="004B1CC1"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E21BB">
              <w:rPr>
                <w:rFonts w:ascii="Century Gothic" w:hAnsi="Century Gothic" w:cstheme="majorHAnsi"/>
                <w:i w:val="0"/>
                <w:sz w:val="16"/>
                <w:szCs w:val="16"/>
                <w:lang w:val="es-GT"/>
              </w:rPr>
              <w:t>.</w:t>
            </w:r>
          </w:p>
          <w:p w14:paraId="47230BDB" w14:textId="77777777" w:rsidR="004B1CC1" w:rsidRPr="00650981" w:rsidRDefault="004B1CC1" w:rsidP="00004999">
            <w:pPr>
              <w:jc w:val="both"/>
              <w:textAlignment w:val="center"/>
              <w:rPr>
                <w:rFonts w:ascii="Century Gothic" w:hAnsi="Century Gothic" w:cstheme="majorHAnsi"/>
                <w:i w:val="0"/>
                <w:sz w:val="16"/>
                <w:szCs w:val="16"/>
                <w:lang w:val="es-GT"/>
              </w:rPr>
            </w:pPr>
          </w:p>
        </w:tc>
      </w:tr>
      <w:tr w:rsidR="004B1CC1" w:rsidRPr="00650981" w14:paraId="3A85447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2E1A1ADC" w14:textId="77777777" w:rsidR="004B1CC1" w:rsidRPr="00650981" w:rsidRDefault="004B1CC1" w:rsidP="00B06EAF">
            <w:pPr>
              <w:pStyle w:val="Prrafodelista"/>
              <w:numPr>
                <w:ilvl w:val="0"/>
                <w:numId w:val="260"/>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4B1CC1" w:rsidRPr="00650981" w14:paraId="15EED7A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59F405A" w14:textId="4E5AC2F3" w:rsidR="004B1CC1" w:rsidRPr="00650981" w:rsidRDefault="004B1CC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mpático</w:t>
            </w:r>
            <w:r w:rsidR="005E21BB">
              <w:rPr>
                <w:rFonts w:ascii="Century Gothic" w:hAnsi="Century Gothic" w:cstheme="majorHAnsi"/>
                <w:i w:val="0"/>
                <w:sz w:val="16"/>
                <w:szCs w:val="16"/>
                <w:lang w:val="es-GT"/>
              </w:rPr>
              <w:t>.</w:t>
            </w:r>
          </w:p>
          <w:p w14:paraId="697470FE" w14:textId="0AF5BCEC" w:rsidR="004B1CC1" w:rsidRPr="00650981" w:rsidRDefault="004B1CC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E21BB">
              <w:rPr>
                <w:rFonts w:ascii="Century Gothic" w:hAnsi="Century Gothic" w:cstheme="majorHAnsi"/>
                <w:i w:val="0"/>
                <w:sz w:val="16"/>
                <w:szCs w:val="16"/>
                <w:lang w:val="es-GT"/>
              </w:rPr>
              <w:t>.</w:t>
            </w:r>
          </w:p>
          <w:p w14:paraId="331FB83C" w14:textId="105D58A5" w:rsidR="004B1CC1" w:rsidRPr="00650981" w:rsidRDefault="004B1CC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E21BB">
              <w:rPr>
                <w:rFonts w:ascii="Century Gothic" w:hAnsi="Century Gothic" w:cstheme="majorHAnsi"/>
                <w:i w:val="0"/>
                <w:sz w:val="16"/>
                <w:szCs w:val="16"/>
                <w:lang w:val="es-GT"/>
              </w:rPr>
              <w:t>.</w:t>
            </w:r>
          </w:p>
          <w:p w14:paraId="62EBA837" w14:textId="681E5A2D" w:rsidR="004B1CC1" w:rsidRPr="00650981" w:rsidRDefault="004B1CC1"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E21BB">
              <w:rPr>
                <w:rFonts w:ascii="Century Gothic" w:hAnsi="Century Gothic" w:cstheme="majorHAnsi"/>
                <w:i w:val="0"/>
                <w:sz w:val="16"/>
                <w:szCs w:val="16"/>
                <w:lang w:val="es-GT"/>
              </w:rPr>
              <w:t>.</w:t>
            </w:r>
          </w:p>
          <w:p w14:paraId="05A13EB2" w14:textId="77777777" w:rsidR="004B1CC1" w:rsidRPr="00650981" w:rsidRDefault="004B1CC1" w:rsidP="00004999">
            <w:pPr>
              <w:jc w:val="both"/>
              <w:textAlignment w:val="center"/>
              <w:rPr>
                <w:rFonts w:ascii="Century Gothic" w:hAnsi="Century Gothic" w:cstheme="majorHAnsi"/>
                <w:i w:val="0"/>
                <w:sz w:val="16"/>
                <w:szCs w:val="16"/>
                <w:lang w:val="es-GT"/>
              </w:rPr>
            </w:pPr>
          </w:p>
        </w:tc>
      </w:tr>
      <w:tr w:rsidR="004B1CC1" w:rsidRPr="00650981" w14:paraId="3415FE3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6D4FDB7" w14:textId="77777777" w:rsidR="004B1CC1" w:rsidRPr="00650981" w:rsidRDefault="004B1CC1" w:rsidP="00B06EAF">
            <w:pPr>
              <w:pStyle w:val="Prrafodelista"/>
              <w:numPr>
                <w:ilvl w:val="0"/>
                <w:numId w:val="26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lastRenderedPageBreak/>
              <w:t>Otros requisitos</w:t>
            </w:r>
          </w:p>
        </w:tc>
      </w:tr>
      <w:tr w:rsidR="004B1CC1" w:rsidRPr="00650981" w14:paraId="4BF2A215"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C7632B" w14:textId="77777777" w:rsidR="004B1CC1" w:rsidRPr="00650981" w:rsidRDefault="004B1CC1" w:rsidP="00004999">
            <w:pPr>
              <w:jc w:val="both"/>
              <w:textAlignment w:val="center"/>
              <w:rPr>
                <w:rFonts w:ascii="Century Gothic" w:hAnsi="Century Gothic" w:cstheme="majorHAnsi"/>
                <w:i w:val="0"/>
                <w:sz w:val="16"/>
                <w:szCs w:val="16"/>
                <w:lang w:val="es-GT"/>
              </w:rPr>
            </w:pPr>
          </w:p>
          <w:p w14:paraId="5E344FDF" w14:textId="77777777" w:rsidR="004B1CC1" w:rsidRPr="00650981" w:rsidRDefault="004B1CC1"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17E90364" w14:textId="77777777" w:rsidR="004B1CC1" w:rsidRPr="00650981" w:rsidRDefault="004B1CC1" w:rsidP="00004999">
            <w:pPr>
              <w:jc w:val="both"/>
              <w:textAlignment w:val="center"/>
              <w:rPr>
                <w:rFonts w:ascii="Century Gothic" w:hAnsi="Century Gothic" w:cstheme="majorHAnsi"/>
                <w:i w:val="0"/>
                <w:sz w:val="16"/>
                <w:szCs w:val="16"/>
                <w:lang w:val="es-GT"/>
              </w:rPr>
            </w:pPr>
          </w:p>
          <w:p w14:paraId="6133E3F3" w14:textId="77777777" w:rsidR="004B1CC1" w:rsidRPr="00650981" w:rsidRDefault="004B1CC1" w:rsidP="00004999">
            <w:pPr>
              <w:jc w:val="both"/>
              <w:textAlignment w:val="center"/>
              <w:rPr>
                <w:rFonts w:ascii="Century Gothic" w:hAnsi="Century Gothic" w:cstheme="majorHAnsi"/>
                <w:i w:val="0"/>
                <w:sz w:val="16"/>
                <w:szCs w:val="16"/>
                <w:lang w:val="es-GT"/>
              </w:rPr>
            </w:pPr>
          </w:p>
          <w:p w14:paraId="1EBCCC34" w14:textId="77777777" w:rsidR="004B1CC1" w:rsidRPr="00650981" w:rsidRDefault="004B1CC1" w:rsidP="00004999">
            <w:pPr>
              <w:jc w:val="both"/>
              <w:textAlignment w:val="center"/>
              <w:rPr>
                <w:rFonts w:ascii="Century Gothic" w:hAnsi="Century Gothic" w:cstheme="majorHAnsi"/>
                <w:i w:val="0"/>
                <w:sz w:val="16"/>
                <w:szCs w:val="16"/>
                <w:lang w:val="es-GT"/>
              </w:rPr>
            </w:pPr>
          </w:p>
        </w:tc>
      </w:tr>
    </w:tbl>
    <w:p w14:paraId="3640EC80" w14:textId="353B25E1" w:rsidR="004B6546" w:rsidRDefault="004B6546" w:rsidP="005F4A28">
      <w:pPr>
        <w:jc w:val="both"/>
        <w:rPr>
          <w:rFonts w:ascii="Century Gothic" w:hAnsi="Century Gothic" w:cstheme="majorHAnsi"/>
          <w:b/>
          <w:sz w:val="16"/>
          <w:szCs w:val="16"/>
        </w:rPr>
      </w:pPr>
    </w:p>
    <w:p w14:paraId="3928EC8D" w14:textId="72079F75" w:rsidR="00CB11F7" w:rsidRDefault="00CB11F7" w:rsidP="005F4A28">
      <w:pPr>
        <w:jc w:val="both"/>
        <w:rPr>
          <w:rFonts w:ascii="Century Gothic" w:hAnsi="Century Gothic" w:cstheme="majorHAnsi"/>
          <w:b/>
          <w:sz w:val="16"/>
          <w:szCs w:val="16"/>
        </w:rPr>
      </w:pPr>
    </w:p>
    <w:p w14:paraId="297D3B39" w14:textId="4455CCF4" w:rsidR="00CB11F7" w:rsidRDefault="00CB11F7" w:rsidP="005F4A28">
      <w:pPr>
        <w:jc w:val="both"/>
        <w:rPr>
          <w:rFonts w:ascii="Century Gothic" w:hAnsi="Century Gothic" w:cstheme="majorHAnsi"/>
          <w:b/>
          <w:sz w:val="16"/>
          <w:szCs w:val="16"/>
        </w:rPr>
      </w:pPr>
    </w:p>
    <w:p w14:paraId="2AA47EEA" w14:textId="03A59B6C" w:rsidR="00CB11F7" w:rsidRDefault="00CB11F7" w:rsidP="005F4A28">
      <w:pPr>
        <w:jc w:val="both"/>
        <w:rPr>
          <w:rFonts w:ascii="Century Gothic" w:hAnsi="Century Gothic" w:cstheme="majorHAnsi"/>
          <w:b/>
          <w:sz w:val="16"/>
          <w:szCs w:val="16"/>
        </w:rPr>
      </w:pPr>
    </w:p>
    <w:p w14:paraId="03482B7F" w14:textId="02B94F87" w:rsidR="00CB11F7" w:rsidRDefault="00CB11F7" w:rsidP="005F4A28">
      <w:pPr>
        <w:jc w:val="both"/>
        <w:rPr>
          <w:rFonts w:ascii="Century Gothic" w:hAnsi="Century Gothic" w:cstheme="majorHAnsi"/>
          <w:b/>
          <w:sz w:val="16"/>
          <w:szCs w:val="16"/>
        </w:rPr>
      </w:pPr>
    </w:p>
    <w:p w14:paraId="1A2C9DDA" w14:textId="3CB07A53" w:rsidR="00CB11F7" w:rsidRDefault="00CB11F7" w:rsidP="005F4A28">
      <w:pPr>
        <w:jc w:val="both"/>
        <w:rPr>
          <w:rFonts w:ascii="Century Gothic" w:hAnsi="Century Gothic" w:cstheme="majorHAnsi"/>
          <w:b/>
          <w:sz w:val="16"/>
          <w:szCs w:val="16"/>
        </w:rPr>
      </w:pPr>
    </w:p>
    <w:p w14:paraId="595194F7" w14:textId="29CCB50D" w:rsidR="00CB11F7" w:rsidRDefault="00CB11F7" w:rsidP="005F4A28">
      <w:pPr>
        <w:jc w:val="both"/>
        <w:rPr>
          <w:rFonts w:ascii="Century Gothic" w:hAnsi="Century Gothic" w:cstheme="majorHAnsi"/>
          <w:b/>
          <w:sz w:val="16"/>
          <w:szCs w:val="16"/>
        </w:rPr>
      </w:pPr>
    </w:p>
    <w:p w14:paraId="2D4A8E16" w14:textId="2039BE15" w:rsidR="00CB11F7" w:rsidRDefault="00CB11F7" w:rsidP="005F4A28">
      <w:pPr>
        <w:jc w:val="both"/>
        <w:rPr>
          <w:rFonts w:ascii="Century Gothic" w:hAnsi="Century Gothic" w:cstheme="majorHAnsi"/>
          <w:b/>
          <w:sz w:val="16"/>
          <w:szCs w:val="16"/>
        </w:rPr>
      </w:pPr>
    </w:p>
    <w:p w14:paraId="623DE82B" w14:textId="7C00B0D4" w:rsidR="00CB11F7" w:rsidRDefault="00CB11F7" w:rsidP="005F4A28">
      <w:pPr>
        <w:jc w:val="both"/>
        <w:rPr>
          <w:rFonts w:ascii="Century Gothic" w:hAnsi="Century Gothic" w:cstheme="majorHAnsi"/>
          <w:b/>
          <w:sz w:val="16"/>
          <w:szCs w:val="16"/>
        </w:rPr>
      </w:pPr>
    </w:p>
    <w:p w14:paraId="418CB4D8" w14:textId="4E0297D0" w:rsidR="00CB11F7" w:rsidRDefault="00CB11F7" w:rsidP="005F4A28">
      <w:pPr>
        <w:jc w:val="both"/>
        <w:rPr>
          <w:rFonts w:ascii="Century Gothic" w:hAnsi="Century Gothic" w:cstheme="majorHAnsi"/>
          <w:b/>
          <w:sz w:val="16"/>
          <w:szCs w:val="16"/>
        </w:rPr>
      </w:pPr>
    </w:p>
    <w:p w14:paraId="5486DC21" w14:textId="54B7C876" w:rsidR="00CB11F7" w:rsidRDefault="00CB11F7" w:rsidP="005F4A28">
      <w:pPr>
        <w:jc w:val="both"/>
        <w:rPr>
          <w:rFonts w:ascii="Century Gothic" w:hAnsi="Century Gothic" w:cstheme="majorHAnsi"/>
          <w:b/>
          <w:sz w:val="16"/>
          <w:szCs w:val="16"/>
        </w:rPr>
      </w:pPr>
    </w:p>
    <w:p w14:paraId="299234FB" w14:textId="69073A0D" w:rsidR="00CB11F7" w:rsidRDefault="00CB11F7" w:rsidP="005F4A28">
      <w:pPr>
        <w:jc w:val="both"/>
        <w:rPr>
          <w:rFonts w:ascii="Century Gothic" w:hAnsi="Century Gothic" w:cstheme="majorHAnsi"/>
          <w:b/>
          <w:sz w:val="16"/>
          <w:szCs w:val="16"/>
        </w:rPr>
      </w:pPr>
    </w:p>
    <w:p w14:paraId="554AFFC1" w14:textId="394272B2" w:rsidR="00CB11F7" w:rsidRDefault="00CB11F7" w:rsidP="005F4A28">
      <w:pPr>
        <w:jc w:val="both"/>
        <w:rPr>
          <w:rFonts w:ascii="Century Gothic" w:hAnsi="Century Gothic" w:cstheme="majorHAnsi"/>
          <w:b/>
          <w:sz w:val="16"/>
          <w:szCs w:val="16"/>
        </w:rPr>
      </w:pPr>
    </w:p>
    <w:p w14:paraId="4536D980" w14:textId="6442DE3C" w:rsidR="00CB11F7" w:rsidRDefault="00CB11F7" w:rsidP="005F4A28">
      <w:pPr>
        <w:jc w:val="both"/>
        <w:rPr>
          <w:rFonts w:ascii="Century Gothic" w:hAnsi="Century Gothic" w:cstheme="majorHAnsi"/>
          <w:b/>
          <w:sz w:val="16"/>
          <w:szCs w:val="16"/>
        </w:rPr>
      </w:pPr>
    </w:p>
    <w:p w14:paraId="7454A2B9" w14:textId="6DF387DE" w:rsidR="00CB11F7" w:rsidRDefault="00CB11F7" w:rsidP="005F4A28">
      <w:pPr>
        <w:jc w:val="both"/>
        <w:rPr>
          <w:rFonts w:ascii="Century Gothic" w:hAnsi="Century Gothic" w:cstheme="majorHAnsi"/>
          <w:b/>
          <w:sz w:val="16"/>
          <w:szCs w:val="16"/>
        </w:rPr>
      </w:pPr>
    </w:p>
    <w:p w14:paraId="32B048CF" w14:textId="2FE5FC1A" w:rsidR="00CB11F7" w:rsidRDefault="00CB11F7" w:rsidP="005F4A28">
      <w:pPr>
        <w:jc w:val="both"/>
        <w:rPr>
          <w:rFonts w:ascii="Century Gothic" w:hAnsi="Century Gothic" w:cstheme="majorHAnsi"/>
          <w:b/>
          <w:sz w:val="16"/>
          <w:szCs w:val="16"/>
        </w:rPr>
      </w:pPr>
    </w:p>
    <w:p w14:paraId="25052F30" w14:textId="52F011B0" w:rsidR="00CB11F7" w:rsidRDefault="00CB11F7" w:rsidP="005F4A28">
      <w:pPr>
        <w:jc w:val="both"/>
        <w:rPr>
          <w:rFonts w:ascii="Century Gothic" w:hAnsi="Century Gothic" w:cstheme="majorHAnsi"/>
          <w:b/>
          <w:sz w:val="16"/>
          <w:szCs w:val="16"/>
        </w:rPr>
      </w:pPr>
    </w:p>
    <w:p w14:paraId="5EE37131" w14:textId="567A3FFD" w:rsidR="00CB11F7" w:rsidRDefault="00CB11F7" w:rsidP="005F4A28">
      <w:pPr>
        <w:jc w:val="both"/>
        <w:rPr>
          <w:rFonts w:ascii="Century Gothic" w:hAnsi="Century Gothic" w:cstheme="majorHAnsi"/>
          <w:b/>
          <w:sz w:val="16"/>
          <w:szCs w:val="16"/>
        </w:rPr>
      </w:pPr>
    </w:p>
    <w:p w14:paraId="2AF5A8EC" w14:textId="2D5E41AC" w:rsidR="00CB11F7" w:rsidRDefault="00CB11F7" w:rsidP="005F4A28">
      <w:pPr>
        <w:jc w:val="both"/>
        <w:rPr>
          <w:rFonts w:ascii="Century Gothic" w:hAnsi="Century Gothic" w:cstheme="majorHAnsi"/>
          <w:b/>
          <w:sz w:val="16"/>
          <w:szCs w:val="16"/>
        </w:rPr>
      </w:pPr>
    </w:p>
    <w:p w14:paraId="140A3875" w14:textId="6724933A" w:rsidR="00CB11F7" w:rsidRDefault="00CB11F7" w:rsidP="005F4A28">
      <w:pPr>
        <w:jc w:val="both"/>
        <w:rPr>
          <w:rFonts w:ascii="Century Gothic" w:hAnsi="Century Gothic" w:cstheme="majorHAnsi"/>
          <w:b/>
          <w:sz w:val="16"/>
          <w:szCs w:val="16"/>
        </w:rPr>
      </w:pPr>
    </w:p>
    <w:p w14:paraId="01311727" w14:textId="5351E90A" w:rsidR="00CB11F7" w:rsidRDefault="00CB11F7" w:rsidP="005F4A28">
      <w:pPr>
        <w:jc w:val="both"/>
        <w:rPr>
          <w:rFonts w:ascii="Century Gothic" w:hAnsi="Century Gothic" w:cstheme="majorHAnsi"/>
          <w:b/>
          <w:sz w:val="16"/>
          <w:szCs w:val="16"/>
        </w:rPr>
      </w:pPr>
    </w:p>
    <w:p w14:paraId="0866157B" w14:textId="4F52BD64" w:rsidR="00CB11F7" w:rsidRDefault="00CB11F7" w:rsidP="005F4A28">
      <w:pPr>
        <w:jc w:val="both"/>
        <w:rPr>
          <w:rFonts w:ascii="Century Gothic" w:hAnsi="Century Gothic" w:cstheme="majorHAnsi"/>
          <w:b/>
          <w:sz w:val="16"/>
          <w:szCs w:val="16"/>
        </w:rPr>
      </w:pPr>
    </w:p>
    <w:p w14:paraId="34387787" w14:textId="754E337B" w:rsidR="00CB11F7" w:rsidRDefault="00CB11F7" w:rsidP="005F4A28">
      <w:pPr>
        <w:jc w:val="both"/>
        <w:rPr>
          <w:rFonts w:ascii="Century Gothic" w:hAnsi="Century Gothic" w:cstheme="majorHAnsi"/>
          <w:b/>
          <w:sz w:val="16"/>
          <w:szCs w:val="16"/>
        </w:rPr>
      </w:pPr>
    </w:p>
    <w:p w14:paraId="5419F3C9" w14:textId="02AA5AD6" w:rsidR="00CB11F7" w:rsidRDefault="00CB11F7" w:rsidP="005F4A28">
      <w:pPr>
        <w:jc w:val="both"/>
        <w:rPr>
          <w:rFonts w:ascii="Century Gothic" w:hAnsi="Century Gothic" w:cstheme="majorHAnsi"/>
          <w:b/>
          <w:sz w:val="16"/>
          <w:szCs w:val="16"/>
        </w:rPr>
      </w:pPr>
    </w:p>
    <w:p w14:paraId="5C6B7E09" w14:textId="22CF0540" w:rsidR="00CB11F7" w:rsidRDefault="00CB11F7" w:rsidP="005F4A28">
      <w:pPr>
        <w:jc w:val="both"/>
        <w:rPr>
          <w:rFonts w:ascii="Century Gothic" w:hAnsi="Century Gothic" w:cstheme="majorHAnsi"/>
          <w:b/>
          <w:sz w:val="16"/>
          <w:szCs w:val="16"/>
        </w:rPr>
      </w:pPr>
    </w:p>
    <w:p w14:paraId="7B093AE5" w14:textId="2C254A72" w:rsidR="00CB11F7" w:rsidRDefault="00CB11F7" w:rsidP="005F4A28">
      <w:pPr>
        <w:jc w:val="both"/>
        <w:rPr>
          <w:rFonts w:ascii="Century Gothic" w:hAnsi="Century Gothic" w:cstheme="majorHAnsi"/>
          <w:b/>
          <w:sz w:val="16"/>
          <w:szCs w:val="16"/>
        </w:rPr>
      </w:pPr>
    </w:p>
    <w:p w14:paraId="2DA5B694" w14:textId="495A2A53" w:rsidR="00CB11F7" w:rsidRDefault="00CB11F7" w:rsidP="005F4A28">
      <w:pPr>
        <w:jc w:val="both"/>
        <w:rPr>
          <w:rFonts w:ascii="Century Gothic" w:hAnsi="Century Gothic" w:cstheme="majorHAnsi"/>
          <w:b/>
          <w:sz w:val="16"/>
          <w:szCs w:val="16"/>
        </w:rPr>
      </w:pPr>
    </w:p>
    <w:p w14:paraId="231694D6" w14:textId="345891B0" w:rsidR="00CB11F7" w:rsidRDefault="00CB11F7" w:rsidP="005F4A28">
      <w:pPr>
        <w:jc w:val="both"/>
        <w:rPr>
          <w:rFonts w:ascii="Century Gothic" w:hAnsi="Century Gothic" w:cstheme="majorHAnsi"/>
          <w:b/>
          <w:sz w:val="16"/>
          <w:szCs w:val="16"/>
        </w:rPr>
      </w:pPr>
    </w:p>
    <w:p w14:paraId="44D9CC67" w14:textId="72835F7C" w:rsidR="00CB11F7" w:rsidRDefault="00CB11F7" w:rsidP="005F4A28">
      <w:pPr>
        <w:jc w:val="both"/>
        <w:rPr>
          <w:rFonts w:ascii="Century Gothic" w:hAnsi="Century Gothic" w:cstheme="majorHAnsi"/>
          <w:b/>
          <w:sz w:val="16"/>
          <w:szCs w:val="16"/>
        </w:rPr>
      </w:pPr>
    </w:p>
    <w:p w14:paraId="34F3109C" w14:textId="6BD0EE30" w:rsidR="00CB11F7" w:rsidRDefault="00CB11F7" w:rsidP="005F4A28">
      <w:pPr>
        <w:jc w:val="both"/>
        <w:rPr>
          <w:rFonts w:ascii="Century Gothic" w:hAnsi="Century Gothic" w:cstheme="majorHAnsi"/>
          <w:b/>
          <w:sz w:val="16"/>
          <w:szCs w:val="16"/>
        </w:rPr>
      </w:pPr>
    </w:p>
    <w:p w14:paraId="494E8626" w14:textId="647D2A0F" w:rsidR="00CB11F7" w:rsidRDefault="00CB11F7" w:rsidP="005F4A28">
      <w:pPr>
        <w:jc w:val="both"/>
        <w:rPr>
          <w:rFonts w:ascii="Century Gothic" w:hAnsi="Century Gothic" w:cstheme="majorHAnsi"/>
          <w:b/>
          <w:sz w:val="16"/>
          <w:szCs w:val="16"/>
        </w:rPr>
      </w:pPr>
    </w:p>
    <w:p w14:paraId="30C35B84" w14:textId="519A972A" w:rsidR="00CB11F7" w:rsidRDefault="00CB11F7" w:rsidP="005F4A28">
      <w:pPr>
        <w:jc w:val="both"/>
        <w:rPr>
          <w:rFonts w:ascii="Century Gothic" w:hAnsi="Century Gothic" w:cstheme="majorHAnsi"/>
          <w:b/>
          <w:sz w:val="16"/>
          <w:szCs w:val="16"/>
        </w:rPr>
      </w:pPr>
    </w:p>
    <w:p w14:paraId="32A619A6" w14:textId="2932C4A8" w:rsidR="00CB11F7" w:rsidRDefault="00CB11F7" w:rsidP="005F4A28">
      <w:pPr>
        <w:jc w:val="both"/>
        <w:rPr>
          <w:rFonts w:ascii="Century Gothic" w:hAnsi="Century Gothic" w:cstheme="majorHAnsi"/>
          <w:b/>
          <w:sz w:val="16"/>
          <w:szCs w:val="16"/>
        </w:rPr>
      </w:pPr>
    </w:p>
    <w:p w14:paraId="1BAF2239" w14:textId="28C0993C" w:rsidR="00CB11F7" w:rsidRDefault="00CB11F7" w:rsidP="005F4A28">
      <w:pPr>
        <w:jc w:val="both"/>
        <w:rPr>
          <w:rFonts w:ascii="Century Gothic" w:hAnsi="Century Gothic" w:cstheme="majorHAnsi"/>
          <w:b/>
          <w:sz w:val="16"/>
          <w:szCs w:val="16"/>
        </w:rPr>
      </w:pPr>
    </w:p>
    <w:p w14:paraId="7FC352EF" w14:textId="03518740" w:rsidR="00CB11F7" w:rsidRDefault="00CB11F7" w:rsidP="005F4A28">
      <w:pPr>
        <w:jc w:val="both"/>
        <w:rPr>
          <w:rFonts w:ascii="Century Gothic" w:hAnsi="Century Gothic" w:cstheme="majorHAnsi"/>
          <w:b/>
          <w:sz w:val="16"/>
          <w:szCs w:val="16"/>
        </w:rPr>
      </w:pPr>
    </w:p>
    <w:p w14:paraId="69BE4F6E" w14:textId="44FA1D1C" w:rsidR="00CB11F7" w:rsidRDefault="00CB11F7" w:rsidP="005F4A28">
      <w:pPr>
        <w:jc w:val="both"/>
        <w:rPr>
          <w:rFonts w:ascii="Century Gothic" w:hAnsi="Century Gothic" w:cstheme="majorHAnsi"/>
          <w:b/>
          <w:sz w:val="16"/>
          <w:szCs w:val="16"/>
        </w:rPr>
      </w:pPr>
    </w:p>
    <w:p w14:paraId="4A3B861A" w14:textId="68945F7F" w:rsidR="00CB11F7" w:rsidRDefault="00CB11F7" w:rsidP="005F4A28">
      <w:pPr>
        <w:jc w:val="both"/>
        <w:rPr>
          <w:rFonts w:ascii="Century Gothic" w:hAnsi="Century Gothic" w:cstheme="majorHAnsi"/>
          <w:b/>
          <w:sz w:val="16"/>
          <w:szCs w:val="16"/>
        </w:rPr>
      </w:pPr>
    </w:p>
    <w:p w14:paraId="1F2072FD" w14:textId="3AE8244F" w:rsidR="00CB11F7" w:rsidRDefault="00CB11F7" w:rsidP="005F4A28">
      <w:pPr>
        <w:jc w:val="both"/>
        <w:rPr>
          <w:rFonts w:ascii="Century Gothic" w:hAnsi="Century Gothic" w:cstheme="majorHAnsi"/>
          <w:b/>
          <w:sz w:val="16"/>
          <w:szCs w:val="16"/>
        </w:rPr>
      </w:pPr>
    </w:p>
    <w:p w14:paraId="76C5C0B7" w14:textId="1B7F1A67" w:rsidR="00CB11F7" w:rsidRDefault="00CB11F7" w:rsidP="005F4A28">
      <w:pPr>
        <w:jc w:val="both"/>
        <w:rPr>
          <w:rFonts w:ascii="Century Gothic" w:hAnsi="Century Gothic" w:cstheme="majorHAnsi"/>
          <w:b/>
          <w:sz w:val="16"/>
          <w:szCs w:val="16"/>
        </w:rPr>
      </w:pPr>
    </w:p>
    <w:p w14:paraId="7624A6E0" w14:textId="7722C7D2" w:rsidR="00CB11F7" w:rsidRDefault="00CB11F7" w:rsidP="005F4A28">
      <w:pPr>
        <w:jc w:val="both"/>
        <w:rPr>
          <w:rFonts w:ascii="Century Gothic" w:hAnsi="Century Gothic" w:cstheme="majorHAnsi"/>
          <w:b/>
          <w:sz w:val="16"/>
          <w:szCs w:val="16"/>
        </w:rPr>
      </w:pPr>
    </w:p>
    <w:p w14:paraId="0C58CB96" w14:textId="4586FC8E" w:rsidR="00CB11F7" w:rsidRDefault="00CB11F7" w:rsidP="005F4A28">
      <w:pPr>
        <w:jc w:val="both"/>
        <w:rPr>
          <w:rFonts w:ascii="Century Gothic" w:hAnsi="Century Gothic" w:cstheme="majorHAnsi"/>
          <w:b/>
          <w:sz w:val="16"/>
          <w:szCs w:val="16"/>
        </w:rPr>
      </w:pPr>
    </w:p>
    <w:p w14:paraId="66939CDD" w14:textId="47F5BCDA" w:rsidR="00CB11F7" w:rsidRDefault="00CB11F7" w:rsidP="005F4A28">
      <w:pPr>
        <w:jc w:val="both"/>
        <w:rPr>
          <w:rFonts w:ascii="Century Gothic" w:hAnsi="Century Gothic" w:cstheme="majorHAnsi"/>
          <w:b/>
          <w:sz w:val="16"/>
          <w:szCs w:val="16"/>
        </w:rPr>
      </w:pPr>
    </w:p>
    <w:p w14:paraId="395AC69F" w14:textId="6A8289EA" w:rsidR="00CB11F7" w:rsidRDefault="00CB11F7" w:rsidP="005F4A28">
      <w:pPr>
        <w:jc w:val="both"/>
        <w:rPr>
          <w:rFonts w:ascii="Century Gothic" w:hAnsi="Century Gothic" w:cstheme="majorHAnsi"/>
          <w:b/>
          <w:sz w:val="16"/>
          <w:szCs w:val="16"/>
        </w:rPr>
      </w:pPr>
    </w:p>
    <w:p w14:paraId="2CF1D324" w14:textId="543DCC97" w:rsidR="00CB11F7" w:rsidRDefault="00CB11F7" w:rsidP="005F4A28">
      <w:pPr>
        <w:jc w:val="both"/>
        <w:rPr>
          <w:rFonts w:ascii="Century Gothic" w:hAnsi="Century Gothic" w:cstheme="majorHAnsi"/>
          <w:b/>
          <w:sz w:val="16"/>
          <w:szCs w:val="16"/>
        </w:rPr>
      </w:pPr>
    </w:p>
    <w:p w14:paraId="61DEA5C1" w14:textId="3589C258" w:rsidR="00CB11F7" w:rsidRDefault="00CB11F7" w:rsidP="005F4A28">
      <w:pPr>
        <w:jc w:val="both"/>
        <w:rPr>
          <w:rFonts w:ascii="Century Gothic" w:hAnsi="Century Gothic" w:cstheme="majorHAnsi"/>
          <w:b/>
          <w:sz w:val="16"/>
          <w:szCs w:val="16"/>
        </w:rPr>
      </w:pPr>
    </w:p>
    <w:p w14:paraId="00F16CA9" w14:textId="48E235D5" w:rsidR="00CB11F7" w:rsidRDefault="00CB11F7" w:rsidP="005F4A28">
      <w:pPr>
        <w:jc w:val="both"/>
        <w:rPr>
          <w:rFonts w:ascii="Century Gothic" w:hAnsi="Century Gothic" w:cstheme="majorHAnsi"/>
          <w:b/>
          <w:sz w:val="16"/>
          <w:szCs w:val="16"/>
        </w:rPr>
      </w:pPr>
    </w:p>
    <w:p w14:paraId="29380D30" w14:textId="665EC373" w:rsidR="00CB11F7" w:rsidRDefault="00CB11F7" w:rsidP="005F4A28">
      <w:pPr>
        <w:jc w:val="both"/>
        <w:rPr>
          <w:rFonts w:ascii="Century Gothic" w:hAnsi="Century Gothic" w:cstheme="majorHAnsi"/>
          <w:b/>
          <w:sz w:val="16"/>
          <w:szCs w:val="16"/>
        </w:rPr>
      </w:pPr>
    </w:p>
    <w:p w14:paraId="5C7D0AE3" w14:textId="441786D3" w:rsidR="00CB11F7" w:rsidRDefault="00CB11F7" w:rsidP="005F4A28">
      <w:pPr>
        <w:jc w:val="both"/>
        <w:rPr>
          <w:rFonts w:ascii="Century Gothic" w:hAnsi="Century Gothic" w:cstheme="majorHAnsi"/>
          <w:b/>
          <w:sz w:val="16"/>
          <w:szCs w:val="16"/>
        </w:rPr>
      </w:pPr>
    </w:p>
    <w:p w14:paraId="559C16C1" w14:textId="6021DC9A" w:rsidR="00CB11F7" w:rsidRDefault="00CB11F7" w:rsidP="005F4A28">
      <w:pPr>
        <w:jc w:val="both"/>
        <w:rPr>
          <w:rFonts w:ascii="Century Gothic" w:hAnsi="Century Gothic" w:cstheme="majorHAnsi"/>
          <w:b/>
          <w:sz w:val="16"/>
          <w:szCs w:val="16"/>
        </w:rPr>
      </w:pPr>
    </w:p>
    <w:p w14:paraId="0E18EEC5" w14:textId="6D8CA17A" w:rsidR="00CB11F7" w:rsidRDefault="00CB11F7" w:rsidP="005F4A28">
      <w:pPr>
        <w:jc w:val="both"/>
        <w:rPr>
          <w:rFonts w:ascii="Century Gothic" w:hAnsi="Century Gothic" w:cstheme="majorHAnsi"/>
          <w:b/>
          <w:sz w:val="16"/>
          <w:szCs w:val="16"/>
        </w:rPr>
      </w:pPr>
    </w:p>
    <w:p w14:paraId="471BC213" w14:textId="0EF13D61" w:rsidR="00CB11F7" w:rsidRDefault="00CB11F7" w:rsidP="005F4A28">
      <w:pPr>
        <w:jc w:val="both"/>
        <w:rPr>
          <w:rFonts w:ascii="Century Gothic" w:hAnsi="Century Gothic" w:cstheme="majorHAnsi"/>
          <w:b/>
          <w:sz w:val="16"/>
          <w:szCs w:val="16"/>
        </w:rPr>
      </w:pPr>
    </w:p>
    <w:p w14:paraId="57CC69FC" w14:textId="580AC7C8" w:rsidR="00CB11F7" w:rsidRDefault="00CB11F7" w:rsidP="005F4A28">
      <w:pPr>
        <w:jc w:val="both"/>
        <w:rPr>
          <w:rFonts w:ascii="Century Gothic" w:hAnsi="Century Gothic" w:cstheme="majorHAnsi"/>
          <w:b/>
          <w:sz w:val="16"/>
          <w:szCs w:val="16"/>
        </w:rPr>
      </w:pPr>
    </w:p>
    <w:p w14:paraId="309F1854" w14:textId="62750BBB" w:rsidR="00CB11F7" w:rsidRDefault="00CB11F7" w:rsidP="005F4A28">
      <w:pPr>
        <w:jc w:val="both"/>
        <w:rPr>
          <w:rFonts w:ascii="Century Gothic" w:hAnsi="Century Gothic" w:cstheme="majorHAnsi"/>
          <w:b/>
          <w:sz w:val="16"/>
          <w:szCs w:val="16"/>
        </w:rPr>
      </w:pPr>
    </w:p>
    <w:p w14:paraId="3F4FEE22" w14:textId="786F6916" w:rsidR="00CB11F7" w:rsidRDefault="00CB11F7" w:rsidP="005F4A28">
      <w:pPr>
        <w:jc w:val="both"/>
        <w:rPr>
          <w:rFonts w:ascii="Century Gothic" w:hAnsi="Century Gothic" w:cstheme="majorHAnsi"/>
          <w:b/>
          <w:sz w:val="16"/>
          <w:szCs w:val="16"/>
        </w:rPr>
      </w:pPr>
    </w:p>
    <w:p w14:paraId="651F6FEB" w14:textId="02157F30" w:rsidR="00CB11F7" w:rsidRDefault="00CB11F7" w:rsidP="005F4A28">
      <w:pPr>
        <w:jc w:val="both"/>
        <w:rPr>
          <w:rFonts w:ascii="Century Gothic" w:hAnsi="Century Gothic" w:cstheme="majorHAnsi"/>
          <w:b/>
          <w:sz w:val="16"/>
          <w:szCs w:val="16"/>
        </w:rPr>
      </w:pPr>
    </w:p>
    <w:p w14:paraId="0DBD0EBC" w14:textId="28EB01EA" w:rsidR="00CB11F7" w:rsidRDefault="00CB11F7" w:rsidP="005F4A28">
      <w:pPr>
        <w:jc w:val="both"/>
        <w:rPr>
          <w:rFonts w:ascii="Century Gothic" w:hAnsi="Century Gothic" w:cstheme="majorHAnsi"/>
          <w:b/>
          <w:sz w:val="16"/>
          <w:szCs w:val="16"/>
        </w:rPr>
      </w:pPr>
    </w:p>
    <w:p w14:paraId="5AB540A7" w14:textId="767E2DEB" w:rsidR="00CB11F7" w:rsidRDefault="00CB11F7" w:rsidP="005F4A28">
      <w:pPr>
        <w:jc w:val="both"/>
        <w:rPr>
          <w:rFonts w:ascii="Century Gothic" w:hAnsi="Century Gothic" w:cstheme="majorHAnsi"/>
          <w:b/>
          <w:sz w:val="16"/>
          <w:szCs w:val="16"/>
        </w:rPr>
      </w:pPr>
    </w:p>
    <w:p w14:paraId="61B475BF" w14:textId="63161772" w:rsidR="00CB11F7" w:rsidRDefault="00CB11F7" w:rsidP="005F4A28">
      <w:pPr>
        <w:jc w:val="both"/>
        <w:rPr>
          <w:rFonts w:ascii="Century Gothic" w:hAnsi="Century Gothic" w:cstheme="majorHAnsi"/>
          <w:b/>
          <w:sz w:val="16"/>
          <w:szCs w:val="16"/>
        </w:rPr>
      </w:pPr>
    </w:p>
    <w:p w14:paraId="618E624E" w14:textId="2E5E27C6" w:rsidR="00CB11F7" w:rsidRDefault="00CB11F7" w:rsidP="005F4A28">
      <w:pPr>
        <w:jc w:val="both"/>
        <w:rPr>
          <w:rFonts w:ascii="Century Gothic" w:hAnsi="Century Gothic" w:cstheme="majorHAnsi"/>
          <w:b/>
          <w:sz w:val="16"/>
          <w:szCs w:val="16"/>
        </w:rPr>
      </w:pPr>
    </w:p>
    <w:p w14:paraId="6D289DCF" w14:textId="4A3B07F5" w:rsidR="00CB11F7" w:rsidRDefault="00CB11F7" w:rsidP="005F4A28">
      <w:pPr>
        <w:jc w:val="both"/>
        <w:rPr>
          <w:rFonts w:ascii="Century Gothic" w:hAnsi="Century Gothic" w:cstheme="majorHAnsi"/>
          <w:b/>
          <w:sz w:val="16"/>
          <w:szCs w:val="16"/>
        </w:rPr>
      </w:pPr>
    </w:p>
    <w:p w14:paraId="55AD2249" w14:textId="77777777" w:rsidR="00CB11F7" w:rsidRPr="00650981" w:rsidRDefault="00CB11F7" w:rsidP="005F4A28">
      <w:pPr>
        <w:jc w:val="both"/>
        <w:rPr>
          <w:rFonts w:ascii="Century Gothic" w:hAnsi="Century Gothic" w:cstheme="majorHAnsi"/>
          <w:b/>
          <w:sz w:val="16"/>
          <w:szCs w:val="16"/>
        </w:rPr>
      </w:pPr>
    </w:p>
    <w:p w14:paraId="73BDC16A" w14:textId="77777777" w:rsidR="006F4202" w:rsidRPr="00650981" w:rsidRDefault="006F4202" w:rsidP="005F4A28">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C0F7A" w:rsidRPr="00650981" w14:paraId="32F6CE86"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1B1F452" w14:textId="77777777" w:rsidR="00EC0F7A" w:rsidRPr="00650981" w:rsidRDefault="00EC0F7A" w:rsidP="00004999">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NALISTA DE INCONFORMIDADES DE LOS PROGRAMAS DE APOYO</w:t>
            </w:r>
          </w:p>
        </w:tc>
      </w:tr>
      <w:tr w:rsidR="00EC0F7A" w:rsidRPr="00650981" w14:paraId="4266353A"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15DB143" w14:textId="77777777" w:rsidR="00EC0F7A" w:rsidRPr="00650981" w:rsidRDefault="00EC0F7A" w:rsidP="00B06EAF">
            <w:pPr>
              <w:pStyle w:val="Prrafodelista"/>
              <w:numPr>
                <w:ilvl w:val="0"/>
                <w:numId w:val="261"/>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EC0F7A" w:rsidRPr="00650981" w14:paraId="5B9B0C7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614BC66"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Jefe Técnico Profesional 1</w:t>
            </w:r>
          </w:p>
        </w:tc>
        <w:tc>
          <w:tcPr>
            <w:tcW w:w="2452" w:type="pct"/>
            <w:tcBorders>
              <w:top w:val="single" w:sz="4" w:space="0" w:color="00B0F0"/>
            </w:tcBorders>
            <w:shd w:val="clear" w:color="auto" w:fill="auto"/>
          </w:tcPr>
          <w:p w14:paraId="448C7616"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4050</w:t>
            </w:r>
          </w:p>
        </w:tc>
      </w:tr>
      <w:tr w:rsidR="00EC0F7A" w:rsidRPr="00650981" w14:paraId="5B09BE1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639652D"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42EB618A" w14:textId="77777777" w:rsidR="00EC0F7A" w:rsidRPr="00650981" w:rsidRDefault="00EC0F7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EC0F7A" w:rsidRPr="00650981" w14:paraId="150EC9D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FCDE207" w14:textId="7777777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 Inconformidades de los Programas de Apoyo</w:t>
            </w:r>
          </w:p>
        </w:tc>
        <w:tc>
          <w:tcPr>
            <w:tcW w:w="2452" w:type="pct"/>
            <w:shd w:val="clear" w:color="auto" w:fill="auto"/>
          </w:tcPr>
          <w:p w14:paraId="3864FB70"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EC0F7A" w:rsidRPr="00650981" w14:paraId="05B9868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360E708" w14:textId="7777777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Coordinador de Inconformidades de Alimentación Escolar</w:t>
            </w:r>
          </w:p>
        </w:tc>
        <w:tc>
          <w:tcPr>
            <w:tcW w:w="2452" w:type="pct"/>
          </w:tcPr>
          <w:p w14:paraId="678C2021" w14:textId="77777777" w:rsidR="00EC0F7A" w:rsidRPr="00650981" w:rsidRDefault="00EC0F7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N/A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C0F7A" w:rsidRPr="00650981" w14:paraId="2A1CFB68" w14:textId="77777777" w:rsidTr="0000499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969C7A6" w14:textId="77777777" w:rsidR="00EC0F7A" w:rsidRPr="00650981" w:rsidRDefault="00EC0F7A" w:rsidP="00B06EAF">
            <w:pPr>
              <w:pStyle w:val="Prrafodelista"/>
              <w:numPr>
                <w:ilvl w:val="0"/>
                <w:numId w:val="261"/>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EC0F7A" w:rsidRPr="00650981" w14:paraId="008A06F1" w14:textId="77777777" w:rsidTr="0000499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4E57EED" w14:textId="77777777" w:rsidR="00EC0F7A" w:rsidRPr="00650981" w:rsidRDefault="00EC0F7A" w:rsidP="00004999">
            <w:pPr>
              <w:jc w:val="both"/>
              <w:textAlignment w:val="center"/>
              <w:rPr>
                <w:rFonts w:ascii="Century Gothic" w:hAnsi="Century Gothic" w:cstheme="majorHAnsi"/>
                <w:i w:val="0"/>
                <w:sz w:val="16"/>
                <w:szCs w:val="16"/>
                <w:lang w:val="es-GT"/>
              </w:rPr>
            </w:pPr>
          </w:p>
          <w:p w14:paraId="63432223" w14:textId="7777777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revisar los casos de inconformidades de los programas de apoyo para clasificarlos y ordenarlos para su seguimiento, resolución y archivo.</w:t>
            </w:r>
          </w:p>
          <w:p w14:paraId="218182F7" w14:textId="77777777" w:rsidR="00EC0F7A" w:rsidRPr="00650981" w:rsidRDefault="00EC0F7A" w:rsidP="00004999">
            <w:pPr>
              <w:jc w:val="both"/>
              <w:textAlignment w:val="center"/>
              <w:rPr>
                <w:rFonts w:ascii="Century Gothic" w:hAnsi="Century Gothic" w:cstheme="majorHAnsi"/>
                <w:i w:val="0"/>
                <w:sz w:val="16"/>
                <w:szCs w:val="16"/>
                <w:lang w:val="es-GT"/>
              </w:rPr>
            </w:pPr>
          </w:p>
        </w:tc>
      </w:tr>
      <w:tr w:rsidR="00EC0F7A" w:rsidRPr="00650981" w14:paraId="048604C9"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A38EA6C" w14:textId="77777777" w:rsidR="00EC0F7A" w:rsidRPr="00650981" w:rsidRDefault="00EC0F7A" w:rsidP="00B06EAF">
            <w:pPr>
              <w:pStyle w:val="Prrafodelista"/>
              <w:numPr>
                <w:ilvl w:val="0"/>
                <w:numId w:val="261"/>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EC0F7A" w:rsidRPr="00650981" w14:paraId="489C4416"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4723FE7"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n el sistema de inconformidades de los programas de apoyo, los casos referidos para el seguimiento correspondiente.                                                                                                                                                                                                                                                                                                                                                   </w:t>
            </w:r>
          </w:p>
          <w:p w14:paraId="4E0A5330"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Verificar el cumplimiento de los plazos de atención establecidos en el procedimiento para el seguimiento de inconformidades de los programas de apoyo.   </w:t>
            </w:r>
          </w:p>
          <w:p w14:paraId="7D264335"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y actualizar el control de plazos de cumplimiento para las actividades en el impulso de la tramitación de los expedientes de inconformidades de los programas de apoyo.                                                                                              </w:t>
            </w:r>
          </w:p>
          <w:p w14:paraId="3FED423D"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0C12ECEA"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ientar vía telefónica, por correo electrónico y de forma personal a los usuarios internos y externos sobre el proceso de inconformidades de los programas de apoyo.                                                                                                                                                                                                                                                                                                                                                                           </w:t>
            </w:r>
          </w:p>
          <w:p w14:paraId="4D177CD0"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191C0D0F" w14:textId="77777777" w:rsidR="00EC0F7A" w:rsidRPr="00650981" w:rsidRDefault="00EC0F7A" w:rsidP="00B06EAF">
            <w:pPr>
              <w:pStyle w:val="Encabezado"/>
              <w:widowControl w:val="0"/>
              <w:numPr>
                <w:ilvl w:val="0"/>
                <w:numId w:val="262"/>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642DB597" w14:textId="77777777" w:rsidR="00EC0F7A" w:rsidRPr="00650981" w:rsidRDefault="00EC0F7A" w:rsidP="00004999">
            <w:pPr>
              <w:pStyle w:val="Encabezado"/>
              <w:widowControl w:val="0"/>
              <w:spacing w:line="276" w:lineRule="auto"/>
              <w:ind w:left="720"/>
              <w:jc w:val="both"/>
              <w:rPr>
                <w:rFonts w:ascii="Century Gothic" w:hAnsi="Century Gothic" w:cstheme="majorHAnsi"/>
                <w:i w:val="0"/>
                <w:sz w:val="16"/>
                <w:szCs w:val="16"/>
                <w:lang w:val="es-GT" w:bidi="ar"/>
              </w:rPr>
            </w:pPr>
          </w:p>
        </w:tc>
      </w:tr>
      <w:tr w:rsidR="00EC0F7A" w:rsidRPr="00650981" w14:paraId="732E2962"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DECDEDA" w14:textId="77777777" w:rsidR="00EC0F7A" w:rsidRPr="00650981" w:rsidRDefault="00EC0F7A" w:rsidP="00004999">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EC0F7A" w:rsidRPr="00650981" w14:paraId="623108BA"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CF68CC9" w14:textId="77777777" w:rsidR="00EC0F7A" w:rsidRPr="00650981" w:rsidRDefault="00EC0F7A" w:rsidP="00B06EAF">
            <w:pPr>
              <w:pStyle w:val="Encabezado"/>
              <w:widowControl w:val="0"/>
              <w:numPr>
                <w:ilvl w:val="0"/>
                <w:numId w:val="262"/>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Generar informe mensual del estado de los expedientes de inconformidades de los programas de apoyo a su jefe inmediato para revisión y seguimiento de los casos asignados.</w:t>
            </w:r>
          </w:p>
          <w:p w14:paraId="2983E259" w14:textId="77777777" w:rsidR="00EC0F7A" w:rsidRPr="00650981" w:rsidRDefault="00EC0F7A" w:rsidP="00B06EAF">
            <w:pPr>
              <w:pStyle w:val="Encabezado"/>
              <w:widowControl w:val="0"/>
              <w:numPr>
                <w:ilvl w:val="0"/>
                <w:numId w:val="262"/>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Brindar seguimiento a las comisiones departamentales para cumplimiento de los plazos de atención establecidos para su oportuna solución.</w:t>
            </w:r>
          </w:p>
          <w:p w14:paraId="438F3651"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onsolidar los expedientes por Dirección Departamental de Educación para su archivo.                                                                        </w:t>
            </w:r>
          </w:p>
          <w:p w14:paraId="68238DED"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el registro de expedientes de inconformidades de los programas de apoyo.        </w:t>
            </w:r>
          </w:p>
          <w:p w14:paraId="3708A865" w14:textId="77777777" w:rsidR="00EC0F7A" w:rsidRPr="00650981" w:rsidRDefault="00EC0F7A" w:rsidP="00B06EAF">
            <w:pPr>
              <w:pStyle w:val="Encabezado"/>
              <w:widowControl w:val="0"/>
              <w:numPr>
                <w:ilvl w:val="0"/>
                <w:numId w:val="262"/>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rchivar la documentación de expedientes y documentación del área de inconformidades.                                                                                                                                                                                                                                                                                       </w:t>
            </w:r>
          </w:p>
        </w:tc>
      </w:tr>
      <w:tr w:rsidR="00EC0F7A" w:rsidRPr="00650981" w14:paraId="4788AD88"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E289FD7" w14:textId="77777777" w:rsidR="00EC0F7A" w:rsidRPr="00650981" w:rsidRDefault="00EC0F7A" w:rsidP="00004999">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EC0F7A" w:rsidRPr="00650981" w14:paraId="3D7D022D" w14:textId="77777777" w:rsidTr="0000499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1761D9C" w14:textId="77777777" w:rsidR="00EC0F7A" w:rsidRPr="00650981" w:rsidRDefault="00EC0F7A" w:rsidP="00B06EAF">
            <w:pPr>
              <w:pStyle w:val="Encabezado"/>
              <w:widowControl w:val="0"/>
              <w:numPr>
                <w:ilvl w:val="0"/>
                <w:numId w:val="262"/>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tender a la comunidad educativa para dar seguimiento a los casos presentados con el fin de resolver la inconformidad.</w:t>
            </w:r>
          </w:p>
          <w:p w14:paraId="0B5AD665" w14:textId="77777777" w:rsidR="00EC0F7A" w:rsidRPr="00650981" w:rsidRDefault="00EC0F7A" w:rsidP="00B06EAF">
            <w:pPr>
              <w:pStyle w:val="Encabezado"/>
              <w:widowControl w:val="0"/>
              <w:numPr>
                <w:ilvl w:val="0"/>
                <w:numId w:val="262"/>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otras tareas asignadas por la autoridad superior inherentes al puesto, o tareas de carácter eventual que no entorpezcan el cumplimiento del propósito principal del puesto y para las cuales la persona posea la competencia.</w:t>
            </w:r>
          </w:p>
          <w:p w14:paraId="36DFA9AC" w14:textId="77777777" w:rsidR="00EC0F7A" w:rsidRPr="00650981" w:rsidRDefault="00EC0F7A" w:rsidP="00B06EAF">
            <w:pPr>
              <w:pStyle w:val="Encabezado"/>
              <w:widowControl w:val="0"/>
              <w:numPr>
                <w:ilvl w:val="0"/>
                <w:numId w:val="262"/>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bidi="ar"/>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C0F7A" w:rsidRPr="00650981" w14:paraId="6A4BA2A2" w14:textId="77777777" w:rsidTr="0000499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FC95841" w14:textId="77777777" w:rsidR="00EC0F7A" w:rsidRPr="00650981" w:rsidRDefault="00EC0F7A" w:rsidP="00B06EAF">
            <w:pPr>
              <w:pStyle w:val="Prrafodelista"/>
              <w:numPr>
                <w:ilvl w:val="0"/>
                <w:numId w:val="263"/>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EC0F7A" w:rsidRPr="00650981" w14:paraId="260996D6" w14:textId="77777777" w:rsidTr="00004999">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AB05C7" w14:textId="77777777" w:rsidR="00EC0F7A" w:rsidRPr="00650981" w:rsidRDefault="00EC0F7A" w:rsidP="00004999">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partamento de Seguimiento de la Dirección de Seguimiento y Evaluación.</w:t>
            </w:r>
          </w:p>
        </w:tc>
      </w:tr>
      <w:tr w:rsidR="00EC0F7A" w:rsidRPr="00650981" w14:paraId="7B6586C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EC46D0" w14:textId="77777777" w:rsidR="00EC0F7A" w:rsidRPr="00650981" w:rsidRDefault="00EC0F7A" w:rsidP="00B06EAF">
            <w:pPr>
              <w:pStyle w:val="Prrafodelista"/>
              <w:numPr>
                <w:ilvl w:val="0"/>
                <w:numId w:val="263"/>
              </w:numPr>
              <w:ind w:left="313" w:hanging="291"/>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EC0F7A" w:rsidRPr="00650981" w14:paraId="4CC55580"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F18699" w14:textId="7777777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EC0F7A" w:rsidRPr="00650981" w14:paraId="1AF650B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6DF900" w14:textId="77777777" w:rsidR="00EC0F7A" w:rsidRPr="00650981" w:rsidRDefault="00EC0F7A" w:rsidP="00B06EAF">
            <w:pPr>
              <w:pStyle w:val="Prrafodelista"/>
              <w:numPr>
                <w:ilvl w:val="0"/>
                <w:numId w:val="26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EC0F7A" w:rsidRPr="00650981" w14:paraId="513DF531"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833C8B" w14:textId="77777777" w:rsidR="00EC0F7A" w:rsidRPr="00650981" w:rsidRDefault="00EC0F7A"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23B685F3" w14:textId="77777777" w:rsidR="00EC0F7A" w:rsidRPr="00650981" w:rsidRDefault="00EC0F7A"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C3D9305" w14:textId="77777777" w:rsidR="00EC0F7A" w:rsidRPr="00650981" w:rsidRDefault="00EC0F7A"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EC0F7A" w:rsidRPr="00650981" w14:paraId="4341CF82"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0F4327D" w14:textId="77777777" w:rsidR="00EC0F7A" w:rsidRPr="00650981" w:rsidRDefault="00EC0F7A" w:rsidP="00B06EAF">
            <w:pPr>
              <w:pStyle w:val="Prrafodelista"/>
              <w:numPr>
                <w:ilvl w:val="0"/>
                <w:numId w:val="26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EC0F7A" w:rsidRPr="00650981" w14:paraId="714FF3D9"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EC28FDC"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915B867" w14:textId="77777777" w:rsidR="00EC0F7A" w:rsidRPr="00650981" w:rsidRDefault="00EC0F7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EC0F7A" w:rsidRPr="00650981" w14:paraId="5979970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4AC106"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lastRenderedPageBreak/>
              <w:t>Externas</w:t>
            </w:r>
          </w:p>
        </w:tc>
        <w:tc>
          <w:tcPr>
            <w:tcW w:w="3785" w:type="pct"/>
            <w:tcBorders>
              <w:top w:val="single" w:sz="4" w:space="0" w:color="00B0F0"/>
              <w:left w:val="single" w:sz="4" w:space="0" w:color="00B0F0"/>
              <w:bottom w:val="single" w:sz="4" w:space="0" w:color="00B0F0"/>
            </w:tcBorders>
            <w:shd w:val="clear" w:color="auto" w:fill="auto"/>
          </w:tcPr>
          <w:p w14:paraId="05DBB9F5"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EC0F7A" w:rsidRPr="00650981" w14:paraId="17C0D5C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A331F9" w14:textId="77777777" w:rsidR="00EC0F7A" w:rsidRPr="00650981" w:rsidRDefault="00EC0F7A" w:rsidP="00B06EAF">
            <w:pPr>
              <w:pStyle w:val="Prrafodelista"/>
              <w:numPr>
                <w:ilvl w:val="0"/>
                <w:numId w:val="26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EC0F7A" w:rsidRPr="00650981" w14:paraId="63AAEE6B"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D70A17" w14:textId="29B9649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5637A0">
              <w:rPr>
                <w:rFonts w:ascii="Century Gothic" w:hAnsi="Century Gothic" w:cstheme="majorHAnsi"/>
                <w:i w:val="0"/>
                <w:sz w:val="16"/>
                <w:szCs w:val="16"/>
                <w:lang w:val="es-GT"/>
              </w:rPr>
              <w:t>.</w:t>
            </w:r>
          </w:p>
        </w:tc>
      </w:tr>
      <w:tr w:rsidR="00EC0F7A" w:rsidRPr="00650981" w14:paraId="4505B9CE"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F896573" w14:textId="77777777" w:rsidR="00EC0F7A" w:rsidRPr="00650981" w:rsidRDefault="00EC0F7A" w:rsidP="00B06EAF">
            <w:pPr>
              <w:pStyle w:val="Prrafodelista"/>
              <w:numPr>
                <w:ilvl w:val="0"/>
                <w:numId w:val="263"/>
              </w:numPr>
              <w:ind w:left="313" w:hanging="291"/>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EC0F7A" w:rsidRPr="00650981" w14:paraId="1AB5FA04"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7B5E330" w14:textId="4854ACE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5637A0">
              <w:rPr>
                <w:rFonts w:ascii="Century Gothic" w:hAnsi="Century Gothic" w:cstheme="majorHAnsi"/>
                <w:i w:val="0"/>
                <w:sz w:val="16"/>
                <w:szCs w:val="16"/>
                <w:lang w:val="es-GT"/>
              </w:rPr>
              <w:t>.</w:t>
            </w:r>
          </w:p>
          <w:p w14:paraId="67D9699F" w14:textId="77777777" w:rsidR="00EC0F7A" w:rsidRPr="00650981" w:rsidRDefault="00EC0F7A" w:rsidP="00004999">
            <w:pPr>
              <w:jc w:val="both"/>
              <w:textAlignment w:val="center"/>
              <w:rPr>
                <w:rFonts w:ascii="Century Gothic" w:hAnsi="Century Gothic" w:cstheme="majorHAnsi"/>
                <w:i w:val="0"/>
                <w:sz w:val="16"/>
                <w:szCs w:val="16"/>
                <w:lang w:val="es-GT"/>
              </w:rPr>
            </w:pPr>
          </w:p>
        </w:tc>
      </w:tr>
      <w:tr w:rsidR="00EC0F7A" w:rsidRPr="00650981" w14:paraId="42A62C4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452B97" w14:textId="77777777" w:rsidR="00EC0F7A" w:rsidRPr="00650981" w:rsidRDefault="00EC0F7A" w:rsidP="00B06EAF">
            <w:pPr>
              <w:pStyle w:val="Prrafodelista"/>
              <w:numPr>
                <w:ilvl w:val="0"/>
                <w:numId w:val="26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EC0F7A" w:rsidRPr="00650981" w14:paraId="09596A6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FD7342" w14:textId="77777777" w:rsidR="00EC0F7A" w:rsidRPr="00650981" w:rsidRDefault="00EC0F7A"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453BB884" w14:textId="77777777" w:rsidR="00EC0F7A" w:rsidRPr="00650981" w:rsidRDefault="00EC0F7A"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1F227E71" w14:textId="77777777" w:rsidR="00EC0F7A" w:rsidRPr="00650981" w:rsidRDefault="00EC0F7A"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EC0F7A" w:rsidRPr="00650981" w14:paraId="13CCA12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53B17B" w14:textId="77777777" w:rsidR="00EC0F7A" w:rsidRPr="00650981" w:rsidRDefault="00EC0F7A" w:rsidP="00B06EAF">
            <w:pPr>
              <w:pStyle w:val="Prrafodelista"/>
              <w:numPr>
                <w:ilvl w:val="0"/>
                <w:numId w:val="26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EC0F7A" w:rsidRPr="00650981" w14:paraId="6C8F4C8E"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4E934F" w14:textId="77777777" w:rsidR="00EC0F7A" w:rsidRPr="00650981" w:rsidRDefault="00EC0F7A"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de la Unidad de Sistemas de Información de Servicios de Apoyo por incumplimiento de plazos, acciones tardías ante hechos evidenciados, iniciación de un proceso disciplinario.</w:t>
            </w:r>
          </w:p>
          <w:p w14:paraId="5D75FE23" w14:textId="77777777" w:rsidR="00EC0F7A" w:rsidRPr="00650981" w:rsidRDefault="00EC0F7A"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2A366A6" w14:textId="77777777" w:rsidR="00EC0F7A" w:rsidRPr="00650981" w:rsidRDefault="00EC0F7A"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21A5B14B" w14:textId="77777777" w:rsidR="00EC0F7A" w:rsidRPr="00650981" w:rsidRDefault="00EC0F7A" w:rsidP="00004999">
            <w:pPr>
              <w:jc w:val="both"/>
              <w:textAlignment w:val="center"/>
              <w:rPr>
                <w:rFonts w:ascii="Century Gothic" w:hAnsi="Century Gothic" w:cstheme="majorHAnsi"/>
                <w:i w:val="0"/>
                <w:sz w:val="16"/>
                <w:szCs w:val="16"/>
                <w:lang w:val="es-GT"/>
              </w:rPr>
            </w:pPr>
          </w:p>
        </w:tc>
      </w:tr>
      <w:tr w:rsidR="00EC0F7A" w:rsidRPr="00650981" w14:paraId="475A7E7B"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078DA46" w14:textId="77777777" w:rsidR="00EC0F7A" w:rsidRPr="00650981" w:rsidRDefault="00EC0F7A" w:rsidP="00B06EAF">
            <w:pPr>
              <w:pStyle w:val="Prrafodelista"/>
              <w:numPr>
                <w:ilvl w:val="0"/>
                <w:numId w:val="26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EC0F7A" w:rsidRPr="00650981" w14:paraId="5722DDD7" w14:textId="77777777" w:rsidTr="00004999">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5B3005C"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F21B4CB"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7B21B4D2"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EC0F7A" w:rsidRPr="00650981" w14:paraId="139C079B" w14:textId="77777777" w:rsidTr="00004999">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FA55D31"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5F503B5" w14:textId="77777777" w:rsidR="00EC0F7A" w:rsidRPr="00650981" w:rsidRDefault="00EC0F7A" w:rsidP="0000499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EC0F7A" w:rsidRPr="00650981" w14:paraId="1C04295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3DC7868" w14:textId="77777777" w:rsidR="00EC0F7A" w:rsidRPr="00650981" w:rsidRDefault="00EC0F7A" w:rsidP="00004999">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EC0F7A" w:rsidRPr="00650981" w14:paraId="71060E82"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6B2B63C" w14:textId="77777777" w:rsidR="00EC0F7A" w:rsidRPr="00650981" w:rsidRDefault="00EC0F7A" w:rsidP="00B06EAF">
            <w:pPr>
              <w:pStyle w:val="Prrafodelista"/>
              <w:numPr>
                <w:ilvl w:val="0"/>
                <w:numId w:val="26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EC0F7A" w:rsidRPr="00650981" w14:paraId="0F0A9037"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06794F4"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0CA14B4"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cursos equivalentes al cuarto semestre de una carrera</w:t>
            </w:r>
          </w:p>
          <w:p w14:paraId="138922D9" w14:textId="77777777" w:rsidR="00EC0F7A" w:rsidRPr="00650981" w:rsidRDefault="00EC0F7A" w:rsidP="0000499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universitaria afín al puesto y seis meses de experiencia como Técnico Profesional III en la especialidad que el puesto requiera, que incluya supervisión de personal.</w:t>
            </w:r>
          </w:p>
        </w:tc>
      </w:tr>
      <w:tr w:rsidR="00EC0F7A" w:rsidRPr="00650981" w14:paraId="52740977"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34B35FF" w14:textId="77777777" w:rsidR="00EC0F7A" w:rsidRPr="00650981" w:rsidRDefault="00EC0F7A" w:rsidP="00004999">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7632AF7" w14:textId="77777777" w:rsidR="00EC0F7A" w:rsidRPr="00650981" w:rsidRDefault="00EC0F7A" w:rsidP="0000499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cuarto semestre de una carrera universitaria afín al puesto y un año de experiencia en tareas relacionadas con el mismo, que incluya supervisión de personal.</w:t>
            </w:r>
          </w:p>
        </w:tc>
      </w:tr>
      <w:tr w:rsidR="00EC0F7A" w:rsidRPr="00650981" w14:paraId="231A1AC3"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89BFBDD" w14:textId="77777777" w:rsidR="00EC0F7A" w:rsidRPr="00650981" w:rsidRDefault="00EC0F7A" w:rsidP="00B06EAF">
            <w:pPr>
              <w:pStyle w:val="Prrafodelista"/>
              <w:numPr>
                <w:ilvl w:val="0"/>
                <w:numId w:val="26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EC0F7A" w:rsidRPr="00650981" w14:paraId="3BEDEE0F"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817DA3" w14:textId="77777777" w:rsidR="00EC0F7A" w:rsidRPr="00650981" w:rsidRDefault="00EC0F7A" w:rsidP="00004999">
            <w:pPr>
              <w:jc w:val="both"/>
              <w:textAlignment w:val="center"/>
              <w:rPr>
                <w:rFonts w:ascii="Century Gothic" w:hAnsi="Century Gothic" w:cstheme="majorHAnsi"/>
                <w:i w:val="0"/>
                <w:sz w:val="16"/>
                <w:szCs w:val="16"/>
                <w:lang w:val="es-GT"/>
              </w:rPr>
            </w:pPr>
          </w:p>
          <w:p w14:paraId="71BDA509" w14:textId="7379EEA9" w:rsidR="00EC0F7A" w:rsidRPr="00650981" w:rsidRDefault="00EC0F7A"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5637A0">
              <w:rPr>
                <w:rFonts w:ascii="Century Gothic" w:hAnsi="Century Gothic" w:cstheme="majorHAnsi"/>
                <w:i w:val="0"/>
                <w:sz w:val="16"/>
                <w:szCs w:val="16"/>
                <w:lang w:val="es-GT"/>
              </w:rPr>
              <w:t>.</w:t>
            </w:r>
          </w:p>
          <w:p w14:paraId="13714DC6" w14:textId="27C5B3F2" w:rsidR="00EC0F7A" w:rsidRPr="00650981" w:rsidRDefault="00EC0F7A"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Administrador Público</w:t>
            </w:r>
            <w:r w:rsidR="005637A0">
              <w:rPr>
                <w:rFonts w:ascii="Century Gothic" w:hAnsi="Century Gothic" w:cstheme="majorHAnsi"/>
                <w:i w:val="0"/>
                <w:iCs w:val="0"/>
                <w:sz w:val="16"/>
                <w:szCs w:val="16"/>
                <w:lang w:val="es-GT"/>
              </w:rPr>
              <w:t>.</w:t>
            </w:r>
          </w:p>
          <w:p w14:paraId="7CC15003" w14:textId="669509C7" w:rsidR="00EC0F7A" w:rsidRPr="00650981" w:rsidRDefault="00EC0F7A"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bogado y Notario</w:t>
            </w:r>
            <w:r w:rsidR="005637A0">
              <w:rPr>
                <w:rFonts w:ascii="Century Gothic" w:hAnsi="Century Gothic" w:cstheme="majorHAnsi"/>
                <w:i w:val="0"/>
                <w:sz w:val="16"/>
                <w:szCs w:val="16"/>
                <w:lang w:val="es-GT"/>
              </w:rPr>
              <w:t>.</w:t>
            </w:r>
          </w:p>
          <w:p w14:paraId="1F276DF1" w14:textId="7EA50057" w:rsidR="00EC0F7A" w:rsidRPr="00650981" w:rsidRDefault="00EC0F7A"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Licenciado en Ciencias Jurídicas y Sociales</w:t>
            </w:r>
            <w:r w:rsidR="005637A0">
              <w:rPr>
                <w:rFonts w:ascii="Century Gothic" w:hAnsi="Century Gothic" w:cstheme="majorHAnsi"/>
                <w:i w:val="0"/>
                <w:iCs w:val="0"/>
                <w:sz w:val="16"/>
                <w:szCs w:val="16"/>
                <w:lang w:val="es-GT"/>
              </w:rPr>
              <w:t>.</w:t>
            </w:r>
          </w:p>
          <w:p w14:paraId="1F5FDEAA" w14:textId="77777777" w:rsidR="00EC0F7A" w:rsidRPr="00650981" w:rsidRDefault="00EC0F7A" w:rsidP="00004999">
            <w:pPr>
              <w:jc w:val="both"/>
              <w:textAlignment w:val="center"/>
              <w:rPr>
                <w:rFonts w:ascii="Century Gothic" w:hAnsi="Century Gothic" w:cstheme="majorHAnsi"/>
                <w:i w:val="0"/>
                <w:sz w:val="16"/>
                <w:szCs w:val="16"/>
                <w:lang w:val="es-GT"/>
              </w:rPr>
            </w:pPr>
          </w:p>
        </w:tc>
      </w:tr>
      <w:tr w:rsidR="00EC0F7A" w:rsidRPr="00650981" w14:paraId="74BEC7D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D2882C" w14:textId="77777777" w:rsidR="00EC0F7A" w:rsidRPr="00650981" w:rsidRDefault="00EC0F7A" w:rsidP="00B06EAF">
            <w:pPr>
              <w:pStyle w:val="Prrafodelista"/>
              <w:numPr>
                <w:ilvl w:val="0"/>
                <w:numId w:val="26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EC0F7A" w:rsidRPr="00650981" w14:paraId="61267834"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605645D" w14:textId="77777777" w:rsidR="00EC0F7A" w:rsidRPr="00650981" w:rsidRDefault="00EC0F7A" w:rsidP="00004999">
            <w:pPr>
              <w:jc w:val="both"/>
              <w:textAlignment w:val="center"/>
              <w:rPr>
                <w:rFonts w:ascii="Century Gothic" w:hAnsi="Century Gothic" w:cstheme="majorHAnsi"/>
                <w:i w:val="0"/>
                <w:sz w:val="16"/>
                <w:szCs w:val="16"/>
                <w:lang w:val="es-GT"/>
              </w:rPr>
            </w:pPr>
          </w:p>
          <w:p w14:paraId="27E814EF" w14:textId="1B0AFCC6" w:rsidR="00EC0F7A" w:rsidRPr="00650981" w:rsidRDefault="00EC0F7A"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5637A0">
              <w:rPr>
                <w:rFonts w:ascii="Century Gothic" w:hAnsi="Century Gothic" w:cstheme="majorHAnsi"/>
                <w:i w:val="0"/>
                <w:sz w:val="16"/>
                <w:szCs w:val="16"/>
                <w:lang w:val="es-GT"/>
              </w:rPr>
              <w:t>.</w:t>
            </w:r>
          </w:p>
          <w:p w14:paraId="0D77E3CD" w14:textId="77777777" w:rsidR="00EC0F7A" w:rsidRPr="00650981" w:rsidRDefault="00EC0F7A"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4B6AF42E" w14:textId="77777777" w:rsidR="00EC0F7A" w:rsidRPr="00650981" w:rsidRDefault="00EC0F7A" w:rsidP="00004999">
            <w:pPr>
              <w:ind w:left="360"/>
              <w:jc w:val="both"/>
              <w:textAlignment w:val="center"/>
              <w:rPr>
                <w:rFonts w:ascii="Century Gothic" w:hAnsi="Century Gothic" w:cstheme="majorHAnsi"/>
                <w:i w:val="0"/>
                <w:sz w:val="16"/>
                <w:szCs w:val="16"/>
                <w:lang w:val="es-GT"/>
              </w:rPr>
            </w:pPr>
          </w:p>
        </w:tc>
      </w:tr>
      <w:tr w:rsidR="00EC0F7A" w:rsidRPr="00650981" w14:paraId="396A90FC"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BDE4786" w14:textId="77777777" w:rsidR="00EC0F7A" w:rsidRPr="00650981" w:rsidRDefault="00EC0F7A" w:rsidP="00B06EAF">
            <w:pPr>
              <w:pStyle w:val="Prrafodelista"/>
              <w:numPr>
                <w:ilvl w:val="0"/>
                <w:numId w:val="26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HABILIDADES Y DESTREZAS</w:t>
            </w:r>
          </w:p>
        </w:tc>
      </w:tr>
      <w:tr w:rsidR="00EC0F7A" w:rsidRPr="00650981" w14:paraId="413A39A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48DAF4" w14:textId="0F8FF274" w:rsidR="00EC0F7A" w:rsidRPr="00650981" w:rsidRDefault="00EC0F7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5637A0">
              <w:rPr>
                <w:rFonts w:ascii="Century Gothic" w:hAnsi="Century Gothic" w:cstheme="majorHAnsi"/>
                <w:i w:val="0"/>
                <w:sz w:val="16"/>
                <w:szCs w:val="16"/>
                <w:lang w:val="es-GT"/>
              </w:rPr>
              <w:t>.</w:t>
            </w:r>
          </w:p>
          <w:p w14:paraId="2E04A074" w14:textId="2054FA4C" w:rsidR="00EC0F7A" w:rsidRPr="00650981" w:rsidRDefault="00EC0F7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5637A0">
              <w:rPr>
                <w:rFonts w:ascii="Century Gothic" w:hAnsi="Century Gothic" w:cstheme="majorHAnsi"/>
                <w:i w:val="0"/>
                <w:sz w:val="16"/>
                <w:szCs w:val="16"/>
                <w:lang w:val="es-GT"/>
              </w:rPr>
              <w:t>.</w:t>
            </w:r>
          </w:p>
          <w:p w14:paraId="028C4581" w14:textId="77777777" w:rsidR="00EC0F7A" w:rsidRPr="00650981" w:rsidRDefault="00EC0F7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A5324A7" w14:textId="77130B40" w:rsidR="00EC0F7A" w:rsidRPr="00650981" w:rsidRDefault="00EC0F7A"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5637A0">
              <w:rPr>
                <w:rFonts w:ascii="Century Gothic" w:hAnsi="Century Gothic" w:cstheme="majorHAnsi"/>
                <w:i w:val="0"/>
                <w:sz w:val="16"/>
                <w:szCs w:val="16"/>
                <w:lang w:val="es-GT"/>
              </w:rPr>
              <w:t>.</w:t>
            </w:r>
          </w:p>
          <w:p w14:paraId="42B1FCC0" w14:textId="77777777" w:rsidR="00EC0F7A" w:rsidRPr="00650981" w:rsidRDefault="00EC0F7A" w:rsidP="00004999">
            <w:pPr>
              <w:jc w:val="both"/>
              <w:textAlignment w:val="center"/>
              <w:rPr>
                <w:rFonts w:ascii="Century Gothic" w:hAnsi="Century Gothic" w:cstheme="majorHAnsi"/>
                <w:i w:val="0"/>
                <w:sz w:val="16"/>
                <w:szCs w:val="16"/>
                <w:lang w:val="es-GT"/>
              </w:rPr>
            </w:pPr>
          </w:p>
        </w:tc>
      </w:tr>
      <w:tr w:rsidR="00EC0F7A" w:rsidRPr="00650981" w14:paraId="730E04E0"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1C37936" w14:textId="77777777" w:rsidR="00EC0F7A" w:rsidRPr="00650981" w:rsidRDefault="00EC0F7A" w:rsidP="00B06EAF">
            <w:pPr>
              <w:pStyle w:val="Prrafodelista"/>
              <w:numPr>
                <w:ilvl w:val="0"/>
                <w:numId w:val="263"/>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EC0F7A" w:rsidRPr="00650981" w14:paraId="395FE8C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BDDF3BE" w14:textId="30A387B1" w:rsidR="00EC0F7A" w:rsidRPr="00650981" w:rsidRDefault="00EC0F7A"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5637A0">
              <w:rPr>
                <w:rFonts w:ascii="Century Gothic" w:hAnsi="Century Gothic" w:cstheme="majorHAnsi"/>
                <w:i w:val="0"/>
                <w:sz w:val="16"/>
                <w:szCs w:val="16"/>
                <w:lang w:val="es-GT"/>
              </w:rPr>
              <w:t>.</w:t>
            </w:r>
          </w:p>
          <w:p w14:paraId="0CDCAF4C" w14:textId="0C996B71" w:rsidR="00EC0F7A" w:rsidRPr="00650981" w:rsidRDefault="00EC0F7A"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5637A0">
              <w:rPr>
                <w:rFonts w:ascii="Century Gothic" w:hAnsi="Century Gothic" w:cstheme="majorHAnsi"/>
                <w:i w:val="0"/>
                <w:sz w:val="16"/>
                <w:szCs w:val="16"/>
                <w:lang w:val="es-GT"/>
              </w:rPr>
              <w:t>.</w:t>
            </w:r>
          </w:p>
          <w:p w14:paraId="093DA00C" w14:textId="74BB953B" w:rsidR="00EC0F7A" w:rsidRPr="00650981" w:rsidRDefault="00EC0F7A"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5637A0">
              <w:rPr>
                <w:rFonts w:ascii="Century Gothic" w:hAnsi="Century Gothic" w:cstheme="majorHAnsi"/>
                <w:i w:val="0"/>
                <w:sz w:val="16"/>
                <w:szCs w:val="16"/>
                <w:lang w:val="es-GT"/>
              </w:rPr>
              <w:t>.</w:t>
            </w:r>
          </w:p>
          <w:p w14:paraId="1C31B0FF" w14:textId="77777777" w:rsidR="00EC0F7A" w:rsidRPr="00650981" w:rsidRDefault="00EC0F7A" w:rsidP="00004999">
            <w:pPr>
              <w:jc w:val="both"/>
              <w:textAlignment w:val="center"/>
              <w:rPr>
                <w:rFonts w:ascii="Century Gothic" w:hAnsi="Century Gothic" w:cstheme="majorHAnsi"/>
                <w:i w:val="0"/>
                <w:sz w:val="16"/>
                <w:szCs w:val="16"/>
                <w:lang w:val="es-GT"/>
              </w:rPr>
            </w:pPr>
          </w:p>
        </w:tc>
      </w:tr>
      <w:tr w:rsidR="00EC0F7A" w:rsidRPr="00650981" w14:paraId="60AA4936" w14:textId="77777777" w:rsidTr="0000499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F72C2DC" w14:textId="77777777" w:rsidR="00EC0F7A" w:rsidRPr="00650981" w:rsidRDefault="00EC0F7A" w:rsidP="00B06EAF">
            <w:pPr>
              <w:pStyle w:val="Prrafodelista"/>
              <w:numPr>
                <w:ilvl w:val="0"/>
                <w:numId w:val="26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EC0F7A" w:rsidRPr="00650981" w14:paraId="64DCA93D" w14:textId="77777777" w:rsidTr="0000499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C78DE8" w14:textId="77777777" w:rsidR="00EC0F7A" w:rsidRPr="00650981" w:rsidRDefault="00EC0F7A" w:rsidP="00004999">
            <w:pPr>
              <w:jc w:val="both"/>
              <w:textAlignment w:val="center"/>
              <w:rPr>
                <w:rFonts w:ascii="Century Gothic" w:hAnsi="Century Gothic" w:cstheme="majorHAnsi"/>
                <w:i w:val="0"/>
                <w:sz w:val="16"/>
                <w:szCs w:val="16"/>
                <w:lang w:val="es-GT"/>
              </w:rPr>
            </w:pPr>
          </w:p>
          <w:p w14:paraId="259BEFB3" w14:textId="77777777" w:rsidR="00EC0F7A" w:rsidRPr="00650981" w:rsidRDefault="00EC0F7A" w:rsidP="00004999">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6A476796" w14:textId="77777777" w:rsidR="00EC0F7A" w:rsidRPr="00650981" w:rsidRDefault="00EC0F7A" w:rsidP="00004999">
            <w:pPr>
              <w:jc w:val="both"/>
              <w:textAlignment w:val="center"/>
              <w:rPr>
                <w:rFonts w:ascii="Century Gothic" w:hAnsi="Century Gothic" w:cstheme="majorHAnsi"/>
                <w:i w:val="0"/>
                <w:sz w:val="16"/>
                <w:szCs w:val="16"/>
                <w:lang w:val="es-GT"/>
              </w:rPr>
            </w:pPr>
          </w:p>
          <w:p w14:paraId="505DE339" w14:textId="77777777" w:rsidR="00EC0F7A" w:rsidRPr="00650981" w:rsidRDefault="00EC0F7A" w:rsidP="00004999">
            <w:pPr>
              <w:jc w:val="both"/>
              <w:textAlignment w:val="center"/>
              <w:rPr>
                <w:rFonts w:ascii="Century Gothic" w:hAnsi="Century Gothic" w:cstheme="majorHAnsi"/>
                <w:i w:val="0"/>
                <w:sz w:val="16"/>
                <w:szCs w:val="16"/>
                <w:lang w:val="es-GT"/>
              </w:rPr>
            </w:pPr>
          </w:p>
          <w:p w14:paraId="3CE2D39B" w14:textId="77777777" w:rsidR="00EC0F7A" w:rsidRPr="00650981" w:rsidRDefault="00EC0F7A" w:rsidP="00004999">
            <w:pPr>
              <w:jc w:val="both"/>
              <w:textAlignment w:val="center"/>
              <w:rPr>
                <w:rFonts w:ascii="Century Gothic" w:hAnsi="Century Gothic" w:cstheme="majorHAnsi"/>
                <w:i w:val="0"/>
                <w:sz w:val="16"/>
                <w:szCs w:val="16"/>
                <w:lang w:val="es-GT"/>
              </w:rPr>
            </w:pPr>
          </w:p>
        </w:tc>
      </w:tr>
    </w:tbl>
    <w:p w14:paraId="68EBAFD7" w14:textId="77777777" w:rsidR="006F70E2" w:rsidRPr="00650981" w:rsidRDefault="006F70E2" w:rsidP="005F4A28">
      <w:pPr>
        <w:jc w:val="both"/>
        <w:rPr>
          <w:rFonts w:ascii="Century Gothic" w:hAnsi="Century Gothic" w:cstheme="majorHAnsi"/>
          <w:b/>
          <w:sz w:val="16"/>
          <w:szCs w:val="16"/>
        </w:rPr>
      </w:pPr>
    </w:p>
    <w:p w14:paraId="34C5B2E2" w14:textId="77777777" w:rsidR="00393059" w:rsidRPr="00650981" w:rsidRDefault="00457547" w:rsidP="00B06EAF">
      <w:pPr>
        <w:pStyle w:val="Prrafodelista"/>
        <w:numPr>
          <w:ilvl w:val="0"/>
          <w:numId w:val="277"/>
        </w:numPr>
        <w:jc w:val="both"/>
        <w:rPr>
          <w:rFonts w:ascii="Century Gothic" w:hAnsi="Century Gothic" w:cstheme="majorHAnsi"/>
          <w:b/>
          <w:sz w:val="16"/>
          <w:szCs w:val="16"/>
        </w:rPr>
      </w:pPr>
      <w:r w:rsidRPr="00650981">
        <w:rPr>
          <w:rFonts w:ascii="Century Gothic" w:hAnsi="Century Gothic" w:cstheme="majorHAnsi"/>
          <w:b/>
          <w:sz w:val="16"/>
          <w:szCs w:val="16"/>
        </w:rPr>
        <w:lastRenderedPageBreak/>
        <w:t>DEPARTAMENTO DE ATENCIÓN DE USUARIOS</w:t>
      </w:r>
    </w:p>
    <w:p w14:paraId="1F6C5FEB" w14:textId="77777777" w:rsidR="00457547" w:rsidRPr="00650981" w:rsidRDefault="0045754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E7784" w:rsidRPr="00650981" w14:paraId="2C9E350D"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BA88FB8" w14:textId="77777777" w:rsidR="002E7784" w:rsidRPr="00650981" w:rsidRDefault="002E7784"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DEL DEPARTAMENTO DE ATENCIÓN A USUARIOS</w:t>
            </w:r>
          </w:p>
        </w:tc>
      </w:tr>
      <w:tr w:rsidR="002E7784" w:rsidRPr="00650981" w14:paraId="7EE1847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C65F7D5" w14:textId="77777777" w:rsidR="002E7784" w:rsidRPr="00650981" w:rsidRDefault="002E7784" w:rsidP="00B06EAF">
            <w:pPr>
              <w:pStyle w:val="Prrafodelista"/>
              <w:numPr>
                <w:ilvl w:val="0"/>
                <w:numId w:val="278"/>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2E7784" w:rsidRPr="00650981" w14:paraId="06E9382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CA48EA5"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esor Profesional Especializado II</w:t>
            </w:r>
          </w:p>
        </w:tc>
        <w:tc>
          <w:tcPr>
            <w:tcW w:w="2452" w:type="pct"/>
            <w:tcBorders>
              <w:top w:val="single" w:sz="4" w:space="0" w:color="00B0F0"/>
            </w:tcBorders>
            <w:shd w:val="clear" w:color="auto" w:fill="auto"/>
          </w:tcPr>
          <w:p w14:paraId="400124B0"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20</w:t>
            </w:r>
          </w:p>
        </w:tc>
      </w:tr>
      <w:tr w:rsidR="002E7784" w:rsidRPr="00650981" w14:paraId="735DADE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C1AE257"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6E69FEB7"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2E7784" w:rsidRPr="00650981" w14:paraId="600CADE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BE4BD98"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Jefe del Departamento de Atención a Usuarios</w:t>
            </w:r>
          </w:p>
        </w:tc>
        <w:tc>
          <w:tcPr>
            <w:tcW w:w="2452" w:type="pct"/>
            <w:shd w:val="clear" w:color="auto" w:fill="auto"/>
          </w:tcPr>
          <w:p w14:paraId="414A7238"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2E7784" w:rsidRPr="00650981" w14:paraId="67360BED"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1775AEA"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Subdirector de Seguimiento y Evaluación</w:t>
            </w:r>
          </w:p>
        </w:tc>
        <w:tc>
          <w:tcPr>
            <w:tcW w:w="2452" w:type="pct"/>
          </w:tcPr>
          <w:p w14:paraId="3AE7BC78" w14:textId="6A6D6702"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w:t>
            </w:r>
            <w:r w:rsidRPr="003C69F6">
              <w:rPr>
                <w:rFonts w:ascii="Century Gothic" w:hAnsi="Century Gothic" w:cstheme="majorHAnsi"/>
                <w:sz w:val="16"/>
                <w:szCs w:val="16"/>
                <w:lang w:val="es-GT"/>
              </w:rPr>
              <w:t>Asistente Profesional  IV</w:t>
            </w:r>
            <w:r w:rsidRPr="00650981">
              <w:rPr>
                <w:rFonts w:ascii="Century Gothic" w:hAnsi="Century Gothic" w:cstheme="majorHAnsi"/>
                <w:sz w:val="16"/>
                <w:szCs w:val="16"/>
                <w:lang w:val="es-GT"/>
              </w:rPr>
              <w:t>, Profesional Jefe I,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E7784" w:rsidRPr="00650981" w14:paraId="51E40968"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F74761D" w14:textId="77777777" w:rsidR="002E7784" w:rsidRPr="00650981" w:rsidRDefault="002E7784" w:rsidP="00B06EAF">
            <w:pPr>
              <w:pStyle w:val="Prrafodelista"/>
              <w:numPr>
                <w:ilvl w:val="0"/>
                <w:numId w:val="278"/>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2E7784" w:rsidRPr="00650981" w14:paraId="11AE0FC2"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449B093" w14:textId="77777777" w:rsidR="002E7784" w:rsidRPr="00650981" w:rsidRDefault="002E7784" w:rsidP="009A3EFD">
            <w:pPr>
              <w:jc w:val="both"/>
              <w:textAlignment w:val="center"/>
              <w:rPr>
                <w:rFonts w:ascii="Century Gothic" w:hAnsi="Century Gothic" w:cstheme="majorHAnsi"/>
                <w:i w:val="0"/>
                <w:sz w:val="16"/>
                <w:szCs w:val="16"/>
                <w:lang w:val="es-GT"/>
              </w:rPr>
            </w:pPr>
          </w:p>
          <w:p w14:paraId="0A07D06C"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profesional que consiste en coordinar y dirigir las actividades relacionados a la atención de los usuarios internos y externos de los programas de apoyo.</w:t>
            </w:r>
          </w:p>
          <w:p w14:paraId="68D36A9E"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43BCD342"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D9F4F94" w14:textId="77777777" w:rsidR="002E7784" w:rsidRPr="00650981" w:rsidRDefault="002E7784" w:rsidP="00B06EAF">
            <w:pPr>
              <w:pStyle w:val="Prrafodelista"/>
              <w:numPr>
                <w:ilvl w:val="0"/>
                <w:numId w:val="278"/>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2E7784" w:rsidRPr="00650981" w14:paraId="45112433"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E01536F" w14:textId="77777777" w:rsidR="002E7784" w:rsidRPr="00650981" w:rsidRDefault="002E7784" w:rsidP="00B06EAF">
            <w:pPr>
              <w:pStyle w:val="Encabezado"/>
              <w:widowControl w:val="0"/>
              <w:numPr>
                <w:ilvl w:val="0"/>
                <w:numId w:val="27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lanificar las actividades del personal del departamento de Atención a Usuarios.</w:t>
            </w:r>
          </w:p>
          <w:p w14:paraId="53EA959A" w14:textId="77777777" w:rsidR="002E7784" w:rsidRPr="00650981" w:rsidRDefault="002E7784" w:rsidP="00B06EAF">
            <w:pPr>
              <w:pStyle w:val="Encabezado"/>
              <w:widowControl w:val="0"/>
              <w:numPr>
                <w:ilvl w:val="0"/>
                <w:numId w:val="27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tareas para realizar eventos de capacitación a la comunidad educativa sobre los programas de apoyo.</w:t>
            </w:r>
          </w:p>
          <w:p w14:paraId="697A0B56" w14:textId="77777777" w:rsidR="002E7784" w:rsidRPr="00650981" w:rsidRDefault="002E7784" w:rsidP="00B06EAF">
            <w:pPr>
              <w:pStyle w:val="Encabezado"/>
              <w:widowControl w:val="0"/>
              <w:numPr>
                <w:ilvl w:val="0"/>
                <w:numId w:val="27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estrategias para el archivo y manejo eficiente de expedientes de Constitución de las Organizaciones de Padres de Familia.</w:t>
            </w:r>
          </w:p>
          <w:p w14:paraId="0A11CCA5" w14:textId="77777777" w:rsidR="002E7784" w:rsidRPr="00650981" w:rsidRDefault="002E7784" w:rsidP="00B06EAF">
            <w:pPr>
              <w:pStyle w:val="Encabezado"/>
              <w:widowControl w:val="0"/>
              <w:numPr>
                <w:ilvl w:val="0"/>
                <w:numId w:val="27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actividades de atención a usuarios internos y externos de los programas de apoyo.</w:t>
            </w:r>
          </w:p>
          <w:p w14:paraId="67E486B8" w14:textId="77777777" w:rsidR="002E7784" w:rsidRPr="00650981" w:rsidRDefault="002E7784" w:rsidP="009A3EFD">
            <w:pPr>
              <w:pStyle w:val="Encabezado"/>
              <w:widowControl w:val="0"/>
              <w:spacing w:line="276" w:lineRule="auto"/>
              <w:jc w:val="both"/>
              <w:rPr>
                <w:rFonts w:ascii="Century Gothic" w:hAnsi="Century Gothic" w:cstheme="majorHAnsi"/>
                <w:i w:val="0"/>
                <w:sz w:val="16"/>
                <w:szCs w:val="16"/>
                <w:lang w:val="es-GT" w:bidi="ar"/>
              </w:rPr>
            </w:pPr>
          </w:p>
        </w:tc>
      </w:tr>
      <w:tr w:rsidR="002E7784" w:rsidRPr="00650981" w14:paraId="39753B64"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DA68CD2" w14:textId="77777777" w:rsidR="002E7784" w:rsidRPr="00650981" w:rsidRDefault="002E7784"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2E7784" w:rsidRPr="00650981" w14:paraId="5A3D34CE"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17442C5" w14:textId="77777777" w:rsidR="002E7784" w:rsidRPr="00650981" w:rsidRDefault="002E7784" w:rsidP="009A3EFD">
            <w:pPr>
              <w:pStyle w:val="Encabezado"/>
              <w:widowControl w:val="0"/>
              <w:spacing w:line="276" w:lineRule="auto"/>
              <w:jc w:val="both"/>
              <w:rPr>
                <w:rFonts w:ascii="Century Gothic" w:hAnsi="Century Gothic" w:cstheme="majorHAnsi"/>
                <w:i w:val="0"/>
                <w:sz w:val="16"/>
                <w:szCs w:val="16"/>
                <w:lang w:val="es-GT"/>
              </w:rPr>
            </w:pPr>
          </w:p>
          <w:p w14:paraId="4432586E" w14:textId="77777777" w:rsidR="002E7784" w:rsidRPr="00650981" w:rsidRDefault="002E7784" w:rsidP="00B06EAF">
            <w:pPr>
              <w:pStyle w:val="Encabezado"/>
              <w:widowControl w:val="0"/>
              <w:numPr>
                <w:ilvl w:val="0"/>
                <w:numId w:val="27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resentar el plan de actividades del departamento al jefe inmediato superior.</w:t>
            </w:r>
          </w:p>
          <w:p w14:paraId="5A775E22" w14:textId="77777777" w:rsidR="002E7784" w:rsidRPr="00650981" w:rsidRDefault="002E7784" w:rsidP="00B06EAF">
            <w:pPr>
              <w:pStyle w:val="Encabezado"/>
              <w:widowControl w:val="0"/>
              <w:numPr>
                <w:ilvl w:val="0"/>
                <w:numId w:val="279"/>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valúa el desempeño del equipo a su cargo y del trabajo realizado en el departamento para fortalecer las oportunidades de mejora detectadas.</w:t>
            </w:r>
          </w:p>
          <w:p w14:paraId="306326F4" w14:textId="77777777" w:rsidR="002E7784" w:rsidRPr="00650981" w:rsidRDefault="002E7784" w:rsidP="009A3EFD">
            <w:pPr>
              <w:pStyle w:val="Encabezado"/>
              <w:widowControl w:val="0"/>
              <w:spacing w:line="276" w:lineRule="auto"/>
              <w:jc w:val="both"/>
              <w:rPr>
                <w:rFonts w:ascii="Century Gothic" w:hAnsi="Century Gothic" w:cstheme="majorHAnsi"/>
                <w:i w:val="0"/>
                <w:sz w:val="16"/>
                <w:szCs w:val="16"/>
                <w:lang w:val="es-GT"/>
              </w:rPr>
            </w:pPr>
          </w:p>
          <w:p w14:paraId="66DA27FE" w14:textId="77777777" w:rsidR="002E7784" w:rsidRPr="00650981" w:rsidRDefault="002E7784" w:rsidP="009A3EFD">
            <w:pPr>
              <w:pStyle w:val="Encabezado"/>
              <w:widowControl w:val="0"/>
              <w:spacing w:line="276" w:lineRule="auto"/>
              <w:jc w:val="both"/>
              <w:rPr>
                <w:rFonts w:ascii="Century Gothic" w:hAnsi="Century Gothic" w:cstheme="majorHAnsi"/>
                <w:i w:val="0"/>
                <w:sz w:val="16"/>
                <w:szCs w:val="16"/>
                <w:lang w:val="es-GT"/>
              </w:rPr>
            </w:pPr>
          </w:p>
        </w:tc>
      </w:tr>
      <w:tr w:rsidR="002E7784" w:rsidRPr="00650981" w14:paraId="505C8165"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91FB480" w14:textId="77777777" w:rsidR="002E7784" w:rsidRPr="00650981" w:rsidRDefault="002E7784"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2E7784" w:rsidRPr="00650981" w14:paraId="1B185A48"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7DCD2F1" w14:textId="77777777" w:rsidR="002E7784" w:rsidRPr="00650981" w:rsidRDefault="002E7784" w:rsidP="00B06EAF">
            <w:pPr>
              <w:pStyle w:val="Encabezado"/>
              <w:widowControl w:val="0"/>
              <w:numPr>
                <w:ilvl w:val="0"/>
                <w:numId w:val="27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3D951376" w14:textId="77777777" w:rsidR="002E7784" w:rsidRPr="00650981" w:rsidRDefault="002E7784" w:rsidP="00B06EAF">
            <w:pPr>
              <w:pStyle w:val="Encabezado"/>
              <w:widowControl w:val="0"/>
              <w:numPr>
                <w:ilvl w:val="0"/>
                <w:numId w:val="279"/>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E7784" w:rsidRPr="00650981" w14:paraId="54DD9642"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4C296B" w14:textId="77777777" w:rsidR="002E7784" w:rsidRPr="00650981" w:rsidRDefault="002E7784" w:rsidP="00B06EAF">
            <w:pPr>
              <w:pStyle w:val="Prrafodelista"/>
              <w:numPr>
                <w:ilvl w:val="0"/>
                <w:numId w:val="280"/>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2E7784" w:rsidRPr="00650981" w14:paraId="75A8B8EE"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DA3825" w14:textId="7D722619" w:rsidR="002E7784" w:rsidRPr="00650981" w:rsidRDefault="002E7784"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054B7F">
              <w:rPr>
                <w:rFonts w:ascii="Century Gothic" w:hAnsi="Century Gothic" w:cstheme="majorHAnsi"/>
                <w:i w:val="0"/>
                <w:sz w:val="16"/>
                <w:szCs w:val="16"/>
                <w:lang w:val="es-GT"/>
              </w:rPr>
              <w:t>.</w:t>
            </w:r>
          </w:p>
        </w:tc>
      </w:tr>
      <w:tr w:rsidR="002E7784" w:rsidRPr="00650981" w14:paraId="6FD354B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CB8C54" w14:textId="77777777" w:rsidR="002E7784" w:rsidRPr="00650981" w:rsidRDefault="002E7784" w:rsidP="00B06EAF">
            <w:pPr>
              <w:pStyle w:val="Prrafodelista"/>
              <w:numPr>
                <w:ilvl w:val="0"/>
                <w:numId w:val="28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2E7784" w:rsidRPr="00650981" w14:paraId="1FCE033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670240"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signado.</w:t>
            </w:r>
          </w:p>
        </w:tc>
      </w:tr>
      <w:tr w:rsidR="002E7784" w:rsidRPr="00650981" w14:paraId="73594F1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5EA7D4" w14:textId="77777777" w:rsidR="002E7784" w:rsidRPr="00650981" w:rsidRDefault="002E7784" w:rsidP="00B06EAF">
            <w:pPr>
              <w:pStyle w:val="Prrafodelista"/>
              <w:numPr>
                <w:ilvl w:val="0"/>
                <w:numId w:val="28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2E7784" w:rsidRPr="00650981" w14:paraId="39CB9B5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3C5F2D"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5B1C2D2B"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62FDB312"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2E7784" w:rsidRPr="00650981" w14:paraId="0600B97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3127433" w14:textId="77777777" w:rsidR="002E7784" w:rsidRPr="00650981" w:rsidRDefault="002E7784" w:rsidP="00B06EAF">
            <w:pPr>
              <w:pStyle w:val="Prrafodelista"/>
              <w:numPr>
                <w:ilvl w:val="0"/>
                <w:numId w:val="28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2E7784" w:rsidRPr="00650981" w14:paraId="265455E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4D719FC"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2B0CD501"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2E7784" w:rsidRPr="00650981" w14:paraId="1D9C730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6FCD18"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381BCD36"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2E7784" w:rsidRPr="00650981" w14:paraId="61E2AB4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F48D6F" w14:textId="77777777" w:rsidR="002E7784" w:rsidRPr="00650981" w:rsidRDefault="002E7784" w:rsidP="00B06EAF">
            <w:pPr>
              <w:pStyle w:val="Prrafodelista"/>
              <w:numPr>
                <w:ilvl w:val="0"/>
                <w:numId w:val="28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2E7784" w:rsidRPr="00650981" w14:paraId="009F0F4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D16F00" w14:textId="08AB587F"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309C3349" w14:textId="77777777" w:rsidR="002E7784" w:rsidRPr="00650981" w:rsidRDefault="002E7784" w:rsidP="009A3EFD">
            <w:pPr>
              <w:jc w:val="both"/>
              <w:textAlignment w:val="center"/>
              <w:rPr>
                <w:rFonts w:ascii="Century Gothic" w:hAnsi="Century Gothic" w:cstheme="majorHAnsi"/>
                <w:i w:val="0"/>
                <w:sz w:val="16"/>
                <w:szCs w:val="16"/>
                <w:lang w:val="es-GT"/>
              </w:rPr>
            </w:pPr>
          </w:p>
          <w:p w14:paraId="73683AA7"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0E4AA4D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711A054F" w14:textId="77777777" w:rsidR="002E7784" w:rsidRPr="00650981" w:rsidRDefault="002E7784" w:rsidP="00B06EAF">
            <w:pPr>
              <w:pStyle w:val="Prrafodelista"/>
              <w:numPr>
                <w:ilvl w:val="0"/>
                <w:numId w:val="28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2E7784" w:rsidRPr="00650981" w14:paraId="7756D5F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0A24B6E" w14:textId="306EC4C6"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4D34A2D0"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1629E18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5B1462" w14:textId="77777777" w:rsidR="002E7784" w:rsidRPr="00650981" w:rsidRDefault="002E7784" w:rsidP="00B06EAF">
            <w:pPr>
              <w:pStyle w:val="Prrafodelista"/>
              <w:numPr>
                <w:ilvl w:val="0"/>
                <w:numId w:val="28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2E7784" w:rsidRPr="00650981" w14:paraId="791EF5D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BD9710"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Incumplimiento del plazo de las tareas asignadas.</w:t>
            </w:r>
          </w:p>
          <w:p w14:paraId="0759224C"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01857D27"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2E7784" w:rsidRPr="00650981" w14:paraId="6E421D3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CA2D8C" w14:textId="77777777" w:rsidR="002E7784" w:rsidRPr="00650981" w:rsidRDefault="002E7784" w:rsidP="00B06EAF">
            <w:pPr>
              <w:pStyle w:val="Prrafodelista"/>
              <w:numPr>
                <w:ilvl w:val="0"/>
                <w:numId w:val="28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2E7784" w:rsidRPr="00650981" w14:paraId="46F5414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679A26" w14:textId="77777777" w:rsidR="002B562B" w:rsidRPr="002B562B" w:rsidRDefault="002B562B" w:rsidP="00B06EAF">
            <w:pPr>
              <w:pStyle w:val="Prrafodelista"/>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Llamada de atención del jefe inmediato por incumplimiento de plazos, acciones tardías ante hechos evidenciados, iniciación de un proceso disciplinario.</w:t>
            </w:r>
          </w:p>
          <w:p w14:paraId="169195A0" w14:textId="77777777" w:rsidR="002B562B" w:rsidRPr="002B562B" w:rsidRDefault="002B562B" w:rsidP="00B06EAF">
            <w:pPr>
              <w:pStyle w:val="Prrafodelista"/>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Desperdicio de recursos, reintegro de recursos, restricción de recursos.</w:t>
            </w:r>
          </w:p>
          <w:p w14:paraId="6A25CB4D" w14:textId="77777777" w:rsidR="002E7784" w:rsidRPr="00650981" w:rsidRDefault="002B562B" w:rsidP="00B06EAF">
            <w:pPr>
              <w:numPr>
                <w:ilvl w:val="0"/>
                <w:numId w:val="45"/>
              </w:numPr>
              <w:jc w:val="both"/>
              <w:textAlignment w:val="center"/>
              <w:rPr>
                <w:rFonts w:ascii="Century Gothic" w:hAnsi="Century Gothic" w:cstheme="majorHAnsi"/>
                <w:i w:val="0"/>
                <w:sz w:val="16"/>
                <w:szCs w:val="16"/>
                <w:lang w:val="es-GT"/>
              </w:rPr>
            </w:pPr>
            <w:r w:rsidRPr="002B562B">
              <w:rPr>
                <w:rFonts w:ascii="Century Gothic" w:hAnsi="Century Gothic" w:cstheme="majorHAnsi"/>
                <w:i w:val="0"/>
                <w:sz w:val="16"/>
                <w:szCs w:val="16"/>
                <w:lang w:val="es-GT"/>
              </w:rPr>
              <w:t xml:space="preserve">Se derivan por el incumplimiento de sus funciones, lo que provoca desconfianza y falta de credibilidad en los procesos de trabajo. </w:t>
            </w:r>
          </w:p>
        </w:tc>
      </w:tr>
      <w:tr w:rsidR="002E7784" w:rsidRPr="00650981" w14:paraId="6222CBA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D74299" w14:textId="77777777" w:rsidR="002E7784" w:rsidRPr="00650981" w:rsidRDefault="002E7784" w:rsidP="00B06EAF">
            <w:pPr>
              <w:pStyle w:val="Prrafodelista"/>
              <w:numPr>
                <w:ilvl w:val="0"/>
                <w:numId w:val="28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2E7784" w:rsidRPr="00650981" w14:paraId="4A1FAD3D"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BECEC30"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B2DD1B0"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27D24EA4"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2E7784" w:rsidRPr="00650981" w14:paraId="5E6BE8AB"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C45D7D3"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5E758B3F"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2E7784" w:rsidRPr="00650981" w14:paraId="17C316C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C9E0D4" w14:textId="77777777" w:rsidR="002E7784" w:rsidRPr="00650981" w:rsidRDefault="002E7784"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2E7784" w:rsidRPr="00650981" w14:paraId="4A3F08B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24CE020" w14:textId="77777777" w:rsidR="002E7784" w:rsidRPr="00650981" w:rsidRDefault="002E7784" w:rsidP="00B06EAF">
            <w:pPr>
              <w:pStyle w:val="Prrafodelista"/>
              <w:numPr>
                <w:ilvl w:val="0"/>
                <w:numId w:val="28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2E7784" w:rsidRPr="00650981" w14:paraId="2893C7A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F3D1257"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4F57B9C" w14:textId="268EC5FE" w:rsidR="002E7784" w:rsidRPr="003C69F6" w:rsidRDefault="003C69F6"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3C69F6">
              <w:rPr>
                <w:rFonts w:ascii="Century Gothic" w:hAnsi="Century Gothic" w:cstheme="majorHAnsi"/>
                <w:sz w:val="16"/>
                <w:szCs w:val="16"/>
                <w:lang w:val="es-GT"/>
              </w:rPr>
              <w:t>A</w:t>
            </w:r>
            <w:r w:rsidR="006C3E21" w:rsidRPr="003C69F6">
              <w:rPr>
                <w:rFonts w:ascii="Century Gothic" w:hAnsi="Century Gothic" w:cstheme="majorHAnsi"/>
                <w:sz w:val="16"/>
                <w:szCs w:val="16"/>
                <w:lang w:val="es-GT"/>
              </w:rPr>
              <w:t>creditar título universitario a nivel de licenciatura en una carrera afín al puesto. Seis meses de experiencia como Asesor Profesional Especializado I y ser colegiado activo.</w:t>
            </w:r>
          </w:p>
        </w:tc>
      </w:tr>
      <w:tr w:rsidR="002E7784" w:rsidRPr="00650981" w14:paraId="77BA878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85ED2B7"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8C6A525" w14:textId="305DF823" w:rsidR="002E7784" w:rsidRPr="003C69F6" w:rsidRDefault="003C69F6"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3C69F6">
              <w:rPr>
                <w:rFonts w:ascii="Century Gothic" w:hAnsi="Century Gothic" w:cstheme="majorHAnsi"/>
                <w:sz w:val="16"/>
                <w:szCs w:val="16"/>
                <w:lang w:val="es-GT"/>
              </w:rPr>
              <w:t>A</w:t>
            </w:r>
            <w:r w:rsidR="006C3E21" w:rsidRPr="003C69F6">
              <w:rPr>
                <w:rFonts w:ascii="Century Gothic" w:hAnsi="Century Gothic" w:cstheme="majorHAnsi"/>
                <w:sz w:val="16"/>
                <w:szCs w:val="16"/>
                <w:lang w:val="es-GT"/>
              </w:rPr>
              <w:t>creditar título universitario a nivel de licenciatura en la carrera profesional que el puesto requiera. Cinco años de experiencia en labores afines al mismo y ser colegiado activo.</w:t>
            </w:r>
          </w:p>
        </w:tc>
      </w:tr>
      <w:tr w:rsidR="002E7784" w:rsidRPr="00650981" w14:paraId="334335A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9ED64DC" w14:textId="77777777" w:rsidR="002E7784" w:rsidRPr="00650981" w:rsidRDefault="002E7784" w:rsidP="00B06EAF">
            <w:pPr>
              <w:pStyle w:val="Prrafodelista"/>
              <w:numPr>
                <w:ilvl w:val="0"/>
                <w:numId w:val="28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2E7784" w:rsidRPr="00650981" w14:paraId="447A86B3"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6DE018" w14:textId="77777777" w:rsidR="002E7784" w:rsidRPr="00650981" w:rsidRDefault="002E7784" w:rsidP="009A3EFD">
            <w:pPr>
              <w:jc w:val="both"/>
              <w:textAlignment w:val="center"/>
              <w:rPr>
                <w:rFonts w:ascii="Century Gothic" w:hAnsi="Century Gothic" w:cstheme="majorHAnsi"/>
                <w:i w:val="0"/>
                <w:sz w:val="16"/>
                <w:szCs w:val="16"/>
                <w:lang w:val="es-GT"/>
              </w:rPr>
            </w:pPr>
          </w:p>
          <w:p w14:paraId="763ADACC" w14:textId="3A30AFC0" w:rsidR="002E7784" w:rsidRPr="00650981" w:rsidRDefault="002E778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edagog</w:t>
            </w:r>
            <w:r w:rsidR="006C3E21">
              <w:rPr>
                <w:rFonts w:ascii="Century Gothic" w:hAnsi="Century Gothic" w:cstheme="majorHAnsi"/>
                <w:i w:val="0"/>
                <w:sz w:val="16"/>
                <w:szCs w:val="16"/>
                <w:lang w:val="es-GT"/>
              </w:rPr>
              <w:t>ía</w:t>
            </w:r>
          </w:p>
          <w:p w14:paraId="4AE8BB65" w14:textId="78D333C9" w:rsidR="002E7784" w:rsidRPr="006C3E21" w:rsidRDefault="002E778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Ciencias de la Comunicación</w:t>
            </w:r>
            <w:r w:rsidR="00054B7F">
              <w:rPr>
                <w:rFonts w:ascii="Century Gothic" w:hAnsi="Century Gothic" w:cstheme="majorHAnsi"/>
                <w:i w:val="0"/>
                <w:sz w:val="16"/>
                <w:szCs w:val="16"/>
                <w:lang w:val="es-GT"/>
              </w:rPr>
              <w:t>.</w:t>
            </w:r>
          </w:p>
          <w:p w14:paraId="629AA9CA" w14:textId="3B194ED8" w:rsidR="006C3E21" w:rsidRPr="003C69F6" w:rsidRDefault="006C3E21"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3C69F6">
              <w:rPr>
                <w:rFonts w:ascii="Century Gothic" w:hAnsi="Century Gothic" w:cstheme="majorHAnsi"/>
                <w:i w:val="0"/>
                <w:sz w:val="16"/>
                <w:szCs w:val="16"/>
                <w:lang w:val="es-GT"/>
              </w:rPr>
              <w:t>Psicología.</w:t>
            </w:r>
          </w:p>
          <w:p w14:paraId="5D69F21F"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0C94A71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8E4909" w14:textId="77777777" w:rsidR="002E7784" w:rsidRPr="00650981" w:rsidRDefault="002E7784" w:rsidP="00B06EAF">
            <w:pPr>
              <w:pStyle w:val="Prrafodelista"/>
              <w:numPr>
                <w:ilvl w:val="0"/>
                <w:numId w:val="28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2E7784" w:rsidRPr="00650981" w14:paraId="420D962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DB5933" w14:textId="77777777" w:rsidR="002E7784" w:rsidRPr="00650981" w:rsidRDefault="002E7784" w:rsidP="009A3EFD">
            <w:pPr>
              <w:jc w:val="both"/>
              <w:textAlignment w:val="center"/>
              <w:rPr>
                <w:rFonts w:ascii="Century Gothic" w:hAnsi="Century Gothic" w:cstheme="majorHAnsi"/>
                <w:i w:val="0"/>
                <w:sz w:val="16"/>
                <w:szCs w:val="16"/>
                <w:lang w:val="es-GT"/>
              </w:rPr>
            </w:pPr>
          </w:p>
          <w:p w14:paraId="22F9E1AE" w14:textId="1E54241A"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6753961E"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0CB2E8CC" w14:textId="1CF9C460"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de recurso humano</w:t>
            </w:r>
            <w:r w:rsidR="00054B7F">
              <w:rPr>
                <w:rFonts w:ascii="Century Gothic" w:hAnsi="Century Gothic" w:cstheme="majorHAnsi"/>
                <w:i w:val="0"/>
                <w:sz w:val="16"/>
                <w:szCs w:val="16"/>
                <w:lang w:val="es-GT"/>
              </w:rPr>
              <w:t>.</w:t>
            </w:r>
          </w:p>
          <w:p w14:paraId="0F155FEC" w14:textId="77777777" w:rsidR="002E7784" w:rsidRPr="00650981" w:rsidRDefault="002E7784" w:rsidP="009A3EFD">
            <w:pPr>
              <w:pStyle w:val="Prrafodelista"/>
              <w:jc w:val="both"/>
              <w:textAlignment w:val="center"/>
              <w:rPr>
                <w:rFonts w:ascii="Century Gothic" w:hAnsi="Century Gothic" w:cstheme="majorHAnsi"/>
                <w:i w:val="0"/>
                <w:sz w:val="16"/>
                <w:szCs w:val="16"/>
                <w:lang w:val="es-GT"/>
              </w:rPr>
            </w:pPr>
          </w:p>
        </w:tc>
      </w:tr>
      <w:tr w:rsidR="002E7784" w:rsidRPr="00650981" w14:paraId="0E5A8A6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E4669EE" w14:textId="77777777" w:rsidR="002E7784" w:rsidRPr="00650981" w:rsidRDefault="002E7784" w:rsidP="00B06EAF">
            <w:pPr>
              <w:pStyle w:val="Prrafodelista"/>
              <w:numPr>
                <w:ilvl w:val="0"/>
                <w:numId w:val="280"/>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2E7784" w:rsidRPr="00650981" w14:paraId="77D7E12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7D75ED" w14:textId="34EF62EE"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álisis y síntesis de información</w:t>
            </w:r>
            <w:r w:rsidR="00054B7F">
              <w:rPr>
                <w:rFonts w:ascii="Century Gothic" w:hAnsi="Century Gothic" w:cstheme="majorHAnsi"/>
                <w:i w:val="0"/>
                <w:sz w:val="16"/>
                <w:szCs w:val="16"/>
                <w:lang w:val="es-GT"/>
              </w:rPr>
              <w:t>.</w:t>
            </w:r>
          </w:p>
          <w:p w14:paraId="6221E860" w14:textId="5EB305F2"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49DC9E90" w14:textId="77777777"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2FBBE589" w14:textId="14F80BAE"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56618FD6" w14:textId="0AE4C1DE" w:rsidR="002E7784" w:rsidRPr="00650981" w:rsidRDefault="002E7784" w:rsidP="00B06EAF">
            <w:pPr>
              <w:pStyle w:val="Prrafodelista"/>
              <w:numPr>
                <w:ilvl w:val="0"/>
                <w:numId w:val="48"/>
              </w:numPr>
              <w:jc w:val="both"/>
              <w:textAlignment w:val="center"/>
              <w:rPr>
                <w:rFonts w:ascii="Century Gothic" w:hAnsi="Century Gothic" w:cstheme="majorHAnsi"/>
                <w:i w:val="0"/>
                <w:color w:val="FF0000"/>
                <w:sz w:val="16"/>
                <w:szCs w:val="16"/>
                <w:lang w:val="es-GT"/>
              </w:rPr>
            </w:pPr>
            <w:r w:rsidRPr="00650981">
              <w:rPr>
                <w:rFonts w:ascii="Century Gothic" w:hAnsi="Century Gothic" w:cstheme="majorHAnsi"/>
                <w:i w:val="0"/>
                <w:sz w:val="16"/>
                <w:szCs w:val="16"/>
                <w:lang w:val="es-GT"/>
              </w:rPr>
              <w:t>Diseño de procesos e instructivos</w:t>
            </w:r>
            <w:r w:rsidR="00054B7F">
              <w:rPr>
                <w:rFonts w:ascii="Century Gothic" w:hAnsi="Century Gothic" w:cstheme="majorHAnsi"/>
                <w:i w:val="0"/>
                <w:sz w:val="16"/>
                <w:szCs w:val="16"/>
                <w:lang w:val="es-GT"/>
              </w:rPr>
              <w:t>.</w:t>
            </w:r>
          </w:p>
        </w:tc>
      </w:tr>
      <w:tr w:rsidR="002E7784" w:rsidRPr="00650981" w14:paraId="6D2B612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2FE48768" w14:textId="77777777" w:rsidR="002E7784" w:rsidRPr="00650981" w:rsidRDefault="002E7784" w:rsidP="00B06EAF">
            <w:pPr>
              <w:pStyle w:val="Prrafodelista"/>
              <w:numPr>
                <w:ilvl w:val="0"/>
                <w:numId w:val="280"/>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2E7784" w:rsidRPr="00650981" w14:paraId="2700ABF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43AA368" w14:textId="04EE2935"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iderazgo</w:t>
            </w:r>
            <w:r w:rsidR="00054B7F">
              <w:rPr>
                <w:rFonts w:ascii="Century Gothic" w:hAnsi="Century Gothic" w:cstheme="majorHAnsi"/>
                <w:i w:val="0"/>
                <w:sz w:val="16"/>
                <w:szCs w:val="16"/>
                <w:lang w:val="es-GT"/>
              </w:rPr>
              <w:t>.</w:t>
            </w:r>
          </w:p>
          <w:p w14:paraId="489B940A" w14:textId="3FAF9BA3"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138B1382" w14:textId="4EF29DB2"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59782DD4" w14:textId="4C989B91"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p w14:paraId="7283026B"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42EB375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D3297B" w14:textId="77777777" w:rsidR="002E7784" w:rsidRPr="00650981" w:rsidRDefault="002E7784" w:rsidP="00B06EAF">
            <w:pPr>
              <w:pStyle w:val="Prrafodelista"/>
              <w:numPr>
                <w:ilvl w:val="0"/>
                <w:numId w:val="28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2E7784" w:rsidRPr="00650981" w14:paraId="3403AE9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B6CE69" w14:textId="77777777" w:rsidR="002E7784" w:rsidRPr="00650981" w:rsidRDefault="002E7784" w:rsidP="009A3EFD">
            <w:pPr>
              <w:jc w:val="both"/>
              <w:textAlignment w:val="center"/>
              <w:rPr>
                <w:rFonts w:ascii="Century Gothic" w:hAnsi="Century Gothic" w:cstheme="majorHAnsi"/>
                <w:i w:val="0"/>
                <w:sz w:val="16"/>
                <w:szCs w:val="16"/>
                <w:lang w:val="es-GT"/>
              </w:rPr>
            </w:pPr>
          </w:p>
          <w:p w14:paraId="041968C4"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sponibilidad para trasladarse al interior del país.</w:t>
            </w:r>
          </w:p>
          <w:p w14:paraId="5DD4D9C7" w14:textId="77777777" w:rsidR="002E7784" w:rsidRPr="00650981" w:rsidRDefault="002E7784" w:rsidP="009A3EFD">
            <w:pPr>
              <w:jc w:val="both"/>
              <w:textAlignment w:val="center"/>
              <w:rPr>
                <w:rFonts w:ascii="Century Gothic" w:hAnsi="Century Gothic" w:cstheme="majorHAnsi"/>
                <w:i w:val="0"/>
                <w:sz w:val="16"/>
                <w:szCs w:val="16"/>
                <w:lang w:val="es-GT"/>
              </w:rPr>
            </w:pPr>
          </w:p>
          <w:p w14:paraId="49B3986F" w14:textId="77777777" w:rsidR="002E7784" w:rsidRPr="00650981" w:rsidRDefault="002E7784" w:rsidP="009A3EFD">
            <w:pPr>
              <w:jc w:val="both"/>
              <w:textAlignment w:val="center"/>
              <w:rPr>
                <w:rFonts w:ascii="Century Gothic" w:hAnsi="Century Gothic" w:cstheme="majorHAnsi"/>
                <w:i w:val="0"/>
                <w:sz w:val="16"/>
                <w:szCs w:val="16"/>
                <w:lang w:val="es-GT"/>
              </w:rPr>
            </w:pPr>
          </w:p>
          <w:p w14:paraId="09EBBECF" w14:textId="77777777" w:rsidR="002E7784" w:rsidRPr="00650981" w:rsidRDefault="002E7784" w:rsidP="009A3EFD">
            <w:pPr>
              <w:jc w:val="both"/>
              <w:textAlignment w:val="center"/>
              <w:rPr>
                <w:rFonts w:ascii="Century Gothic" w:hAnsi="Century Gothic" w:cstheme="majorHAnsi"/>
                <w:i w:val="0"/>
                <w:sz w:val="16"/>
                <w:szCs w:val="16"/>
                <w:lang w:val="es-GT"/>
              </w:rPr>
            </w:pPr>
          </w:p>
        </w:tc>
      </w:tr>
    </w:tbl>
    <w:p w14:paraId="0C4CC054" w14:textId="6E093404" w:rsidR="00457547" w:rsidRDefault="00457547" w:rsidP="00457547">
      <w:pPr>
        <w:jc w:val="both"/>
        <w:rPr>
          <w:rFonts w:ascii="Century Gothic" w:hAnsi="Century Gothic" w:cstheme="majorHAnsi"/>
          <w:b/>
          <w:sz w:val="16"/>
          <w:szCs w:val="16"/>
        </w:rPr>
      </w:pPr>
    </w:p>
    <w:p w14:paraId="721D7410" w14:textId="6EFA7854" w:rsidR="00CB11F7" w:rsidRDefault="00CB11F7" w:rsidP="00457547">
      <w:pPr>
        <w:jc w:val="both"/>
        <w:rPr>
          <w:rFonts w:ascii="Century Gothic" w:hAnsi="Century Gothic" w:cstheme="majorHAnsi"/>
          <w:b/>
          <w:sz w:val="16"/>
          <w:szCs w:val="16"/>
        </w:rPr>
      </w:pPr>
    </w:p>
    <w:p w14:paraId="19E72BB9" w14:textId="54851FC3" w:rsidR="00CB11F7" w:rsidRDefault="00CB11F7" w:rsidP="00457547">
      <w:pPr>
        <w:jc w:val="both"/>
        <w:rPr>
          <w:rFonts w:ascii="Century Gothic" w:hAnsi="Century Gothic" w:cstheme="majorHAnsi"/>
          <w:b/>
          <w:sz w:val="16"/>
          <w:szCs w:val="16"/>
        </w:rPr>
      </w:pPr>
    </w:p>
    <w:p w14:paraId="12206797" w14:textId="0032C6FA" w:rsidR="00CB11F7" w:rsidRDefault="00CB11F7" w:rsidP="00457547">
      <w:pPr>
        <w:jc w:val="both"/>
        <w:rPr>
          <w:rFonts w:ascii="Century Gothic" w:hAnsi="Century Gothic" w:cstheme="majorHAnsi"/>
          <w:b/>
          <w:sz w:val="16"/>
          <w:szCs w:val="16"/>
        </w:rPr>
      </w:pPr>
    </w:p>
    <w:p w14:paraId="3708245C" w14:textId="4E67B876" w:rsidR="00CB11F7" w:rsidRDefault="00CB11F7" w:rsidP="00457547">
      <w:pPr>
        <w:jc w:val="both"/>
        <w:rPr>
          <w:rFonts w:ascii="Century Gothic" w:hAnsi="Century Gothic" w:cstheme="majorHAnsi"/>
          <w:b/>
          <w:sz w:val="16"/>
          <w:szCs w:val="16"/>
        </w:rPr>
      </w:pPr>
    </w:p>
    <w:p w14:paraId="7C1C6353" w14:textId="681B6CE6" w:rsidR="00CB11F7" w:rsidRDefault="00CB11F7" w:rsidP="00457547">
      <w:pPr>
        <w:jc w:val="both"/>
        <w:rPr>
          <w:rFonts w:ascii="Century Gothic" w:hAnsi="Century Gothic" w:cstheme="majorHAnsi"/>
          <w:b/>
          <w:sz w:val="16"/>
          <w:szCs w:val="16"/>
        </w:rPr>
      </w:pPr>
    </w:p>
    <w:p w14:paraId="7F2D963B" w14:textId="12E95E1B" w:rsidR="00CB11F7" w:rsidRDefault="00CB11F7" w:rsidP="00457547">
      <w:pPr>
        <w:jc w:val="both"/>
        <w:rPr>
          <w:rFonts w:ascii="Century Gothic" w:hAnsi="Century Gothic" w:cstheme="majorHAnsi"/>
          <w:b/>
          <w:sz w:val="16"/>
          <w:szCs w:val="16"/>
        </w:rPr>
      </w:pPr>
    </w:p>
    <w:p w14:paraId="1DCBF146" w14:textId="33F3DE80" w:rsidR="00CB11F7" w:rsidRDefault="00CB11F7" w:rsidP="00457547">
      <w:pPr>
        <w:jc w:val="both"/>
        <w:rPr>
          <w:rFonts w:ascii="Century Gothic" w:hAnsi="Century Gothic" w:cstheme="majorHAnsi"/>
          <w:b/>
          <w:sz w:val="16"/>
          <w:szCs w:val="16"/>
        </w:rPr>
      </w:pPr>
    </w:p>
    <w:p w14:paraId="2DABA6B3" w14:textId="2D26DE78" w:rsidR="00CB11F7" w:rsidRDefault="00CB11F7" w:rsidP="00457547">
      <w:pPr>
        <w:jc w:val="both"/>
        <w:rPr>
          <w:rFonts w:ascii="Century Gothic" w:hAnsi="Century Gothic" w:cstheme="majorHAnsi"/>
          <w:b/>
          <w:sz w:val="16"/>
          <w:szCs w:val="16"/>
        </w:rPr>
      </w:pPr>
    </w:p>
    <w:p w14:paraId="47317956" w14:textId="5008A69E" w:rsidR="00CB11F7" w:rsidRDefault="00CB11F7" w:rsidP="00457547">
      <w:pPr>
        <w:jc w:val="both"/>
        <w:rPr>
          <w:rFonts w:ascii="Century Gothic" w:hAnsi="Century Gothic" w:cstheme="majorHAnsi"/>
          <w:b/>
          <w:sz w:val="16"/>
          <w:szCs w:val="16"/>
        </w:rPr>
      </w:pPr>
    </w:p>
    <w:p w14:paraId="76ECD516" w14:textId="76B79716" w:rsidR="00CB11F7" w:rsidRDefault="00CB11F7" w:rsidP="00457547">
      <w:pPr>
        <w:jc w:val="both"/>
        <w:rPr>
          <w:rFonts w:ascii="Century Gothic" w:hAnsi="Century Gothic" w:cstheme="majorHAnsi"/>
          <w:b/>
          <w:sz w:val="16"/>
          <w:szCs w:val="16"/>
        </w:rPr>
      </w:pPr>
    </w:p>
    <w:p w14:paraId="7C2C2EFC" w14:textId="46136D76" w:rsidR="00CB11F7" w:rsidRDefault="00CB11F7" w:rsidP="00457547">
      <w:pPr>
        <w:jc w:val="both"/>
        <w:rPr>
          <w:rFonts w:ascii="Century Gothic" w:hAnsi="Century Gothic" w:cstheme="majorHAnsi"/>
          <w:b/>
          <w:sz w:val="16"/>
          <w:szCs w:val="16"/>
        </w:rPr>
      </w:pPr>
    </w:p>
    <w:p w14:paraId="725B21B4" w14:textId="77777777" w:rsidR="00CB11F7" w:rsidRPr="00650981" w:rsidRDefault="00CB11F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E7784" w:rsidRPr="00650981" w14:paraId="46B6C162"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77B0D36" w14:textId="77777777" w:rsidR="002E7784" w:rsidRPr="00650981" w:rsidRDefault="002E7784"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SISTENTE DEL DEPARTAMENTO DE ATENCIÓN A USUARIOS</w:t>
            </w:r>
          </w:p>
        </w:tc>
      </w:tr>
      <w:tr w:rsidR="002E7784" w:rsidRPr="00650981" w14:paraId="7D91362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C25B4AD" w14:textId="77777777" w:rsidR="002E7784" w:rsidRPr="00650981" w:rsidRDefault="002E7784" w:rsidP="00B06EAF">
            <w:pPr>
              <w:pStyle w:val="Prrafodelista"/>
              <w:numPr>
                <w:ilvl w:val="0"/>
                <w:numId w:val="283"/>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2E7784" w:rsidRPr="00650981" w14:paraId="1B0B5FE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6D73FD3" w14:textId="20E67279"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Título oficial del puesto: </w:t>
            </w:r>
            <w:r w:rsidRPr="005C0A77">
              <w:rPr>
                <w:rFonts w:ascii="Century Gothic" w:hAnsi="Century Gothic" w:cstheme="majorHAnsi"/>
                <w:i w:val="0"/>
                <w:sz w:val="16"/>
                <w:szCs w:val="16"/>
                <w:lang w:val="es-GT"/>
              </w:rPr>
              <w:t>Asistente Profesional IV</w:t>
            </w:r>
          </w:p>
        </w:tc>
        <w:tc>
          <w:tcPr>
            <w:tcW w:w="2452" w:type="pct"/>
            <w:tcBorders>
              <w:top w:val="single" w:sz="4" w:space="0" w:color="00B0F0"/>
            </w:tcBorders>
            <w:shd w:val="clear" w:color="auto" w:fill="auto"/>
          </w:tcPr>
          <w:p w14:paraId="4AB84A68" w14:textId="309FB743"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w:t>
            </w:r>
            <w:r w:rsidR="005C0A77">
              <w:rPr>
                <w:rFonts w:ascii="Century Gothic" w:hAnsi="Century Gothic" w:cstheme="majorHAnsi"/>
                <w:sz w:val="16"/>
                <w:szCs w:val="16"/>
                <w:lang w:val="es-GT"/>
              </w:rPr>
              <w:t>74</w:t>
            </w:r>
            <w:r w:rsidRPr="00650981">
              <w:rPr>
                <w:rFonts w:ascii="Century Gothic" w:hAnsi="Century Gothic" w:cstheme="majorHAnsi"/>
                <w:sz w:val="16"/>
                <w:szCs w:val="16"/>
                <w:lang w:val="es-GT"/>
              </w:rPr>
              <w:t>0</w:t>
            </w:r>
          </w:p>
        </w:tc>
      </w:tr>
      <w:tr w:rsidR="002E7784" w:rsidRPr="00650981" w14:paraId="6526E26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E6C19BC"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342406D5"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2E7784" w:rsidRPr="00650981" w14:paraId="72558E4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FC999FD" w14:textId="77777777" w:rsidR="002E7784" w:rsidRPr="00650981" w:rsidRDefault="002E7784" w:rsidP="009A3EFD">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del Departamento de Atención a Usuarios</w:t>
            </w:r>
          </w:p>
        </w:tc>
        <w:tc>
          <w:tcPr>
            <w:tcW w:w="2452" w:type="pct"/>
            <w:shd w:val="clear" w:color="auto" w:fill="auto"/>
          </w:tcPr>
          <w:p w14:paraId="14253456"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2E7784" w:rsidRPr="00650981" w14:paraId="7C3105F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73FF4C3"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Atención a Usuarios</w:t>
            </w:r>
          </w:p>
        </w:tc>
        <w:tc>
          <w:tcPr>
            <w:tcW w:w="2452" w:type="pct"/>
          </w:tcPr>
          <w:p w14:paraId="4B9DB4E1"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E7784" w:rsidRPr="00650981" w14:paraId="713C3834"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FBF841D" w14:textId="77777777" w:rsidR="002E7784" w:rsidRPr="00650981" w:rsidRDefault="002E7784" w:rsidP="00B06EAF">
            <w:pPr>
              <w:pStyle w:val="Prrafodelista"/>
              <w:numPr>
                <w:ilvl w:val="0"/>
                <w:numId w:val="283"/>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2E7784" w:rsidRPr="00650981" w14:paraId="2D7CE02C"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E4523D8"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de asistente profesional que consiste en realizar actividades administrativas y asistir al departamento de Atención a Usuarios.</w:t>
            </w:r>
          </w:p>
        </w:tc>
      </w:tr>
      <w:tr w:rsidR="002E7784" w:rsidRPr="00650981" w14:paraId="5CFB36F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AB0D57F" w14:textId="77777777" w:rsidR="002E7784" w:rsidRPr="00650981" w:rsidRDefault="002E7784" w:rsidP="00B06EAF">
            <w:pPr>
              <w:pStyle w:val="Prrafodelista"/>
              <w:numPr>
                <w:ilvl w:val="0"/>
                <w:numId w:val="283"/>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2E7784" w:rsidRPr="00650981" w14:paraId="2AA22A5E"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C795730"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l departamento.                                                                   </w:t>
            </w:r>
          </w:p>
          <w:p w14:paraId="461286A8"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a los departamentos correspondientes de acuerdo a la temática.                                                             </w:t>
            </w:r>
          </w:p>
          <w:p w14:paraId="4FC4BA0A"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4921F7C3"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372ABD6C"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7DB199F1"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216BBE38"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3D6D3400"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logística de los talleres de capacitaciones.</w:t>
            </w:r>
          </w:p>
          <w:p w14:paraId="2170ACAF"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7A9D7064"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04ED9CB9" w14:textId="77777777" w:rsidR="002E7784" w:rsidRPr="00650981" w:rsidRDefault="002E7784" w:rsidP="00B06EAF">
            <w:pPr>
              <w:pStyle w:val="Encabezado"/>
              <w:widowControl w:val="0"/>
              <w:numPr>
                <w:ilvl w:val="0"/>
                <w:numId w:val="28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2E7784" w:rsidRPr="00650981" w14:paraId="79CDBF78"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A4024BA" w14:textId="77777777" w:rsidR="002E7784" w:rsidRPr="00650981" w:rsidRDefault="002E7784"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2E7784" w:rsidRPr="00650981" w14:paraId="3E4ACAC5"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83F69A8"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la selección y distribución de materiales didácticos en apoyo a los eventos de capacitación.                                                                                                            </w:t>
            </w:r>
          </w:p>
          <w:p w14:paraId="53C500EF"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47C1C5CA"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l departamento para la ubicación efectiva y diligente de los mismos.   </w:t>
            </w:r>
          </w:p>
          <w:p w14:paraId="6FCD9E9C" w14:textId="77777777" w:rsidR="002E7784" w:rsidRPr="00650981" w:rsidRDefault="002E7784" w:rsidP="00B06EAF">
            <w:pPr>
              <w:pStyle w:val="Encabezado"/>
              <w:widowControl w:val="0"/>
              <w:numPr>
                <w:ilvl w:val="0"/>
                <w:numId w:val="28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2E7784" w:rsidRPr="00650981" w14:paraId="1ACE74F0"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651CA65" w14:textId="77777777" w:rsidR="002E7784" w:rsidRPr="00650981" w:rsidRDefault="002E7784"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2E7784" w:rsidRPr="00650981" w14:paraId="3A4900E2"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D68D268"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395CDAF7" w14:textId="77777777" w:rsidR="002E7784" w:rsidRPr="00650981" w:rsidRDefault="002E7784" w:rsidP="00B06EAF">
            <w:pPr>
              <w:pStyle w:val="Encabezado"/>
              <w:widowControl w:val="0"/>
              <w:numPr>
                <w:ilvl w:val="0"/>
                <w:numId w:val="281"/>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E7784" w:rsidRPr="00650981" w14:paraId="13B57DF1"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B3BF10" w14:textId="77777777" w:rsidR="002E7784" w:rsidRPr="00650981" w:rsidRDefault="002E7784" w:rsidP="00B06EAF">
            <w:pPr>
              <w:pStyle w:val="Prrafodelista"/>
              <w:numPr>
                <w:ilvl w:val="0"/>
                <w:numId w:val="282"/>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2E7784" w:rsidRPr="00650981" w14:paraId="7358DE91"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AD31B6" w14:textId="1594E4B7" w:rsidR="002E7784" w:rsidRPr="00650981" w:rsidRDefault="002E7784"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054B7F">
              <w:rPr>
                <w:rFonts w:ascii="Century Gothic" w:hAnsi="Century Gothic" w:cstheme="majorHAnsi"/>
                <w:i w:val="0"/>
                <w:sz w:val="16"/>
                <w:szCs w:val="16"/>
                <w:lang w:val="es-GT"/>
              </w:rPr>
              <w:t>.</w:t>
            </w:r>
          </w:p>
        </w:tc>
      </w:tr>
      <w:tr w:rsidR="002E7784" w:rsidRPr="00650981" w14:paraId="6C930F6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5F5D82" w14:textId="77777777" w:rsidR="002E7784" w:rsidRPr="00650981" w:rsidRDefault="002E7784" w:rsidP="00B06EAF">
            <w:pPr>
              <w:pStyle w:val="Prrafodelista"/>
              <w:numPr>
                <w:ilvl w:val="0"/>
                <w:numId w:val="28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2E7784" w:rsidRPr="00650981" w14:paraId="084FA2C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C1DD32"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2E7784" w:rsidRPr="00650981" w14:paraId="2190A10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22571EE" w14:textId="77777777" w:rsidR="002E7784" w:rsidRPr="00650981" w:rsidRDefault="002E7784" w:rsidP="00B06EAF">
            <w:pPr>
              <w:pStyle w:val="Prrafodelista"/>
              <w:numPr>
                <w:ilvl w:val="0"/>
                <w:numId w:val="28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2E7784" w:rsidRPr="00650981" w14:paraId="2D2DE54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7EAD90"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4AD5383E"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70DB6E93"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2E7784" w:rsidRPr="00650981" w14:paraId="01726BD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C0BF29" w14:textId="77777777" w:rsidR="002E7784" w:rsidRPr="00650981" w:rsidRDefault="002E7784" w:rsidP="00B06EAF">
            <w:pPr>
              <w:pStyle w:val="Prrafodelista"/>
              <w:numPr>
                <w:ilvl w:val="0"/>
                <w:numId w:val="28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2E7784" w:rsidRPr="00650981" w14:paraId="54F65B2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A04983"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2930ECBA"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2E7784" w:rsidRPr="00650981" w14:paraId="78454FA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A138C26"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2AF4469A"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2E7784" w:rsidRPr="00650981" w14:paraId="1875006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0D54A5" w14:textId="77777777" w:rsidR="002E7784" w:rsidRPr="00650981" w:rsidRDefault="002E7784" w:rsidP="00B06EAF">
            <w:pPr>
              <w:pStyle w:val="Prrafodelista"/>
              <w:numPr>
                <w:ilvl w:val="0"/>
                <w:numId w:val="28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2E7784" w:rsidRPr="00650981" w14:paraId="3D77B5D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9D4DAD" w14:textId="6B9641C3"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3CB9D305" w14:textId="77777777" w:rsidR="002E7784" w:rsidRPr="00650981" w:rsidRDefault="002E7784" w:rsidP="009A3EFD">
            <w:pPr>
              <w:jc w:val="both"/>
              <w:textAlignment w:val="center"/>
              <w:rPr>
                <w:rFonts w:ascii="Century Gothic" w:hAnsi="Century Gothic" w:cstheme="majorHAnsi"/>
                <w:i w:val="0"/>
                <w:sz w:val="16"/>
                <w:szCs w:val="16"/>
                <w:lang w:val="es-GT"/>
              </w:rPr>
            </w:pPr>
          </w:p>
          <w:p w14:paraId="3FE1333E"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6C32AA9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4884E5A" w14:textId="77777777" w:rsidR="002E7784" w:rsidRPr="00650981" w:rsidRDefault="002E7784" w:rsidP="00B06EAF">
            <w:pPr>
              <w:pStyle w:val="Prrafodelista"/>
              <w:numPr>
                <w:ilvl w:val="0"/>
                <w:numId w:val="28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2E7784" w:rsidRPr="00650981" w14:paraId="55207D1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EC718CD" w14:textId="7E65D06B"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670F6848"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60FBEA2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6B49D2" w14:textId="77777777" w:rsidR="002E7784" w:rsidRPr="00650981" w:rsidRDefault="002E7784" w:rsidP="00B06EAF">
            <w:pPr>
              <w:pStyle w:val="Prrafodelista"/>
              <w:numPr>
                <w:ilvl w:val="0"/>
                <w:numId w:val="28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2E7784" w:rsidRPr="00650981" w14:paraId="41B2E78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52FDD0"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79DFE302"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1D14CAC0"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2E7784" w:rsidRPr="00650981" w14:paraId="4E7E557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687C89" w14:textId="77777777" w:rsidR="002E7784" w:rsidRPr="00650981" w:rsidRDefault="002E7784" w:rsidP="00B06EAF">
            <w:pPr>
              <w:pStyle w:val="Prrafodelista"/>
              <w:numPr>
                <w:ilvl w:val="0"/>
                <w:numId w:val="28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2E7784" w:rsidRPr="00650981" w14:paraId="6C53964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A234FC"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6CD79790"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25DE5E5C"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5ED6AA64"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35036E7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DB99E86" w14:textId="77777777" w:rsidR="002E7784" w:rsidRPr="00650981" w:rsidRDefault="002E7784" w:rsidP="00B06EAF">
            <w:pPr>
              <w:pStyle w:val="Prrafodelista"/>
              <w:numPr>
                <w:ilvl w:val="0"/>
                <w:numId w:val="282"/>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2E7784" w:rsidRPr="00650981" w14:paraId="7F90E7F3"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FB0D73D"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1E3E3879"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5409305B"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2E7784" w:rsidRPr="00650981" w14:paraId="3CFADEC9"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51F4DC2"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CF70EAD"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2E7784" w:rsidRPr="00650981" w14:paraId="12BD580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F4199FC" w14:textId="77777777" w:rsidR="002E7784" w:rsidRPr="00650981" w:rsidRDefault="002E7784"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2E7784" w:rsidRPr="00650981" w14:paraId="7F87B89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4E5D0CB" w14:textId="77777777" w:rsidR="002E7784" w:rsidRPr="00650981" w:rsidRDefault="002E7784" w:rsidP="00B06EAF">
            <w:pPr>
              <w:pStyle w:val="Prrafodelista"/>
              <w:numPr>
                <w:ilvl w:val="0"/>
                <w:numId w:val="28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2E7784" w:rsidRPr="00650981" w14:paraId="08F938E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4C13F37"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4A2EA09" w14:textId="79CACF8B" w:rsidR="002E7784" w:rsidRPr="005C0A77" w:rsidRDefault="005C0A77"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5C0A77">
              <w:rPr>
                <w:rFonts w:ascii="Century Gothic" w:hAnsi="Century Gothic" w:cstheme="majorHAnsi"/>
                <w:sz w:val="16"/>
                <w:szCs w:val="16"/>
                <w:lang w:val="es-GT"/>
              </w:rPr>
              <w:t>A</w:t>
            </w:r>
            <w:r w:rsidR="00230400" w:rsidRPr="005C0A77">
              <w:rPr>
                <w:rFonts w:ascii="Century Gothic" w:hAnsi="Century Gothic" w:cstheme="majorHAnsi"/>
                <w:sz w:val="16"/>
                <w:szCs w:val="16"/>
                <w:lang w:val="es-GT"/>
              </w:rPr>
              <w:t>creditar haber aprobado los cursos equivalentes al séptimo semestre de una carrera universitaria afín al puesto y seis meses de experiencia como Asistente Profesional III o Jefe Técnico Profesional III, en la especialidad que el puesto requiera.</w:t>
            </w:r>
          </w:p>
        </w:tc>
      </w:tr>
      <w:tr w:rsidR="002E7784" w:rsidRPr="00650981" w14:paraId="72D11F7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C09DE3F"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1A00449" w14:textId="5D500374" w:rsidR="002E7784" w:rsidRPr="005C0A77" w:rsidRDefault="005C0A77"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5C0A77">
              <w:rPr>
                <w:rFonts w:ascii="Century Gothic" w:hAnsi="Century Gothic" w:cstheme="majorHAnsi"/>
                <w:sz w:val="16"/>
                <w:szCs w:val="16"/>
                <w:lang w:val="es-GT"/>
              </w:rPr>
              <w:t>A</w:t>
            </w:r>
            <w:r w:rsidR="00230400" w:rsidRPr="005C0A77">
              <w:rPr>
                <w:rFonts w:ascii="Century Gothic" w:hAnsi="Century Gothic" w:cstheme="majorHAnsi"/>
                <w:sz w:val="16"/>
                <w:szCs w:val="16"/>
                <w:lang w:val="es-GT"/>
              </w:rPr>
              <w:t>creditar haber aprobado los cursos equivalentes al séptimo semestre de una carrera universitaria afín al puesto y un año de experiencia en tareas relacionadas con la especialidad del mismo.</w:t>
            </w:r>
          </w:p>
        </w:tc>
      </w:tr>
      <w:tr w:rsidR="002E7784" w:rsidRPr="00650981" w14:paraId="507A0FB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BB1D660" w14:textId="77777777" w:rsidR="002E7784" w:rsidRPr="00650981" w:rsidRDefault="002E7784" w:rsidP="00B06EAF">
            <w:pPr>
              <w:pStyle w:val="Prrafodelista"/>
              <w:numPr>
                <w:ilvl w:val="0"/>
                <w:numId w:val="282"/>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2E7784" w:rsidRPr="00650981" w14:paraId="02180E4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4052F1" w14:textId="62477A17" w:rsidR="002E7784" w:rsidRPr="00E771C9" w:rsidRDefault="002E778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w:t>
            </w:r>
            <w:r w:rsidR="00E771C9">
              <w:rPr>
                <w:rFonts w:ascii="Century Gothic" w:hAnsi="Century Gothic" w:cstheme="majorHAnsi"/>
                <w:i w:val="0"/>
                <w:sz w:val="16"/>
                <w:szCs w:val="16"/>
                <w:lang w:val="es-GT"/>
              </w:rPr>
              <w:t>ción</w:t>
            </w:r>
            <w:r w:rsidRPr="00650981">
              <w:rPr>
                <w:rFonts w:ascii="Century Gothic" w:hAnsi="Century Gothic" w:cstheme="majorHAnsi"/>
                <w:i w:val="0"/>
                <w:sz w:val="16"/>
                <w:szCs w:val="16"/>
                <w:lang w:val="es-GT"/>
              </w:rPr>
              <w:t xml:space="preserve"> de Empresas</w:t>
            </w:r>
          </w:p>
          <w:p w14:paraId="23996780" w14:textId="6C476D92" w:rsidR="00E771C9" w:rsidRPr="00E771C9" w:rsidRDefault="00E771C9" w:rsidP="00B06EAF">
            <w:pPr>
              <w:pStyle w:val="Prrafodelista"/>
              <w:numPr>
                <w:ilvl w:val="0"/>
                <w:numId w:val="46"/>
              </w:numPr>
              <w:jc w:val="both"/>
              <w:textAlignment w:val="center"/>
              <w:rPr>
                <w:rFonts w:ascii="Century Gothic" w:hAnsi="Century Gothic" w:cstheme="majorHAnsi"/>
                <w:i w:val="0"/>
                <w:iCs w:val="0"/>
                <w:sz w:val="16"/>
                <w:szCs w:val="16"/>
                <w:lang w:val="es-GT"/>
              </w:rPr>
            </w:pPr>
            <w:r>
              <w:rPr>
                <w:rFonts w:ascii="Century Gothic" w:hAnsi="Century Gothic" w:cstheme="majorHAnsi"/>
                <w:i w:val="0"/>
                <w:sz w:val="16"/>
                <w:szCs w:val="16"/>
                <w:lang w:val="es-GT"/>
              </w:rPr>
              <w:t>Administración de negocios</w:t>
            </w:r>
          </w:p>
          <w:p w14:paraId="0B43717B" w14:textId="75DCCB25" w:rsidR="00E771C9" w:rsidRPr="00650981" w:rsidRDefault="00E771C9" w:rsidP="00B06EAF">
            <w:pPr>
              <w:pStyle w:val="Prrafodelista"/>
              <w:numPr>
                <w:ilvl w:val="0"/>
                <w:numId w:val="46"/>
              </w:numPr>
              <w:jc w:val="both"/>
              <w:textAlignment w:val="center"/>
              <w:rPr>
                <w:rFonts w:ascii="Century Gothic" w:hAnsi="Century Gothic" w:cstheme="majorHAnsi"/>
                <w:i w:val="0"/>
                <w:iCs w:val="0"/>
                <w:sz w:val="16"/>
                <w:szCs w:val="16"/>
                <w:lang w:val="es-GT"/>
              </w:rPr>
            </w:pPr>
            <w:r>
              <w:rPr>
                <w:rFonts w:ascii="Century Gothic" w:hAnsi="Century Gothic" w:cstheme="majorHAnsi"/>
                <w:i w:val="0"/>
                <w:sz w:val="16"/>
                <w:szCs w:val="16"/>
                <w:lang w:val="es-GT"/>
              </w:rPr>
              <w:t>Administración pública</w:t>
            </w:r>
          </w:p>
          <w:p w14:paraId="08BAD207" w14:textId="77777777" w:rsidR="002E7784" w:rsidRPr="00650981" w:rsidRDefault="002E7784" w:rsidP="009A3EFD">
            <w:pPr>
              <w:pStyle w:val="Prrafodelista"/>
              <w:jc w:val="both"/>
              <w:textAlignment w:val="center"/>
              <w:rPr>
                <w:rFonts w:ascii="Century Gothic" w:hAnsi="Century Gothic" w:cstheme="majorHAnsi"/>
                <w:i w:val="0"/>
                <w:sz w:val="16"/>
                <w:szCs w:val="16"/>
                <w:lang w:val="es-GT"/>
              </w:rPr>
            </w:pPr>
          </w:p>
        </w:tc>
      </w:tr>
      <w:tr w:rsidR="002E7784" w:rsidRPr="00650981" w14:paraId="5A82AF9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E90C1D" w14:textId="77777777" w:rsidR="002E7784" w:rsidRPr="00650981" w:rsidRDefault="002E7784" w:rsidP="00B06EAF">
            <w:pPr>
              <w:pStyle w:val="Prrafodelista"/>
              <w:numPr>
                <w:ilvl w:val="0"/>
                <w:numId w:val="282"/>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2E7784" w:rsidRPr="00650981" w14:paraId="19AFC7BD"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964855" w14:textId="77777777" w:rsidR="002E7784" w:rsidRPr="00650981" w:rsidRDefault="002E7784" w:rsidP="009A3EFD">
            <w:pPr>
              <w:jc w:val="both"/>
              <w:textAlignment w:val="center"/>
              <w:rPr>
                <w:rFonts w:ascii="Century Gothic" w:hAnsi="Century Gothic" w:cstheme="majorHAnsi"/>
                <w:i w:val="0"/>
                <w:sz w:val="16"/>
                <w:szCs w:val="16"/>
                <w:lang w:val="es-GT"/>
              </w:rPr>
            </w:pPr>
          </w:p>
          <w:p w14:paraId="3A61CBFB" w14:textId="5D63B4C9"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54DB33A0"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785859FD"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2611F34E" w14:textId="77777777" w:rsidR="002E7784" w:rsidRPr="00650981" w:rsidRDefault="002E7784" w:rsidP="009A3EFD">
            <w:pPr>
              <w:pStyle w:val="Prrafodelista"/>
              <w:jc w:val="both"/>
              <w:textAlignment w:val="center"/>
              <w:rPr>
                <w:rFonts w:ascii="Century Gothic" w:hAnsi="Century Gothic" w:cstheme="majorHAnsi"/>
                <w:i w:val="0"/>
                <w:sz w:val="16"/>
                <w:szCs w:val="16"/>
                <w:lang w:val="es-GT"/>
              </w:rPr>
            </w:pPr>
          </w:p>
        </w:tc>
      </w:tr>
      <w:tr w:rsidR="002E7784" w:rsidRPr="00650981" w14:paraId="7938E3F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78E4D51" w14:textId="77777777" w:rsidR="002E7784" w:rsidRPr="00650981" w:rsidRDefault="002E7784" w:rsidP="00B06EAF">
            <w:pPr>
              <w:pStyle w:val="Prrafodelista"/>
              <w:numPr>
                <w:ilvl w:val="0"/>
                <w:numId w:val="282"/>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2E7784" w:rsidRPr="00650981" w14:paraId="2948DDF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8EFFEF" w14:textId="551B627A"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06FD2F19" w14:textId="77777777"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A047932" w14:textId="169DCBE6"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58AA45F5" w14:textId="3EA3E769"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174ABD32" w14:textId="77777777" w:rsidR="002E7784" w:rsidRPr="00650981" w:rsidRDefault="002E7784" w:rsidP="009A3EFD">
            <w:pPr>
              <w:ind w:left="360"/>
              <w:jc w:val="both"/>
              <w:textAlignment w:val="center"/>
              <w:rPr>
                <w:rFonts w:ascii="Century Gothic" w:hAnsi="Century Gothic" w:cstheme="majorHAnsi"/>
                <w:i w:val="0"/>
                <w:color w:val="FF0000"/>
                <w:sz w:val="16"/>
                <w:szCs w:val="16"/>
                <w:lang w:val="es-GT"/>
              </w:rPr>
            </w:pPr>
          </w:p>
        </w:tc>
      </w:tr>
      <w:tr w:rsidR="002E7784" w:rsidRPr="00650981" w14:paraId="51E97ED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B77118F" w14:textId="77777777" w:rsidR="002E7784" w:rsidRPr="00650981" w:rsidRDefault="002E7784" w:rsidP="00B06EAF">
            <w:pPr>
              <w:pStyle w:val="Prrafodelista"/>
              <w:numPr>
                <w:ilvl w:val="0"/>
                <w:numId w:val="282"/>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2E7784" w:rsidRPr="00650981" w14:paraId="3BB548D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5B369CE" w14:textId="38A6BAFC"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4EEEAEB2" w14:textId="30F16B1B"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35B0B89C" w14:textId="6F6016A8"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57A6F942" w14:textId="54522550" w:rsidR="002E7784" w:rsidRPr="00650981" w:rsidRDefault="002E7784"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tc>
      </w:tr>
      <w:tr w:rsidR="002E7784" w:rsidRPr="00650981" w14:paraId="216A5BD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4B86794" w14:textId="77777777" w:rsidR="002E7784" w:rsidRPr="00650981" w:rsidRDefault="002E7784" w:rsidP="00B06EAF">
            <w:pPr>
              <w:pStyle w:val="Prrafodelista"/>
              <w:numPr>
                <w:ilvl w:val="0"/>
                <w:numId w:val="282"/>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2E7784" w:rsidRPr="00650981" w14:paraId="523BDA4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519D4D" w14:textId="77777777" w:rsidR="002E7784" w:rsidRPr="00650981" w:rsidRDefault="002E7784" w:rsidP="009A3EFD">
            <w:pPr>
              <w:jc w:val="both"/>
              <w:textAlignment w:val="center"/>
              <w:rPr>
                <w:rFonts w:ascii="Century Gothic" w:hAnsi="Century Gothic" w:cstheme="majorHAnsi"/>
                <w:i w:val="0"/>
                <w:sz w:val="16"/>
                <w:szCs w:val="16"/>
                <w:lang w:val="es-GT"/>
              </w:rPr>
            </w:pPr>
          </w:p>
          <w:p w14:paraId="3E0C38D0"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75EC52FC" w14:textId="77777777" w:rsidR="002E7784" w:rsidRPr="00650981" w:rsidRDefault="002E7784" w:rsidP="009A3EFD">
            <w:pPr>
              <w:jc w:val="both"/>
              <w:textAlignment w:val="center"/>
              <w:rPr>
                <w:rFonts w:ascii="Century Gothic" w:hAnsi="Century Gothic" w:cstheme="majorHAnsi"/>
                <w:i w:val="0"/>
                <w:sz w:val="16"/>
                <w:szCs w:val="16"/>
                <w:lang w:val="es-GT"/>
              </w:rPr>
            </w:pPr>
          </w:p>
          <w:p w14:paraId="06387C12" w14:textId="77777777" w:rsidR="002E7784" w:rsidRPr="00650981" w:rsidRDefault="002E7784" w:rsidP="009A3EFD">
            <w:pPr>
              <w:jc w:val="both"/>
              <w:textAlignment w:val="center"/>
              <w:rPr>
                <w:rFonts w:ascii="Century Gothic" w:hAnsi="Century Gothic" w:cstheme="majorHAnsi"/>
                <w:i w:val="0"/>
                <w:sz w:val="16"/>
                <w:szCs w:val="16"/>
                <w:lang w:val="es-GT"/>
              </w:rPr>
            </w:pPr>
          </w:p>
          <w:p w14:paraId="3FFC6F05" w14:textId="77777777" w:rsidR="002E7784" w:rsidRPr="00650981" w:rsidRDefault="002E7784" w:rsidP="009A3EFD">
            <w:pPr>
              <w:jc w:val="both"/>
              <w:textAlignment w:val="center"/>
              <w:rPr>
                <w:rFonts w:ascii="Century Gothic" w:hAnsi="Century Gothic" w:cstheme="majorHAnsi"/>
                <w:i w:val="0"/>
                <w:sz w:val="16"/>
                <w:szCs w:val="16"/>
                <w:lang w:val="es-GT"/>
              </w:rPr>
            </w:pPr>
          </w:p>
        </w:tc>
      </w:tr>
    </w:tbl>
    <w:p w14:paraId="5D327A63" w14:textId="2D28EE6D" w:rsidR="002E7784" w:rsidRDefault="002E7784" w:rsidP="002E7784">
      <w:pPr>
        <w:rPr>
          <w:rFonts w:ascii="Century Gothic" w:hAnsi="Century Gothic" w:cstheme="majorHAnsi"/>
          <w:sz w:val="16"/>
          <w:szCs w:val="16"/>
          <w:lang w:val="es-GT"/>
        </w:rPr>
      </w:pPr>
    </w:p>
    <w:p w14:paraId="164FA524" w14:textId="087F0BE1" w:rsidR="00CB11F7" w:rsidRDefault="00CB11F7" w:rsidP="002E7784">
      <w:pPr>
        <w:rPr>
          <w:rFonts w:ascii="Century Gothic" w:hAnsi="Century Gothic" w:cstheme="majorHAnsi"/>
          <w:sz w:val="16"/>
          <w:szCs w:val="16"/>
          <w:lang w:val="es-GT"/>
        </w:rPr>
      </w:pPr>
    </w:p>
    <w:p w14:paraId="0CF77A41" w14:textId="0D19B5FB" w:rsidR="00CB11F7" w:rsidRDefault="00CB11F7" w:rsidP="002E7784">
      <w:pPr>
        <w:rPr>
          <w:rFonts w:ascii="Century Gothic" w:hAnsi="Century Gothic" w:cstheme="majorHAnsi"/>
          <w:sz w:val="16"/>
          <w:szCs w:val="16"/>
          <w:lang w:val="es-GT"/>
        </w:rPr>
      </w:pPr>
    </w:p>
    <w:p w14:paraId="2E6711A9" w14:textId="431D5211" w:rsidR="00CB11F7" w:rsidRDefault="00CB11F7" w:rsidP="002E7784">
      <w:pPr>
        <w:rPr>
          <w:rFonts w:ascii="Century Gothic" w:hAnsi="Century Gothic" w:cstheme="majorHAnsi"/>
          <w:sz w:val="16"/>
          <w:szCs w:val="16"/>
          <w:lang w:val="es-GT"/>
        </w:rPr>
      </w:pPr>
    </w:p>
    <w:p w14:paraId="56E22F90" w14:textId="3E479BE7" w:rsidR="00CB11F7" w:rsidRDefault="00CB11F7" w:rsidP="002E7784">
      <w:pPr>
        <w:rPr>
          <w:rFonts w:ascii="Century Gothic" w:hAnsi="Century Gothic" w:cstheme="majorHAnsi"/>
          <w:sz w:val="16"/>
          <w:szCs w:val="16"/>
          <w:lang w:val="es-GT"/>
        </w:rPr>
      </w:pPr>
    </w:p>
    <w:p w14:paraId="5C34B8AB" w14:textId="6E6E58AF" w:rsidR="00CB11F7" w:rsidRDefault="00CB11F7" w:rsidP="002E7784">
      <w:pPr>
        <w:rPr>
          <w:rFonts w:ascii="Century Gothic" w:hAnsi="Century Gothic" w:cstheme="majorHAnsi"/>
          <w:sz w:val="16"/>
          <w:szCs w:val="16"/>
          <w:lang w:val="es-GT"/>
        </w:rPr>
      </w:pPr>
    </w:p>
    <w:p w14:paraId="1A4D1DA0" w14:textId="1B7633E8" w:rsidR="00054B7F" w:rsidRDefault="00054B7F" w:rsidP="002E7784">
      <w:pPr>
        <w:rPr>
          <w:rFonts w:ascii="Century Gothic" w:hAnsi="Century Gothic" w:cstheme="majorHAnsi"/>
          <w:sz w:val="16"/>
          <w:szCs w:val="16"/>
          <w:lang w:val="es-GT"/>
        </w:rPr>
      </w:pPr>
    </w:p>
    <w:p w14:paraId="20B20846" w14:textId="77777777" w:rsidR="00054B7F" w:rsidRPr="00650981" w:rsidRDefault="00054B7F" w:rsidP="002E7784">
      <w:pPr>
        <w:rPr>
          <w:rFonts w:ascii="Century Gothic" w:hAnsi="Century Gothic" w:cstheme="majorHAnsi"/>
          <w:sz w:val="16"/>
          <w:szCs w:val="16"/>
          <w:lang w:val="es-GT"/>
        </w:rPr>
      </w:pPr>
    </w:p>
    <w:p w14:paraId="748E0D91" w14:textId="77777777" w:rsidR="002E7784" w:rsidRPr="00650981" w:rsidRDefault="002E7784"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E7784" w:rsidRPr="00650981" w14:paraId="3089FE87"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8AB5935" w14:textId="77777777" w:rsidR="002E7784" w:rsidRPr="00650981" w:rsidRDefault="002E7784"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ILOTO MENSAJERO</w:t>
            </w:r>
          </w:p>
        </w:tc>
      </w:tr>
      <w:tr w:rsidR="002E7784" w:rsidRPr="00650981" w14:paraId="5AA828B3"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8F64454" w14:textId="77777777" w:rsidR="002E7784" w:rsidRPr="00650981" w:rsidRDefault="002E7784" w:rsidP="00B06EAF">
            <w:pPr>
              <w:pStyle w:val="Prrafodelista"/>
              <w:numPr>
                <w:ilvl w:val="0"/>
                <w:numId w:val="286"/>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2E7784" w:rsidRPr="00650981" w14:paraId="7228352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02E413C"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Trabajador Especializado I</w:t>
            </w:r>
          </w:p>
        </w:tc>
        <w:tc>
          <w:tcPr>
            <w:tcW w:w="2452" w:type="pct"/>
            <w:tcBorders>
              <w:top w:val="single" w:sz="4" w:space="0" w:color="00B0F0"/>
            </w:tcBorders>
            <w:shd w:val="clear" w:color="auto" w:fill="auto"/>
          </w:tcPr>
          <w:p w14:paraId="098944FC"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2010</w:t>
            </w:r>
          </w:p>
        </w:tc>
      </w:tr>
      <w:tr w:rsidR="002E7784" w:rsidRPr="00650981" w14:paraId="14CB77C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B8B73C6"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7FE5250E"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2E7784" w:rsidRPr="00650981" w14:paraId="068D5CF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BF0A7F" w14:textId="77777777" w:rsidR="002E7784" w:rsidRPr="00650981" w:rsidRDefault="002E7784" w:rsidP="009A3EFD">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Piloto Mensajero</w:t>
            </w:r>
          </w:p>
        </w:tc>
        <w:tc>
          <w:tcPr>
            <w:tcW w:w="2452" w:type="pct"/>
            <w:shd w:val="clear" w:color="auto" w:fill="auto"/>
          </w:tcPr>
          <w:p w14:paraId="280297FC"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2E7784" w:rsidRPr="00650981" w14:paraId="237C436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8342EF8"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Coordinador del Departamento de Atención a Usuarios</w:t>
            </w:r>
          </w:p>
        </w:tc>
        <w:tc>
          <w:tcPr>
            <w:tcW w:w="2452" w:type="pct"/>
          </w:tcPr>
          <w:p w14:paraId="04FAC5A0"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E7784" w:rsidRPr="00650981" w14:paraId="3519DECB"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1326356" w14:textId="77777777" w:rsidR="002E7784" w:rsidRPr="00650981" w:rsidRDefault="002E7784" w:rsidP="00B06EAF">
            <w:pPr>
              <w:pStyle w:val="Prrafodelista"/>
              <w:numPr>
                <w:ilvl w:val="0"/>
                <w:numId w:val="286"/>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2E7784" w:rsidRPr="00650981" w14:paraId="23DE257B"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C84D1A9"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que consiste en diligenciar la correspondencia y trasladar a personal de la dependencia para las gestiones correspondientes a las actividades requeridas por la Dirección General.</w:t>
            </w:r>
          </w:p>
          <w:p w14:paraId="4E6C17E9"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5BFEE87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C509F60" w14:textId="77777777" w:rsidR="002E7784" w:rsidRPr="00650981" w:rsidRDefault="002E7784" w:rsidP="00B06EAF">
            <w:pPr>
              <w:pStyle w:val="Prrafodelista"/>
              <w:numPr>
                <w:ilvl w:val="0"/>
                <w:numId w:val="286"/>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2E7784" w:rsidRPr="00650981" w14:paraId="65C6106D"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D29C93E"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ntregar la correspondencia a los destinatarios indicados.</w:t>
            </w:r>
          </w:p>
          <w:p w14:paraId="271A3474"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Movilizar al personal de la dependencia por medio de vehículo asignado para cumplir las actividades designadas por la Dirección General.</w:t>
            </w:r>
          </w:p>
          <w:p w14:paraId="335B1351"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4800E7B6" w14:textId="77777777" w:rsidR="002E7784" w:rsidRPr="00650981" w:rsidRDefault="002E7784" w:rsidP="00B06EAF">
            <w:pPr>
              <w:pStyle w:val="Encabezado"/>
              <w:widowControl w:val="0"/>
              <w:numPr>
                <w:ilvl w:val="0"/>
                <w:numId w:val="28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2E7784" w:rsidRPr="00650981" w14:paraId="5C493A41"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A71013B" w14:textId="77777777" w:rsidR="002E7784" w:rsidRPr="00650981" w:rsidRDefault="002E7784"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2E7784" w:rsidRPr="00650981" w14:paraId="1F8BF611"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A6EFD66"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la selección y distribución de materiales didácticos en apoyo a los eventos de capacitación.                                                                                                            </w:t>
            </w:r>
          </w:p>
          <w:p w14:paraId="2EFBEDC6"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11DDA439"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l departamento para la ubicación efectiva y diligente de los mismos.   </w:t>
            </w:r>
          </w:p>
          <w:p w14:paraId="7EF1DBD8" w14:textId="77777777" w:rsidR="002E7784" w:rsidRPr="00650981" w:rsidRDefault="002E7784" w:rsidP="00B06EAF">
            <w:pPr>
              <w:pStyle w:val="Encabezado"/>
              <w:widowControl w:val="0"/>
              <w:numPr>
                <w:ilvl w:val="0"/>
                <w:numId w:val="284"/>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2E7784" w:rsidRPr="00650981" w14:paraId="574F588B"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76BA2BF" w14:textId="77777777" w:rsidR="002E7784" w:rsidRPr="00650981" w:rsidRDefault="002E7784"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2E7784" w:rsidRPr="00650981" w14:paraId="3EB76A21"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A04C090"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435C15A6" w14:textId="77777777" w:rsidR="002E7784" w:rsidRPr="00650981" w:rsidRDefault="002E7784" w:rsidP="00B06EAF">
            <w:pPr>
              <w:pStyle w:val="Encabezado"/>
              <w:widowControl w:val="0"/>
              <w:numPr>
                <w:ilvl w:val="0"/>
                <w:numId w:val="284"/>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E7784" w:rsidRPr="00650981" w14:paraId="52B3280E"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6F5240" w14:textId="77777777" w:rsidR="002E7784" w:rsidRPr="00650981" w:rsidRDefault="002E7784" w:rsidP="00B06EAF">
            <w:pPr>
              <w:pStyle w:val="Prrafodelista"/>
              <w:numPr>
                <w:ilvl w:val="0"/>
                <w:numId w:val="285"/>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2E7784" w:rsidRPr="00650981" w14:paraId="3679DCB4"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1493E0" w14:textId="68F439B9" w:rsidR="002E7784" w:rsidRPr="00650981" w:rsidRDefault="002E7784"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054B7F">
              <w:rPr>
                <w:rFonts w:ascii="Century Gothic" w:hAnsi="Century Gothic" w:cstheme="majorHAnsi"/>
                <w:i w:val="0"/>
                <w:sz w:val="16"/>
                <w:szCs w:val="16"/>
                <w:lang w:val="es-GT"/>
              </w:rPr>
              <w:t>.</w:t>
            </w:r>
          </w:p>
        </w:tc>
      </w:tr>
      <w:tr w:rsidR="002E7784" w:rsidRPr="00650981" w14:paraId="44381DC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C14C78B" w14:textId="77777777" w:rsidR="002E7784" w:rsidRPr="00650981" w:rsidRDefault="002E7784" w:rsidP="00B06EAF">
            <w:pPr>
              <w:pStyle w:val="Prrafodelista"/>
              <w:numPr>
                <w:ilvl w:val="0"/>
                <w:numId w:val="28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2E7784" w:rsidRPr="00650981" w14:paraId="47B5B62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DA2B23"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2E7784" w:rsidRPr="00650981" w14:paraId="55BDA57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18F6B8" w14:textId="77777777" w:rsidR="002E7784" w:rsidRPr="00650981" w:rsidRDefault="002E7784" w:rsidP="00B06EAF">
            <w:pPr>
              <w:pStyle w:val="Prrafodelista"/>
              <w:numPr>
                <w:ilvl w:val="0"/>
                <w:numId w:val="28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2E7784" w:rsidRPr="00650981" w14:paraId="33F1122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80CD85"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53594F9E"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2450343F"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2E7784" w:rsidRPr="00650981" w14:paraId="0DABF69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533884" w14:textId="77777777" w:rsidR="002E7784" w:rsidRPr="00650981" w:rsidRDefault="002E7784" w:rsidP="00B06EAF">
            <w:pPr>
              <w:pStyle w:val="Prrafodelista"/>
              <w:numPr>
                <w:ilvl w:val="0"/>
                <w:numId w:val="28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2E7784" w:rsidRPr="00650981" w14:paraId="4E2F3BD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1F17FB"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58E7C2F6"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2E7784" w:rsidRPr="00650981" w14:paraId="1A8E166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517BD91"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AD00CF5"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2E7784" w:rsidRPr="00650981" w14:paraId="76F44B8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7FF4483" w14:textId="77777777" w:rsidR="002E7784" w:rsidRPr="00650981" w:rsidRDefault="002E7784" w:rsidP="00B06EAF">
            <w:pPr>
              <w:pStyle w:val="Prrafodelista"/>
              <w:numPr>
                <w:ilvl w:val="0"/>
                <w:numId w:val="28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2E7784" w:rsidRPr="00650981" w14:paraId="15662EC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025023" w14:textId="7C57554E"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p>
          <w:p w14:paraId="14C91D51" w14:textId="77777777" w:rsidR="002E7784" w:rsidRPr="00650981" w:rsidRDefault="002E7784" w:rsidP="009A3EFD">
            <w:pPr>
              <w:jc w:val="both"/>
              <w:textAlignment w:val="center"/>
              <w:rPr>
                <w:rFonts w:ascii="Century Gothic" w:hAnsi="Century Gothic" w:cstheme="majorHAnsi"/>
                <w:i w:val="0"/>
                <w:sz w:val="16"/>
                <w:szCs w:val="16"/>
                <w:lang w:val="es-GT"/>
              </w:rPr>
            </w:pPr>
          </w:p>
          <w:p w14:paraId="027674A9"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4E61724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0C1CF7F7" w14:textId="77777777" w:rsidR="002E7784" w:rsidRPr="00650981" w:rsidRDefault="002E7784" w:rsidP="00B06EAF">
            <w:pPr>
              <w:pStyle w:val="Prrafodelista"/>
              <w:numPr>
                <w:ilvl w:val="0"/>
                <w:numId w:val="28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2E7784" w:rsidRPr="00650981" w14:paraId="20492ED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B6A0CCD" w14:textId="3D708F24"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7E79C360"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5AE0BED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96B66A" w14:textId="77777777" w:rsidR="002E7784" w:rsidRPr="00650981" w:rsidRDefault="002E7784" w:rsidP="00B06EAF">
            <w:pPr>
              <w:pStyle w:val="Prrafodelista"/>
              <w:numPr>
                <w:ilvl w:val="0"/>
                <w:numId w:val="28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2E7784" w:rsidRPr="00650981" w14:paraId="18D15FA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066977"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4008E3E1"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Uso inadecuado de los recursos asignados.</w:t>
            </w:r>
          </w:p>
          <w:p w14:paraId="301B0D13"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2E7784" w:rsidRPr="00650981" w14:paraId="2D46D2A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505E85" w14:textId="77777777" w:rsidR="002E7784" w:rsidRPr="00650981" w:rsidRDefault="002E7784" w:rsidP="00B06EAF">
            <w:pPr>
              <w:pStyle w:val="Prrafodelista"/>
              <w:numPr>
                <w:ilvl w:val="0"/>
                <w:numId w:val="28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CONSECUENCIAS EN EL TRABAJO</w:t>
            </w:r>
          </w:p>
        </w:tc>
      </w:tr>
      <w:tr w:rsidR="002E7784" w:rsidRPr="00650981" w14:paraId="1B81E56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0C55AB"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213F4469"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133027F8"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397A14EF"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54C727E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495177" w14:textId="77777777" w:rsidR="002E7784" w:rsidRPr="00650981" w:rsidRDefault="002E7784" w:rsidP="00B06EAF">
            <w:pPr>
              <w:pStyle w:val="Prrafodelista"/>
              <w:numPr>
                <w:ilvl w:val="0"/>
                <w:numId w:val="285"/>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2E7784" w:rsidRPr="00650981" w14:paraId="45B54391"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52DBC6"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40C63BBB"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0FEE5811"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2E7784" w:rsidRPr="00650981" w14:paraId="053C9A1B"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5EDDEC7"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1884E9D"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2E7784" w:rsidRPr="00650981" w14:paraId="2D04ACBC"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F0B2B6" w14:textId="77777777" w:rsidR="002E7784" w:rsidRPr="00650981" w:rsidRDefault="002E7784"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2E7784" w:rsidRPr="00650981" w14:paraId="2F36B96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63801E" w14:textId="77777777" w:rsidR="002E7784" w:rsidRPr="00650981" w:rsidRDefault="002E7784" w:rsidP="00B06EAF">
            <w:pPr>
              <w:pStyle w:val="Prrafodelista"/>
              <w:numPr>
                <w:ilvl w:val="0"/>
                <w:numId w:val="28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2E7784" w:rsidRPr="00650981" w14:paraId="7719027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172A274"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5CF2708"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2E7784" w:rsidRPr="00650981" w14:paraId="1AB5AA0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580A803"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3BA3CA8" w14:textId="77777777" w:rsidR="002E7784" w:rsidRPr="00650981" w:rsidRDefault="002E7784"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2E7784" w:rsidRPr="00650981" w14:paraId="76BF528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648ED2B" w14:textId="77777777" w:rsidR="002E7784" w:rsidRPr="00650981" w:rsidRDefault="002E7784" w:rsidP="00B06EAF">
            <w:pPr>
              <w:pStyle w:val="Prrafodelista"/>
              <w:numPr>
                <w:ilvl w:val="0"/>
                <w:numId w:val="285"/>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2E7784" w:rsidRPr="00650981" w14:paraId="2BDE25B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CED373" w14:textId="77777777" w:rsidR="002E7784" w:rsidRPr="00650981" w:rsidRDefault="002E7784" w:rsidP="009A3EFD">
            <w:pPr>
              <w:jc w:val="both"/>
              <w:textAlignment w:val="center"/>
              <w:rPr>
                <w:rFonts w:ascii="Century Gothic" w:hAnsi="Century Gothic" w:cstheme="majorHAnsi"/>
                <w:i w:val="0"/>
                <w:sz w:val="16"/>
                <w:szCs w:val="16"/>
                <w:lang w:val="es-GT"/>
              </w:rPr>
            </w:pPr>
          </w:p>
          <w:p w14:paraId="2D92AFBB" w14:textId="22303105" w:rsidR="002E7784" w:rsidRPr="00650981" w:rsidRDefault="002E778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054B7F">
              <w:rPr>
                <w:rFonts w:ascii="Century Gothic" w:hAnsi="Century Gothic" w:cstheme="majorHAnsi"/>
                <w:i w:val="0"/>
                <w:sz w:val="16"/>
                <w:szCs w:val="16"/>
                <w:lang w:val="es-GT"/>
              </w:rPr>
              <w:t>.</w:t>
            </w:r>
          </w:p>
          <w:p w14:paraId="6F6C6150" w14:textId="77777777" w:rsidR="002E7784" w:rsidRPr="00650981" w:rsidRDefault="002E7784" w:rsidP="009A3EFD">
            <w:pPr>
              <w:pStyle w:val="Prrafodelista"/>
              <w:jc w:val="both"/>
              <w:textAlignment w:val="center"/>
              <w:rPr>
                <w:rFonts w:ascii="Century Gothic" w:hAnsi="Century Gothic" w:cstheme="majorHAnsi"/>
                <w:i w:val="0"/>
                <w:sz w:val="16"/>
                <w:szCs w:val="16"/>
                <w:lang w:val="es-GT"/>
              </w:rPr>
            </w:pPr>
          </w:p>
        </w:tc>
      </w:tr>
      <w:tr w:rsidR="002E7784" w:rsidRPr="00650981" w14:paraId="1DB60A1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5A77E4" w14:textId="77777777" w:rsidR="002E7784" w:rsidRPr="00650981" w:rsidRDefault="002E7784" w:rsidP="00B06EAF">
            <w:pPr>
              <w:pStyle w:val="Prrafodelista"/>
              <w:numPr>
                <w:ilvl w:val="0"/>
                <w:numId w:val="285"/>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2E7784" w:rsidRPr="00650981" w14:paraId="2882E22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AE1142" w14:textId="77777777" w:rsidR="002E7784" w:rsidRPr="00650981" w:rsidRDefault="002E7784" w:rsidP="009A3EFD">
            <w:pPr>
              <w:jc w:val="both"/>
              <w:textAlignment w:val="center"/>
              <w:rPr>
                <w:rFonts w:ascii="Century Gothic" w:hAnsi="Century Gothic" w:cstheme="majorHAnsi"/>
                <w:i w:val="0"/>
                <w:sz w:val="16"/>
                <w:szCs w:val="16"/>
                <w:lang w:val="es-GT"/>
              </w:rPr>
            </w:pPr>
          </w:p>
          <w:p w14:paraId="0FD90951" w14:textId="2DD55799"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1447111D"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05685137"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0E006FFE" w14:textId="77777777" w:rsidR="002E7784" w:rsidRPr="00650981" w:rsidRDefault="002E7784" w:rsidP="009A3EFD">
            <w:pPr>
              <w:ind w:left="360"/>
              <w:jc w:val="both"/>
              <w:textAlignment w:val="center"/>
              <w:rPr>
                <w:rFonts w:ascii="Century Gothic" w:hAnsi="Century Gothic" w:cstheme="majorHAnsi"/>
                <w:i w:val="0"/>
                <w:sz w:val="16"/>
                <w:szCs w:val="16"/>
                <w:lang w:val="es-GT"/>
              </w:rPr>
            </w:pPr>
          </w:p>
          <w:p w14:paraId="41D521EA" w14:textId="77777777" w:rsidR="002E7784" w:rsidRPr="00650981" w:rsidRDefault="002E7784" w:rsidP="009A3EFD">
            <w:pPr>
              <w:pStyle w:val="Prrafodelista"/>
              <w:jc w:val="both"/>
              <w:textAlignment w:val="center"/>
              <w:rPr>
                <w:rFonts w:ascii="Century Gothic" w:hAnsi="Century Gothic" w:cstheme="majorHAnsi"/>
                <w:i w:val="0"/>
                <w:sz w:val="16"/>
                <w:szCs w:val="16"/>
                <w:lang w:val="es-GT"/>
              </w:rPr>
            </w:pPr>
          </w:p>
        </w:tc>
      </w:tr>
      <w:tr w:rsidR="002E7784" w:rsidRPr="00650981" w14:paraId="44C75B9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02ACB55" w14:textId="77777777" w:rsidR="002E7784" w:rsidRPr="00650981" w:rsidRDefault="002E7784" w:rsidP="00B06EAF">
            <w:pPr>
              <w:pStyle w:val="Prrafodelista"/>
              <w:numPr>
                <w:ilvl w:val="0"/>
                <w:numId w:val="285"/>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2E7784" w:rsidRPr="00650981" w14:paraId="01DA734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107B6E" w14:textId="6C8E46B2"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265BF5D1" w14:textId="77777777"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0F21803" w14:textId="293B0AC2"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528FF0B3" w14:textId="59188420"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7711D30C" w14:textId="77777777" w:rsidR="002E7784" w:rsidRPr="00650981" w:rsidRDefault="002E7784" w:rsidP="009A3EFD">
            <w:pPr>
              <w:ind w:left="360"/>
              <w:jc w:val="both"/>
              <w:textAlignment w:val="center"/>
              <w:rPr>
                <w:rFonts w:ascii="Century Gothic" w:hAnsi="Century Gothic" w:cstheme="majorHAnsi"/>
                <w:i w:val="0"/>
                <w:color w:val="FF0000"/>
                <w:sz w:val="16"/>
                <w:szCs w:val="16"/>
                <w:lang w:val="es-GT"/>
              </w:rPr>
            </w:pPr>
          </w:p>
        </w:tc>
      </w:tr>
      <w:tr w:rsidR="002E7784" w:rsidRPr="00650981" w14:paraId="6103D13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3484AD94" w14:textId="77777777" w:rsidR="002E7784" w:rsidRPr="00650981" w:rsidRDefault="002E7784" w:rsidP="00B06EAF">
            <w:pPr>
              <w:pStyle w:val="Prrafodelista"/>
              <w:numPr>
                <w:ilvl w:val="0"/>
                <w:numId w:val="285"/>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2E7784" w:rsidRPr="00650981" w14:paraId="043D6AF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A7F3D7E" w14:textId="1C919CB0"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2E670249" w14:textId="1934D658"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40CF797F" w14:textId="1B0FAF9C"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7274C1D8" w14:textId="43D0ABA5" w:rsidR="002E7784" w:rsidRPr="00650981" w:rsidRDefault="002E7784"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tc>
      </w:tr>
      <w:tr w:rsidR="002E7784" w:rsidRPr="00650981" w14:paraId="2066654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33D43FF" w14:textId="77777777" w:rsidR="002E7784" w:rsidRPr="00650981" w:rsidRDefault="002E7784" w:rsidP="00B06EAF">
            <w:pPr>
              <w:pStyle w:val="Prrafodelista"/>
              <w:numPr>
                <w:ilvl w:val="0"/>
                <w:numId w:val="285"/>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2E7784" w:rsidRPr="00650981" w14:paraId="1AED7B1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4928BF" w14:textId="77777777" w:rsidR="002E7784" w:rsidRPr="00650981" w:rsidRDefault="002E7784" w:rsidP="009A3EFD">
            <w:pPr>
              <w:jc w:val="both"/>
              <w:textAlignment w:val="center"/>
              <w:rPr>
                <w:rFonts w:ascii="Century Gothic" w:hAnsi="Century Gothic" w:cstheme="majorHAnsi"/>
                <w:i w:val="0"/>
                <w:sz w:val="16"/>
                <w:szCs w:val="16"/>
                <w:lang w:val="es-GT"/>
              </w:rPr>
            </w:pPr>
          </w:p>
          <w:p w14:paraId="78ACDED5"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bl>
    <w:p w14:paraId="239879AD" w14:textId="6D9D6A76" w:rsidR="002E7784" w:rsidRDefault="002E7784" w:rsidP="00457547">
      <w:pPr>
        <w:jc w:val="both"/>
        <w:rPr>
          <w:rFonts w:ascii="Century Gothic" w:hAnsi="Century Gothic" w:cstheme="majorHAnsi"/>
          <w:b/>
          <w:sz w:val="16"/>
          <w:szCs w:val="16"/>
        </w:rPr>
      </w:pPr>
    </w:p>
    <w:p w14:paraId="4B0A11C0" w14:textId="5C57C758" w:rsidR="00CB11F7" w:rsidRDefault="00CB11F7" w:rsidP="00457547">
      <w:pPr>
        <w:jc w:val="both"/>
        <w:rPr>
          <w:rFonts w:ascii="Century Gothic" w:hAnsi="Century Gothic" w:cstheme="majorHAnsi"/>
          <w:b/>
          <w:sz w:val="16"/>
          <w:szCs w:val="16"/>
        </w:rPr>
      </w:pPr>
    </w:p>
    <w:p w14:paraId="2E875795" w14:textId="1937B617" w:rsidR="00CB11F7" w:rsidRDefault="00CB11F7" w:rsidP="00457547">
      <w:pPr>
        <w:jc w:val="both"/>
        <w:rPr>
          <w:rFonts w:ascii="Century Gothic" w:hAnsi="Century Gothic" w:cstheme="majorHAnsi"/>
          <w:b/>
          <w:sz w:val="16"/>
          <w:szCs w:val="16"/>
        </w:rPr>
      </w:pPr>
    </w:p>
    <w:p w14:paraId="0951445C" w14:textId="0DB83326" w:rsidR="00CB11F7" w:rsidRDefault="00CB11F7" w:rsidP="00457547">
      <w:pPr>
        <w:jc w:val="both"/>
        <w:rPr>
          <w:rFonts w:ascii="Century Gothic" w:hAnsi="Century Gothic" w:cstheme="majorHAnsi"/>
          <w:b/>
          <w:sz w:val="16"/>
          <w:szCs w:val="16"/>
        </w:rPr>
      </w:pPr>
    </w:p>
    <w:p w14:paraId="6E8EF558" w14:textId="7D67282D" w:rsidR="00CB11F7" w:rsidRDefault="00CB11F7" w:rsidP="00457547">
      <w:pPr>
        <w:jc w:val="both"/>
        <w:rPr>
          <w:rFonts w:ascii="Century Gothic" w:hAnsi="Century Gothic" w:cstheme="majorHAnsi"/>
          <w:b/>
          <w:sz w:val="16"/>
          <w:szCs w:val="16"/>
        </w:rPr>
      </w:pPr>
    </w:p>
    <w:p w14:paraId="797D463F" w14:textId="55FCE17C" w:rsidR="00CB11F7" w:rsidRDefault="00CB11F7" w:rsidP="00457547">
      <w:pPr>
        <w:jc w:val="both"/>
        <w:rPr>
          <w:rFonts w:ascii="Century Gothic" w:hAnsi="Century Gothic" w:cstheme="majorHAnsi"/>
          <w:b/>
          <w:sz w:val="16"/>
          <w:szCs w:val="16"/>
        </w:rPr>
      </w:pPr>
    </w:p>
    <w:p w14:paraId="616342F6" w14:textId="380CCD4E" w:rsidR="00CB11F7" w:rsidRDefault="00CB11F7" w:rsidP="00457547">
      <w:pPr>
        <w:jc w:val="both"/>
        <w:rPr>
          <w:rFonts w:ascii="Century Gothic" w:hAnsi="Century Gothic" w:cstheme="majorHAnsi"/>
          <w:b/>
          <w:sz w:val="16"/>
          <w:szCs w:val="16"/>
        </w:rPr>
      </w:pPr>
    </w:p>
    <w:p w14:paraId="5E2CFF6D" w14:textId="7F4FED7B" w:rsidR="00CB11F7" w:rsidRDefault="00CB11F7" w:rsidP="00457547">
      <w:pPr>
        <w:jc w:val="both"/>
        <w:rPr>
          <w:rFonts w:ascii="Century Gothic" w:hAnsi="Century Gothic" w:cstheme="majorHAnsi"/>
          <w:b/>
          <w:sz w:val="16"/>
          <w:szCs w:val="16"/>
        </w:rPr>
      </w:pPr>
    </w:p>
    <w:p w14:paraId="385695AC" w14:textId="6CB8C96A" w:rsidR="00CB11F7" w:rsidRDefault="00CB11F7" w:rsidP="00457547">
      <w:pPr>
        <w:jc w:val="both"/>
        <w:rPr>
          <w:rFonts w:ascii="Century Gothic" w:hAnsi="Century Gothic" w:cstheme="majorHAnsi"/>
          <w:b/>
          <w:sz w:val="16"/>
          <w:szCs w:val="16"/>
        </w:rPr>
      </w:pPr>
    </w:p>
    <w:p w14:paraId="0813D0DC" w14:textId="7B404A61" w:rsidR="00CB11F7" w:rsidRDefault="00CB11F7" w:rsidP="00457547">
      <w:pPr>
        <w:jc w:val="both"/>
        <w:rPr>
          <w:rFonts w:ascii="Century Gothic" w:hAnsi="Century Gothic" w:cstheme="majorHAnsi"/>
          <w:b/>
          <w:sz w:val="16"/>
          <w:szCs w:val="16"/>
        </w:rPr>
      </w:pPr>
    </w:p>
    <w:p w14:paraId="6C726FDC" w14:textId="7D3A383D" w:rsidR="00CB11F7" w:rsidRDefault="00CB11F7" w:rsidP="00457547">
      <w:pPr>
        <w:jc w:val="both"/>
        <w:rPr>
          <w:rFonts w:ascii="Century Gothic" w:hAnsi="Century Gothic" w:cstheme="majorHAnsi"/>
          <w:b/>
          <w:sz w:val="16"/>
          <w:szCs w:val="16"/>
        </w:rPr>
      </w:pPr>
    </w:p>
    <w:p w14:paraId="3D8C7CF6" w14:textId="51A2CC7F" w:rsidR="00CB11F7" w:rsidRDefault="00CB11F7" w:rsidP="00457547">
      <w:pPr>
        <w:jc w:val="both"/>
        <w:rPr>
          <w:rFonts w:ascii="Century Gothic" w:hAnsi="Century Gothic" w:cstheme="majorHAnsi"/>
          <w:b/>
          <w:sz w:val="16"/>
          <w:szCs w:val="16"/>
        </w:rPr>
      </w:pPr>
    </w:p>
    <w:p w14:paraId="6D8C09E3" w14:textId="30643CEE" w:rsidR="00CB11F7" w:rsidRDefault="00CB11F7" w:rsidP="00457547">
      <w:pPr>
        <w:jc w:val="both"/>
        <w:rPr>
          <w:rFonts w:ascii="Century Gothic" w:hAnsi="Century Gothic" w:cstheme="majorHAnsi"/>
          <w:b/>
          <w:sz w:val="16"/>
          <w:szCs w:val="16"/>
        </w:rPr>
      </w:pPr>
    </w:p>
    <w:p w14:paraId="10824CDB" w14:textId="71CB3197" w:rsidR="00CB11F7" w:rsidRDefault="00CB11F7" w:rsidP="00457547">
      <w:pPr>
        <w:jc w:val="both"/>
        <w:rPr>
          <w:rFonts w:ascii="Century Gothic" w:hAnsi="Century Gothic" w:cstheme="majorHAnsi"/>
          <w:b/>
          <w:sz w:val="16"/>
          <w:szCs w:val="16"/>
        </w:rPr>
      </w:pPr>
    </w:p>
    <w:p w14:paraId="1B3A6B5D" w14:textId="2B358BDA" w:rsidR="00CB11F7" w:rsidRDefault="00CB11F7" w:rsidP="00457547">
      <w:pPr>
        <w:jc w:val="both"/>
        <w:rPr>
          <w:rFonts w:ascii="Century Gothic" w:hAnsi="Century Gothic" w:cstheme="majorHAnsi"/>
          <w:b/>
          <w:sz w:val="16"/>
          <w:szCs w:val="16"/>
        </w:rPr>
      </w:pPr>
    </w:p>
    <w:p w14:paraId="40430575" w14:textId="66353C7B" w:rsidR="00CB11F7" w:rsidRDefault="00CB11F7" w:rsidP="00457547">
      <w:pPr>
        <w:jc w:val="both"/>
        <w:rPr>
          <w:rFonts w:ascii="Century Gothic" w:hAnsi="Century Gothic" w:cstheme="majorHAnsi"/>
          <w:b/>
          <w:sz w:val="16"/>
          <w:szCs w:val="16"/>
        </w:rPr>
      </w:pPr>
    </w:p>
    <w:p w14:paraId="235E38DD" w14:textId="77777777" w:rsidR="00CB11F7" w:rsidRPr="00650981" w:rsidRDefault="00CB11F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E7784" w:rsidRPr="00650981" w14:paraId="0134E893"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B80A489" w14:textId="77777777" w:rsidR="002E7784" w:rsidRPr="00650981" w:rsidRDefault="002E7784"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COORDINADOR DEL DEPARTAMENTO DE ATENCIÓN A USUARIOS</w:t>
            </w:r>
          </w:p>
        </w:tc>
      </w:tr>
      <w:tr w:rsidR="002E7784" w:rsidRPr="00650981" w14:paraId="3945976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5CB09D8" w14:textId="77777777" w:rsidR="002E7784" w:rsidRPr="00650981" w:rsidRDefault="002E7784" w:rsidP="00B06EAF">
            <w:pPr>
              <w:pStyle w:val="Prrafodelista"/>
              <w:numPr>
                <w:ilvl w:val="0"/>
                <w:numId w:val="288"/>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2E7784" w:rsidRPr="00650981" w14:paraId="1E5DB5F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DCD6FD5"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Jefe I</w:t>
            </w:r>
          </w:p>
        </w:tc>
        <w:tc>
          <w:tcPr>
            <w:tcW w:w="2452" w:type="pct"/>
            <w:tcBorders>
              <w:top w:val="single" w:sz="4" w:space="0" w:color="00B0F0"/>
            </w:tcBorders>
            <w:shd w:val="clear" w:color="auto" w:fill="auto"/>
          </w:tcPr>
          <w:p w14:paraId="0D480112"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60</w:t>
            </w:r>
          </w:p>
        </w:tc>
      </w:tr>
      <w:tr w:rsidR="002E7784" w:rsidRPr="00650981" w14:paraId="5CCAA76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C1B18A2"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068CA60B"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2E7784" w:rsidRPr="00650981" w14:paraId="2A67B8C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584BEC2" w14:textId="77777777" w:rsidR="002E7784" w:rsidRPr="00650981" w:rsidRDefault="002E7784" w:rsidP="009A3EFD">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Coordinador del Departamento de Atención a Usuarios</w:t>
            </w:r>
          </w:p>
        </w:tc>
        <w:tc>
          <w:tcPr>
            <w:tcW w:w="2452" w:type="pct"/>
            <w:shd w:val="clear" w:color="auto" w:fill="auto"/>
          </w:tcPr>
          <w:p w14:paraId="3096F5FD"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2E7784" w:rsidRPr="00650981" w14:paraId="5677F2E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827E01D"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Atención a Usuarios</w:t>
            </w:r>
          </w:p>
        </w:tc>
        <w:tc>
          <w:tcPr>
            <w:tcW w:w="2452" w:type="pct"/>
          </w:tcPr>
          <w:p w14:paraId="5CCD991E"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Subalternos: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E7784" w:rsidRPr="00650981" w14:paraId="0E8049BA"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2AE9468" w14:textId="77777777" w:rsidR="002E7784" w:rsidRPr="00650981" w:rsidRDefault="002E7784" w:rsidP="00B06EAF">
            <w:pPr>
              <w:pStyle w:val="Prrafodelista"/>
              <w:numPr>
                <w:ilvl w:val="0"/>
                <w:numId w:val="288"/>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2E7784" w:rsidRPr="00650981" w14:paraId="105E7D76"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A992648"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de asistente profesional que consiste en realizar actividades administrativas y asistir al departamento de Atención a Usuarios.</w:t>
            </w:r>
          </w:p>
        </w:tc>
      </w:tr>
      <w:tr w:rsidR="002E7784" w:rsidRPr="00650981" w14:paraId="5A7B9A5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3FFE186" w14:textId="77777777" w:rsidR="002E7784" w:rsidRPr="00650981" w:rsidRDefault="002E7784" w:rsidP="00B06EAF">
            <w:pPr>
              <w:pStyle w:val="Prrafodelista"/>
              <w:numPr>
                <w:ilvl w:val="0"/>
                <w:numId w:val="288"/>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2E7784" w:rsidRPr="00650981" w14:paraId="14BD9049"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2DD9C9A"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l departamento.                                                                   </w:t>
            </w:r>
          </w:p>
          <w:p w14:paraId="1ACDB057"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a los departamentos correspondientes de acuerdo a la temática.                                                             </w:t>
            </w:r>
          </w:p>
          <w:p w14:paraId="5FF2BEC3"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7E8D31C7"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09BB9190"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7BCBF4EF"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5A807ACB"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0DF3B543"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logística de los talleres de capacitaciones.</w:t>
            </w:r>
          </w:p>
          <w:p w14:paraId="597D73F3"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3CD61C5A"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7D0A71D2" w14:textId="77777777" w:rsidR="002E7784" w:rsidRPr="00650981" w:rsidRDefault="002E7784" w:rsidP="00B06EAF">
            <w:pPr>
              <w:pStyle w:val="Encabezado"/>
              <w:widowControl w:val="0"/>
              <w:numPr>
                <w:ilvl w:val="0"/>
                <w:numId w:val="287"/>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2E7784" w:rsidRPr="00650981" w14:paraId="20D0D2EF"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754F1E6" w14:textId="77777777" w:rsidR="002E7784" w:rsidRPr="00650981" w:rsidRDefault="002E7784"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2E7784" w:rsidRPr="00650981" w14:paraId="0BFCF88E"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C4971E7"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la selección y distribución de materiales didácticos en apoyo a los eventos de capacitación.                                                                                                            </w:t>
            </w:r>
          </w:p>
          <w:p w14:paraId="38A38C8D"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7553CAB2"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l departamento para la ubicación efectiva y diligente de los mismos.   </w:t>
            </w:r>
          </w:p>
          <w:p w14:paraId="2A9407D3" w14:textId="77777777" w:rsidR="002E7784" w:rsidRPr="00650981" w:rsidRDefault="002E7784" w:rsidP="00B06EAF">
            <w:pPr>
              <w:pStyle w:val="Encabezado"/>
              <w:widowControl w:val="0"/>
              <w:numPr>
                <w:ilvl w:val="0"/>
                <w:numId w:val="287"/>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2E7784" w:rsidRPr="00650981" w14:paraId="37E9ECC4"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2D81D55" w14:textId="77777777" w:rsidR="002E7784" w:rsidRPr="00650981" w:rsidRDefault="002E7784"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2E7784" w:rsidRPr="00650981" w14:paraId="5BED089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42CFF76"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6D511DB1" w14:textId="77777777" w:rsidR="002E7784" w:rsidRPr="00650981" w:rsidRDefault="002E7784" w:rsidP="00B06EAF">
            <w:pPr>
              <w:pStyle w:val="Encabezado"/>
              <w:widowControl w:val="0"/>
              <w:numPr>
                <w:ilvl w:val="0"/>
                <w:numId w:val="287"/>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E7784" w:rsidRPr="00650981" w14:paraId="7C5BC816"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F702582" w14:textId="77777777" w:rsidR="002E7784" w:rsidRPr="00650981" w:rsidRDefault="002E7784" w:rsidP="00B06EAF">
            <w:pPr>
              <w:pStyle w:val="Prrafodelista"/>
              <w:numPr>
                <w:ilvl w:val="0"/>
                <w:numId w:val="289"/>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2E7784" w:rsidRPr="00650981" w14:paraId="7839C857"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17E85B" w14:textId="3755A6B8" w:rsidR="002E7784" w:rsidRPr="00650981" w:rsidRDefault="002E7784"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054B7F">
              <w:rPr>
                <w:rFonts w:ascii="Century Gothic" w:hAnsi="Century Gothic" w:cstheme="majorHAnsi"/>
                <w:i w:val="0"/>
                <w:sz w:val="16"/>
                <w:szCs w:val="16"/>
                <w:lang w:val="es-GT"/>
              </w:rPr>
              <w:t>.</w:t>
            </w:r>
          </w:p>
        </w:tc>
      </w:tr>
      <w:tr w:rsidR="002E7784" w:rsidRPr="00650981" w14:paraId="17CEFA6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C7B747" w14:textId="77777777" w:rsidR="002E7784" w:rsidRPr="00650981" w:rsidRDefault="002E7784" w:rsidP="00B06EAF">
            <w:pPr>
              <w:pStyle w:val="Prrafodelista"/>
              <w:numPr>
                <w:ilvl w:val="0"/>
                <w:numId w:val="289"/>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2E7784" w:rsidRPr="00650981" w14:paraId="565D4B7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6A2D6B"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2E7784" w:rsidRPr="00650981" w14:paraId="0AAD89B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242BB4" w14:textId="77777777" w:rsidR="002E7784" w:rsidRPr="00650981" w:rsidRDefault="002E7784" w:rsidP="00B06EAF">
            <w:pPr>
              <w:pStyle w:val="Prrafodelista"/>
              <w:numPr>
                <w:ilvl w:val="0"/>
                <w:numId w:val="289"/>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2E7784" w:rsidRPr="00650981" w14:paraId="286BA07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87CAA0"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7A7543F9"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7FBD9E37" w14:textId="77777777" w:rsidR="002E7784" w:rsidRPr="00650981" w:rsidRDefault="002E7784"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2E7784" w:rsidRPr="00650981" w14:paraId="6AE25A1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F6B74A" w14:textId="77777777" w:rsidR="002E7784" w:rsidRPr="00650981" w:rsidRDefault="002E7784" w:rsidP="00B06EAF">
            <w:pPr>
              <w:pStyle w:val="Prrafodelista"/>
              <w:numPr>
                <w:ilvl w:val="0"/>
                <w:numId w:val="289"/>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2E7784" w:rsidRPr="00650981" w14:paraId="3F321E6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8A7E846"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2C8681E6"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2E7784" w:rsidRPr="00650981" w14:paraId="0127506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0C665EA"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6407076"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2E7784" w:rsidRPr="00650981" w14:paraId="2B2B35A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C43AC05" w14:textId="77777777" w:rsidR="002E7784" w:rsidRPr="00650981" w:rsidRDefault="002E7784" w:rsidP="00B06EAF">
            <w:pPr>
              <w:pStyle w:val="Prrafodelista"/>
              <w:numPr>
                <w:ilvl w:val="0"/>
                <w:numId w:val="289"/>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2E7784" w:rsidRPr="00650981" w14:paraId="041ABE7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B613F2" w14:textId="7E0AFB81"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6B28014E" w14:textId="77777777" w:rsidR="002E7784" w:rsidRPr="00650981" w:rsidRDefault="002E7784" w:rsidP="009A3EFD">
            <w:pPr>
              <w:jc w:val="both"/>
              <w:textAlignment w:val="center"/>
              <w:rPr>
                <w:rFonts w:ascii="Century Gothic" w:hAnsi="Century Gothic" w:cstheme="majorHAnsi"/>
                <w:i w:val="0"/>
                <w:sz w:val="16"/>
                <w:szCs w:val="16"/>
                <w:lang w:val="es-GT"/>
              </w:rPr>
            </w:pPr>
          </w:p>
          <w:p w14:paraId="78C6F7BB"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15A6042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1108B21F" w14:textId="77777777" w:rsidR="002E7784" w:rsidRPr="00650981" w:rsidRDefault="002E7784" w:rsidP="00B06EAF">
            <w:pPr>
              <w:pStyle w:val="Prrafodelista"/>
              <w:numPr>
                <w:ilvl w:val="0"/>
                <w:numId w:val="289"/>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2E7784" w:rsidRPr="00650981" w14:paraId="50FFE52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CFA7BE1" w14:textId="065F88DD"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506F1831"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0B1C413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069203" w14:textId="77777777" w:rsidR="002E7784" w:rsidRPr="00650981" w:rsidRDefault="002E7784" w:rsidP="00B06EAF">
            <w:pPr>
              <w:pStyle w:val="Prrafodelista"/>
              <w:numPr>
                <w:ilvl w:val="0"/>
                <w:numId w:val="289"/>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2E7784" w:rsidRPr="00650981" w14:paraId="3BFD0FF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FE1FA3"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11108F74"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435C0372" w14:textId="77777777" w:rsidR="002E7784" w:rsidRPr="00650981" w:rsidRDefault="002E7784"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2E7784" w:rsidRPr="00650981" w14:paraId="2C5D38B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5B6C78" w14:textId="77777777" w:rsidR="002E7784" w:rsidRPr="00650981" w:rsidRDefault="002E7784" w:rsidP="00B06EAF">
            <w:pPr>
              <w:pStyle w:val="Prrafodelista"/>
              <w:numPr>
                <w:ilvl w:val="0"/>
                <w:numId w:val="289"/>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2E7784" w:rsidRPr="00650981" w14:paraId="08B6671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54DD4F"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45BACE9B"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2A94DEE9" w14:textId="77777777" w:rsidR="002E7784" w:rsidRPr="00650981" w:rsidRDefault="002E7784"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2C3858E0" w14:textId="77777777" w:rsidR="002E7784" w:rsidRPr="00650981" w:rsidRDefault="002E7784" w:rsidP="009A3EFD">
            <w:pPr>
              <w:jc w:val="both"/>
              <w:textAlignment w:val="center"/>
              <w:rPr>
                <w:rFonts w:ascii="Century Gothic" w:hAnsi="Century Gothic" w:cstheme="majorHAnsi"/>
                <w:i w:val="0"/>
                <w:sz w:val="16"/>
                <w:szCs w:val="16"/>
                <w:lang w:val="es-GT"/>
              </w:rPr>
            </w:pPr>
          </w:p>
        </w:tc>
      </w:tr>
      <w:tr w:rsidR="002E7784" w:rsidRPr="00650981" w14:paraId="539E905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9E7FED" w14:textId="77777777" w:rsidR="002E7784" w:rsidRPr="00650981" w:rsidRDefault="002E7784" w:rsidP="00B06EAF">
            <w:pPr>
              <w:pStyle w:val="Prrafodelista"/>
              <w:numPr>
                <w:ilvl w:val="0"/>
                <w:numId w:val="289"/>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2E7784" w:rsidRPr="00650981" w14:paraId="160970A7"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5156E39"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22322ECA"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7A39CA0E"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2E7784" w:rsidRPr="00650981" w14:paraId="5C9E6125"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33369FF"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66761F5F" w14:textId="77777777" w:rsidR="002E7784" w:rsidRPr="00650981" w:rsidRDefault="002E7784"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2E7784" w:rsidRPr="00650981" w14:paraId="3253A37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301ACEC" w14:textId="77777777" w:rsidR="002E7784" w:rsidRPr="00650981" w:rsidRDefault="002E7784"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2E7784" w:rsidRPr="00650981" w14:paraId="61AA23C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B2DBE1" w14:textId="77777777" w:rsidR="002E7784" w:rsidRPr="00650981" w:rsidRDefault="002E7784" w:rsidP="00B06EAF">
            <w:pPr>
              <w:pStyle w:val="Prrafodelista"/>
              <w:numPr>
                <w:ilvl w:val="0"/>
                <w:numId w:val="289"/>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2E7784" w:rsidRPr="00650981" w14:paraId="7FC0F73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72C39E0"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6B52E60" w14:textId="77777777" w:rsidR="002E7784" w:rsidRPr="00650981" w:rsidRDefault="002E7784"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2E7784" w:rsidRPr="00650981" w14:paraId="794E7D1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8D8A065" w14:textId="77777777" w:rsidR="002E7784" w:rsidRPr="00650981" w:rsidRDefault="002E7784"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98E0B26" w14:textId="77777777" w:rsidR="002E7784" w:rsidRPr="00650981" w:rsidRDefault="002E7784"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2E7784" w:rsidRPr="00650981" w14:paraId="432D5B4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3216505" w14:textId="77777777" w:rsidR="002E7784" w:rsidRPr="00650981" w:rsidRDefault="002E7784" w:rsidP="00B06EAF">
            <w:pPr>
              <w:pStyle w:val="Prrafodelista"/>
              <w:numPr>
                <w:ilvl w:val="0"/>
                <w:numId w:val="289"/>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2E7784" w:rsidRPr="00650981" w14:paraId="4D087DE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1403FE" w14:textId="77777777" w:rsidR="002E7784" w:rsidRPr="00650981" w:rsidRDefault="002E7784"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p>
          <w:p w14:paraId="20EA0682" w14:textId="77777777" w:rsidR="002E7784" w:rsidRPr="00650981" w:rsidRDefault="002E7784" w:rsidP="009A3EFD">
            <w:pPr>
              <w:pStyle w:val="Prrafodelista"/>
              <w:jc w:val="both"/>
              <w:textAlignment w:val="center"/>
              <w:rPr>
                <w:rFonts w:ascii="Century Gothic" w:hAnsi="Century Gothic" w:cstheme="majorHAnsi"/>
                <w:i w:val="0"/>
                <w:sz w:val="16"/>
                <w:szCs w:val="16"/>
                <w:lang w:val="es-GT"/>
              </w:rPr>
            </w:pPr>
          </w:p>
        </w:tc>
      </w:tr>
      <w:tr w:rsidR="002E7784" w:rsidRPr="00650981" w14:paraId="7FFB77C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D29DC5" w14:textId="77777777" w:rsidR="002E7784" w:rsidRPr="00650981" w:rsidRDefault="002E7784" w:rsidP="00B06EAF">
            <w:pPr>
              <w:pStyle w:val="Prrafodelista"/>
              <w:numPr>
                <w:ilvl w:val="0"/>
                <w:numId w:val="289"/>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2E7784" w:rsidRPr="00650981" w14:paraId="355C807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2E74F0" w14:textId="77777777" w:rsidR="002E7784" w:rsidRPr="00650981" w:rsidRDefault="002E7784" w:rsidP="009A3EFD">
            <w:pPr>
              <w:jc w:val="both"/>
              <w:textAlignment w:val="center"/>
              <w:rPr>
                <w:rFonts w:ascii="Century Gothic" w:hAnsi="Century Gothic" w:cstheme="majorHAnsi"/>
                <w:i w:val="0"/>
                <w:sz w:val="16"/>
                <w:szCs w:val="16"/>
                <w:lang w:val="es-GT"/>
              </w:rPr>
            </w:pPr>
          </w:p>
          <w:p w14:paraId="2A491A31" w14:textId="1A1249A6"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517E9F25"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01AC2403" w14:textId="77777777" w:rsidR="002E7784" w:rsidRPr="00650981" w:rsidRDefault="002E7784"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27C7C1A4" w14:textId="77777777" w:rsidR="002E7784" w:rsidRPr="00054B7F" w:rsidRDefault="002E7784" w:rsidP="00054B7F">
            <w:pPr>
              <w:jc w:val="both"/>
              <w:textAlignment w:val="center"/>
              <w:rPr>
                <w:rFonts w:ascii="Century Gothic" w:hAnsi="Century Gothic" w:cstheme="majorHAnsi"/>
                <w:sz w:val="16"/>
                <w:szCs w:val="16"/>
                <w:lang w:val="es-GT"/>
              </w:rPr>
            </w:pPr>
          </w:p>
        </w:tc>
      </w:tr>
      <w:tr w:rsidR="002E7784" w:rsidRPr="00650981" w14:paraId="1FEE366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8B8ADBE" w14:textId="77777777" w:rsidR="002E7784" w:rsidRPr="00650981" w:rsidRDefault="002E7784" w:rsidP="00B06EAF">
            <w:pPr>
              <w:pStyle w:val="Prrafodelista"/>
              <w:numPr>
                <w:ilvl w:val="0"/>
                <w:numId w:val="289"/>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2E7784" w:rsidRPr="00650981" w14:paraId="7DF7B69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AADCBA" w14:textId="5A073D08"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05E278FB" w14:textId="77777777"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C47EB81" w14:textId="62BD4B19"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4E22A827" w14:textId="12F6ED34" w:rsidR="002E7784" w:rsidRPr="00650981" w:rsidRDefault="002E7784"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2299B66A" w14:textId="77777777" w:rsidR="002E7784" w:rsidRPr="00650981" w:rsidRDefault="002E7784" w:rsidP="009A3EFD">
            <w:pPr>
              <w:ind w:left="360"/>
              <w:jc w:val="both"/>
              <w:textAlignment w:val="center"/>
              <w:rPr>
                <w:rFonts w:ascii="Century Gothic" w:hAnsi="Century Gothic" w:cstheme="majorHAnsi"/>
                <w:i w:val="0"/>
                <w:color w:val="FF0000"/>
                <w:sz w:val="16"/>
                <w:szCs w:val="16"/>
                <w:lang w:val="es-GT"/>
              </w:rPr>
            </w:pPr>
          </w:p>
        </w:tc>
      </w:tr>
      <w:tr w:rsidR="002E7784" w:rsidRPr="00650981" w14:paraId="65D663F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232537B2" w14:textId="77777777" w:rsidR="002E7784" w:rsidRPr="00650981" w:rsidRDefault="002E7784" w:rsidP="00B06EAF">
            <w:pPr>
              <w:pStyle w:val="Prrafodelista"/>
              <w:numPr>
                <w:ilvl w:val="0"/>
                <w:numId w:val="289"/>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2E7784" w:rsidRPr="00650981" w14:paraId="739E062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CC6767D" w14:textId="25F6A5AE"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14BC7F3E" w14:textId="023ECA20"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1E6A1B4F" w14:textId="3DDCCCCC" w:rsidR="002E7784" w:rsidRPr="00650981" w:rsidRDefault="002E7784"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67A65880" w14:textId="5AA9772A" w:rsidR="002E7784" w:rsidRPr="00650981" w:rsidRDefault="002E7784"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tc>
      </w:tr>
      <w:tr w:rsidR="002E7784" w:rsidRPr="00650981" w14:paraId="50804FA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601131" w14:textId="77777777" w:rsidR="002E7784" w:rsidRPr="00650981" w:rsidRDefault="002E7784" w:rsidP="00B06EAF">
            <w:pPr>
              <w:pStyle w:val="Prrafodelista"/>
              <w:numPr>
                <w:ilvl w:val="0"/>
                <w:numId w:val="289"/>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2E7784" w:rsidRPr="00650981" w14:paraId="083F676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7CA51D" w14:textId="77777777" w:rsidR="002E7784" w:rsidRPr="00650981" w:rsidRDefault="002E7784" w:rsidP="009A3EFD">
            <w:pPr>
              <w:jc w:val="both"/>
              <w:textAlignment w:val="center"/>
              <w:rPr>
                <w:rFonts w:ascii="Century Gothic" w:hAnsi="Century Gothic" w:cstheme="majorHAnsi"/>
                <w:i w:val="0"/>
                <w:sz w:val="16"/>
                <w:szCs w:val="16"/>
                <w:lang w:val="es-GT"/>
              </w:rPr>
            </w:pPr>
          </w:p>
          <w:p w14:paraId="79D73581" w14:textId="77777777" w:rsidR="002E7784" w:rsidRPr="00650981" w:rsidRDefault="002E7784"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502C8C40" w14:textId="77777777" w:rsidR="002E7784" w:rsidRPr="00650981" w:rsidRDefault="002E7784" w:rsidP="009A3EFD">
            <w:pPr>
              <w:jc w:val="both"/>
              <w:textAlignment w:val="center"/>
              <w:rPr>
                <w:rFonts w:ascii="Century Gothic" w:hAnsi="Century Gothic" w:cstheme="majorHAnsi"/>
                <w:i w:val="0"/>
                <w:sz w:val="16"/>
                <w:szCs w:val="16"/>
                <w:lang w:val="es-GT"/>
              </w:rPr>
            </w:pPr>
          </w:p>
          <w:p w14:paraId="580D4CCA" w14:textId="77777777" w:rsidR="002E7784" w:rsidRPr="00650981" w:rsidRDefault="002E7784" w:rsidP="009A3EFD">
            <w:pPr>
              <w:jc w:val="both"/>
              <w:textAlignment w:val="center"/>
              <w:rPr>
                <w:rFonts w:ascii="Century Gothic" w:hAnsi="Century Gothic" w:cstheme="majorHAnsi"/>
                <w:i w:val="0"/>
                <w:sz w:val="16"/>
                <w:szCs w:val="16"/>
                <w:lang w:val="es-GT"/>
              </w:rPr>
            </w:pPr>
          </w:p>
          <w:p w14:paraId="1147BD8C" w14:textId="77777777" w:rsidR="002E7784" w:rsidRPr="00650981" w:rsidRDefault="002E7784" w:rsidP="009A3EFD">
            <w:pPr>
              <w:jc w:val="both"/>
              <w:textAlignment w:val="center"/>
              <w:rPr>
                <w:rFonts w:ascii="Century Gothic" w:hAnsi="Century Gothic" w:cstheme="majorHAnsi"/>
                <w:i w:val="0"/>
                <w:sz w:val="16"/>
                <w:szCs w:val="16"/>
                <w:lang w:val="es-GT"/>
              </w:rPr>
            </w:pPr>
          </w:p>
        </w:tc>
      </w:tr>
    </w:tbl>
    <w:p w14:paraId="036D743E" w14:textId="70B84BA0" w:rsidR="002E7784" w:rsidRDefault="002E7784" w:rsidP="00457547">
      <w:pPr>
        <w:jc w:val="both"/>
        <w:rPr>
          <w:rFonts w:ascii="Century Gothic" w:hAnsi="Century Gothic" w:cstheme="majorHAnsi"/>
          <w:b/>
          <w:sz w:val="16"/>
          <w:szCs w:val="16"/>
        </w:rPr>
      </w:pPr>
    </w:p>
    <w:p w14:paraId="693A350E" w14:textId="791244B5" w:rsidR="00CB11F7" w:rsidRDefault="00CB11F7" w:rsidP="00457547">
      <w:pPr>
        <w:jc w:val="both"/>
        <w:rPr>
          <w:rFonts w:ascii="Century Gothic" w:hAnsi="Century Gothic" w:cstheme="majorHAnsi"/>
          <w:b/>
          <w:sz w:val="16"/>
          <w:szCs w:val="16"/>
        </w:rPr>
      </w:pPr>
    </w:p>
    <w:p w14:paraId="4CE2BFCD" w14:textId="31E4F29E" w:rsidR="00CB11F7" w:rsidRDefault="00CB11F7" w:rsidP="00457547">
      <w:pPr>
        <w:jc w:val="both"/>
        <w:rPr>
          <w:rFonts w:ascii="Century Gothic" w:hAnsi="Century Gothic" w:cstheme="majorHAnsi"/>
          <w:b/>
          <w:sz w:val="16"/>
          <w:szCs w:val="16"/>
        </w:rPr>
      </w:pPr>
    </w:p>
    <w:p w14:paraId="373C5464" w14:textId="24351E42" w:rsidR="00CB11F7" w:rsidRDefault="00CB11F7" w:rsidP="00457547">
      <w:pPr>
        <w:jc w:val="both"/>
        <w:rPr>
          <w:rFonts w:ascii="Century Gothic" w:hAnsi="Century Gothic" w:cstheme="majorHAnsi"/>
          <w:b/>
          <w:sz w:val="16"/>
          <w:szCs w:val="16"/>
        </w:rPr>
      </w:pPr>
    </w:p>
    <w:p w14:paraId="24D69DAC" w14:textId="586BA534" w:rsidR="000642B1" w:rsidRDefault="000642B1" w:rsidP="00457547">
      <w:pPr>
        <w:jc w:val="both"/>
        <w:rPr>
          <w:rFonts w:ascii="Century Gothic" w:hAnsi="Century Gothic" w:cstheme="majorHAnsi"/>
          <w:b/>
          <w:sz w:val="16"/>
          <w:szCs w:val="16"/>
        </w:rPr>
      </w:pPr>
    </w:p>
    <w:p w14:paraId="34AD8DF0" w14:textId="012B060F" w:rsidR="000642B1" w:rsidRDefault="000642B1" w:rsidP="00457547">
      <w:pPr>
        <w:jc w:val="both"/>
        <w:rPr>
          <w:rFonts w:ascii="Century Gothic" w:hAnsi="Century Gothic" w:cstheme="majorHAnsi"/>
          <w:b/>
          <w:sz w:val="16"/>
          <w:szCs w:val="16"/>
        </w:rPr>
      </w:pPr>
    </w:p>
    <w:p w14:paraId="6A942711" w14:textId="77777777" w:rsidR="000642B1" w:rsidRDefault="000642B1" w:rsidP="00457547">
      <w:pPr>
        <w:jc w:val="both"/>
        <w:rPr>
          <w:rFonts w:ascii="Century Gothic" w:hAnsi="Century Gothic" w:cstheme="majorHAnsi"/>
          <w:b/>
          <w:sz w:val="16"/>
          <w:szCs w:val="16"/>
        </w:rPr>
      </w:pPr>
    </w:p>
    <w:p w14:paraId="29813EDD" w14:textId="5E557BBA" w:rsidR="00CB11F7" w:rsidRDefault="00CB11F7" w:rsidP="00457547">
      <w:pPr>
        <w:jc w:val="both"/>
        <w:rPr>
          <w:rFonts w:ascii="Century Gothic" w:hAnsi="Century Gothic" w:cstheme="majorHAnsi"/>
          <w:b/>
          <w:sz w:val="16"/>
          <w:szCs w:val="16"/>
        </w:rPr>
      </w:pPr>
    </w:p>
    <w:p w14:paraId="10786770" w14:textId="7624F77F" w:rsidR="00CB11F7" w:rsidRDefault="00CB11F7" w:rsidP="00457547">
      <w:pPr>
        <w:jc w:val="both"/>
        <w:rPr>
          <w:rFonts w:ascii="Century Gothic" w:hAnsi="Century Gothic" w:cstheme="majorHAnsi"/>
          <w:b/>
          <w:sz w:val="16"/>
          <w:szCs w:val="16"/>
        </w:rPr>
      </w:pPr>
    </w:p>
    <w:p w14:paraId="0337ABBE" w14:textId="77777777" w:rsidR="00CB11F7" w:rsidRPr="00650981" w:rsidRDefault="00CB11F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85875" w:rsidRPr="00650981" w14:paraId="41522BAC"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9112200" w14:textId="77777777" w:rsidR="00285875" w:rsidRPr="00650981" w:rsidRDefault="00285875"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SPECIALISTA EN ATENCIÓN DE USUARIOS</w:t>
            </w:r>
          </w:p>
        </w:tc>
      </w:tr>
      <w:tr w:rsidR="00285875" w:rsidRPr="00650981" w14:paraId="3C12E59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8623EE1" w14:textId="77777777" w:rsidR="00285875" w:rsidRPr="00650981" w:rsidRDefault="00285875" w:rsidP="00B06EAF">
            <w:pPr>
              <w:pStyle w:val="Prrafodelista"/>
              <w:numPr>
                <w:ilvl w:val="0"/>
                <w:numId w:val="292"/>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285875" w:rsidRPr="00650981" w14:paraId="341F5A3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BFF10B3"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I</w:t>
            </w:r>
          </w:p>
        </w:tc>
        <w:tc>
          <w:tcPr>
            <w:tcW w:w="2452" w:type="pct"/>
            <w:tcBorders>
              <w:top w:val="single" w:sz="4" w:space="0" w:color="00B0F0"/>
            </w:tcBorders>
            <w:shd w:val="clear" w:color="auto" w:fill="auto"/>
          </w:tcPr>
          <w:p w14:paraId="43306F01"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20</w:t>
            </w:r>
          </w:p>
        </w:tc>
      </w:tr>
      <w:tr w:rsidR="00285875" w:rsidRPr="00650981" w14:paraId="0DABEEA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1D5F768"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Computación</w:t>
            </w:r>
          </w:p>
        </w:tc>
        <w:tc>
          <w:tcPr>
            <w:tcW w:w="2452" w:type="pct"/>
            <w:tcBorders>
              <w:bottom w:val="single" w:sz="4" w:space="0" w:color="00B0F0"/>
            </w:tcBorders>
          </w:tcPr>
          <w:p w14:paraId="7881266C"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69</w:t>
            </w:r>
          </w:p>
        </w:tc>
      </w:tr>
      <w:tr w:rsidR="00285875" w:rsidRPr="00650981" w14:paraId="6EABCA9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7F03CFD" w14:textId="77777777" w:rsidR="00285875" w:rsidRPr="00650981" w:rsidRDefault="00285875" w:rsidP="009A3EFD">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specialista en Atención de Usuarios</w:t>
            </w:r>
          </w:p>
        </w:tc>
        <w:tc>
          <w:tcPr>
            <w:tcW w:w="2452" w:type="pct"/>
            <w:shd w:val="clear" w:color="auto" w:fill="auto"/>
          </w:tcPr>
          <w:p w14:paraId="76607D17"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285875" w:rsidRPr="00650981" w14:paraId="72D7B95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F892BEC"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Atención a Usuarios</w:t>
            </w:r>
          </w:p>
        </w:tc>
        <w:tc>
          <w:tcPr>
            <w:tcW w:w="2452" w:type="pct"/>
          </w:tcPr>
          <w:p w14:paraId="5C66E7CE"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85875" w:rsidRPr="00650981" w14:paraId="318B532F"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8EDB025" w14:textId="77777777" w:rsidR="00285875" w:rsidRPr="00650981" w:rsidRDefault="00285875" w:rsidP="00B06EAF">
            <w:pPr>
              <w:pStyle w:val="Prrafodelista"/>
              <w:numPr>
                <w:ilvl w:val="0"/>
                <w:numId w:val="29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285875" w:rsidRPr="00650981" w14:paraId="76856053"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9030073"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profesional que consiste en orientar y capacitar en aspectos técnicos a los usuarios de la comunidad educativa sobre la utilización de los diferentes sistemas informáticos relacionados a los programas de apoyo.</w:t>
            </w:r>
          </w:p>
          <w:p w14:paraId="13351578"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  </w:t>
            </w:r>
          </w:p>
        </w:tc>
      </w:tr>
      <w:tr w:rsidR="00285875" w:rsidRPr="00650981" w14:paraId="61BB775B"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5CD5825" w14:textId="77777777" w:rsidR="00285875" w:rsidRPr="00650981" w:rsidRDefault="00285875" w:rsidP="00B06EAF">
            <w:pPr>
              <w:pStyle w:val="Prrafodelista"/>
              <w:numPr>
                <w:ilvl w:val="0"/>
                <w:numId w:val="292"/>
              </w:numPr>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285875" w:rsidRPr="00650981" w14:paraId="1BC1C317"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FDEB7E5" w14:textId="77777777" w:rsidR="00285875" w:rsidRPr="00650981" w:rsidRDefault="00285875" w:rsidP="00B06EAF">
            <w:pPr>
              <w:pStyle w:val="Encabezado"/>
              <w:widowControl w:val="0"/>
              <w:numPr>
                <w:ilvl w:val="0"/>
                <w:numId w:val="29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ientar a los usuarios internos y externos sobre la utilización de los sistemas informáticos de los programas de apoyo.</w:t>
            </w:r>
          </w:p>
          <w:p w14:paraId="4E41C43A" w14:textId="77777777" w:rsidR="00285875" w:rsidRPr="00650981" w:rsidRDefault="00285875" w:rsidP="00B06EAF">
            <w:pPr>
              <w:pStyle w:val="Encabezado"/>
              <w:widowControl w:val="0"/>
              <w:numPr>
                <w:ilvl w:val="0"/>
                <w:numId w:val="29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apacitar a las Direcciones Departamentales de Educación sobre el uso de los sistemas informáticos de los programas de apoyo.</w:t>
            </w:r>
          </w:p>
          <w:p w14:paraId="4C11BE9C" w14:textId="77777777" w:rsidR="00285875" w:rsidRPr="00650981" w:rsidRDefault="00285875" w:rsidP="00B06EAF">
            <w:pPr>
              <w:pStyle w:val="Encabezado"/>
              <w:widowControl w:val="0"/>
              <w:numPr>
                <w:ilvl w:val="0"/>
                <w:numId w:val="29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guías sobre el uso de los sistemas informáticos para los usuarios internos y externos.</w:t>
            </w:r>
          </w:p>
          <w:p w14:paraId="5FCA42D5" w14:textId="77777777" w:rsidR="00285875" w:rsidRPr="00650981" w:rsidRDefault="00285875" w:rsidP="00B06EAF">
            <w:pPr>
              <w:pStyle w:val="Encabezado"/>
              <w:widowControl w:val="0"/>
              <w:numPr>
                <w:ilvl w:val="0"/>
                <w:numId w:val="29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solver dudas de los usuarios de los sistemas informativos de los programas de apoyo.</w:t>
            </w:r>
          </w:p>
          <w:p w14:paraId="6D72CF40" w14:textId="77777777" w:rsidR="00285875" w:rsidRPr="00650981" w:rsidRDefault="00285875" w:rsidP="00B06EAF">
            <w:pPr>
              <w:pStyle w:val="Encabezado"/>
              <w:widowControl w:val="0"/>
              <w:numPr>
                <w:ilvl w:val="0"/>
                <w:numId w:val="29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informe de trabajo realizado para revisión del jefe inmediato.</w:t>
            </w:r>
          </w:p>
          <w:p w14:paraId="6885BD56" w14:textId="77777777" w:rsidR="00285875" w:rsidRPr="00650981" w:rsidRDefault="00285875" w:rsidP="00B06EAF">
            <w:pPr>
              <w:pStyle w:val="Encabezado"/>
              <w:widowControl w:val="0"/>
              <w:numPr>
                <w:ilvl w:val="0"/>
                <w:numId w:val="290"/>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6DBD8C71"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285875" w:rsidRPr="00650981" w14:paraId="2A95C992"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365FC87" w14:textId="77777777" w:rsidR="00285875" w:rsidRPr="00650981" w:rsidRDefault="00285875"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285875" w:rsidRPr="00650981" w14:paraId="5448475E"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F62A9B3" w14:textId="77777777" w:rsidR="00285875" w:rsidRPr="00650981" w:rsidRDefault="00285875" w:rsidP="009A3EFD">
            <w:pPr>
              <w:pStyle w:val="Encabezado"/>
              <w:widowControl w:val="0"/>
              <w:spacing w:line="276" w:lineRule="auto"/>
              <w:jc w:val="both"/>
              <w:rPr>
                <w:rFonts w:ascii="Century Gothic" w:hAnsi="Century Gothic" w:cstheme="majorHAnsi"/>
                <w:i w:val="0"/>
                <w:sz w:val="16"/>
                <w:szCs w:val="16"/>
                <w:lang w:val="es-GT"/>
              </w:rPr>
            </w:pPr>
          </w:p>
          <w:p w14:paraId="171512B2"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Gestionar el acceso de los usuarios a los sistemas informáticos de los programas de apoyo.</w:t>
            </w:r>
          </w:p>
          <w:p w14:paraId="1E7AE1E6"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portar debilidades y mejoras a los sistemas informáticos a la Dirección de Informática.</w:t>
            </w:r>
          </w:p>
          <w:p w14:paraId="6B3906F9"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ar seguimiento a las mejoras de los sistemas informáticos de los programas de apoyo.</w:t>
            </w:r>
          </w:p>
          <w:p w14:paraId="05CD772C"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informe mensual de las atenciones realizadas para trasladar a la Unidad de Sistemas de Información de los Programas de Apoyo.</w:t>
            </w:r>
          </w:p>
          <w:p w14:paraId="36617813" w14:textId="77777777" w:rsidR="00285875" w:rsidRPr="00650981" w:rsidRDefault="00285875" w:rsidP="009A3EFD">
            <w:pPr>
              <w:pStyle w:val="Encabezado"/>
              <w:widowControl w:val="0"/>
              <w:spacing w:line="276" w:lineRule="auto"/>
              <w:ind w:left="720"/>
              <w:jc w:val="both"/>
              <w:rPr>
                <w:rFonts w:ascii="Century Gothic" w:hAnsi="Century Gothic" w:cstheme="majorHAnsi"/>
                <w:i w:val="0"/>
                <w:sz w:val="16"/>
                <w:szCs w:val="16"/>
                <w:lang w:val="es-GT"/>
              </w:rPr>
            </w:pPr>
          </w:p>
        </w:tc>
      </w:tr>
      <w:tr w:rsidR="00285875" w:rsidRPr="00650981" w14:paraId="7926E4F8"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3E6D283" w14:textId="77777777" w:rsidR="00285875" w:rsidRPr="00650981" w:rsidRDefault="00285875"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285875" w:rsidRPr="00650981" w14:paraId="4C59CBF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42B082F"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otras tareas asignadas por la autoridad superior inherentes al puesto, o tareas de carácter eventual que no entorpezcan el cumplimiento del propósito principal del puesto y para las cuales la persona posea la competencia.</w:t>
            </w:r>
          </w:p>
          <w:p w14:paraId="61E5EA49" w14:textId="77777777" w:rsidR="00285875" w:rsidRPr="00650981" w:rsidRDefault="00285875" w:rsidP="00B06EAF">
            <w:pPr>
              <w:pStyle w:val="Encabezado"/>
              <w:widowControl w:val="0"/>
              <w:numPr>
                <w:ilvl w:val="0"/>
                <w:numId w:val="290"/>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bidi="ar"/>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85875" w:rsidRPr="00650981" w14:paraId="3179DBA8"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BF357BE" w14:textId="77777777" w:rsidR="00285875" w:rsidRPr="00650981" w:rsidRDefault="00285875" w:rsidP="00B06EAF">
            <w:pPr>
              <w:pStyle w:val="Prrafodelista"/>
              <w:numPr>
                <w:ilvl w:val="0"/>
                <w:numId w:val="291"/>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285875" w:rsidRPr="00650981" w14:paraId="4F38F4F6"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EC8863" w14:textId="324D7AEC" w:rsidR="00285875" w:rsidRPr="00650981" w:rsidRDefault="00285875"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partamento de Atención de Usuarios de la Dirección De Seguimiento y Evaluación</w:t>
            </w:r>
            <w:r w:rsidR="00054B7F">
              <w:rPr>
                <w:rFonts w:ascii="Century Gothic" w:hAnsi="Century Gothic" w:cstheme="majorHAnsi"/>
                <w:i w:val="0"/>
                <w:sz w:val="16"/>
                <w:szCs w:val="16"/>
                <w:lang w:val="es-GT"/>
              </w:rPr>
              <w:t>.</w:t>
            </w:r>
          </w:p>
        </w:tc>
      </w:tr>
      <w:tr w:rsidR="00285875" w:rsidRPr="00650981" w14:paraId="2B06FC7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1A67A5" w14:textId="77777777" w:rsidR="00285875" w:rsidRPr="00650981" w:rsidRDefault="00285875" w:rsidP="00B06EAF">
            <w:pPr>
              <w:pStyle w:val="Prrafodelista"/>
              <w:numPr>
                <w:ilvl w:val="0"/>
                <w:numId w:val="29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285875" w:rsidRPr="00650981" w14:paraId="6D1D6D4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0FF456"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285875" w:rsidRPr="00650981" w14:paraId="4112B39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F6BF39" w14:textId="77777777" w:rsidR="00285875" w:rsidRPr="00650981" w:rsidRDefault="00285875" w:rsidP="00B06EAF">
            <w:pPr>
              <w:pStyle w:val="Prrafodelista"/>
              <w:numPr>
                <w:ilvl w:val="0"/>
                <w:numId w:val="29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285875" w:rsidRPr="00650981" w14:paraId="4352C3D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8179F0" w14:textId="77777777" w:rsidR="00285875" w:rsidRPr="00650981" w:rsidRDefault="00285875"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532F8EE1" w14:textId="77777777" w:rsidR="00285875" w:rsidRPr="00650981" w:rsidRDefault="00285875"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62892B66" w14:textId="77777777" w:rsidR="00285875" w:rsidRPr="00650981" w:rsidRDefault="00285875"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285875" w:rsidRPr="00650981" w14:paraId="20F69BD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2FFC80" w14:textId="77777777" w:rsidR="00285875" w:rsidRPr="00650981" w:rsidRDefault="00285875" w:rsidP="00B06EAF">
            <w:pPr>
              <w:pStyle w:val="Prrafodelista"/>
              <w:numPr>
                <w:ilvl w:val="0"/>
                <w:numId w:val="29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285875" w:rsidRPr="00650981" w14:paraId="40666D9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C51259"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365D9D40"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285875" w:rsidRPr="00650981" w14:paraId="35BC443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868BA0"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28A75032"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285875" w:rsidRPr="00650981" w14:paraId="55D03AE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290BDDB" w14:textId="77777777" w:rsidR="00285875" w:rsidRPr="00650981" w:rsidRDefault="00285875" w:rsidP="00B06EAF">
            <w:pPr>
              <w:pStyle w:val="Prrafodelista"/>
              <w:numPr>
                <w:ilvl w:val="0"/>
                <w:numId w:val="29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285875" w:rsidRPr="00650981" w14:paraId="0380368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714AB3" w14:textId="5AA68A5C"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054B7C23" w14:textId="77777777" w:rsidR="00285875" w:rsidRPr="00650981" w:rsidRDefault="00285875" w:rsidP="009A3EFD">
            <w:pPr>
              <w:jc w:val="both"/>
              <w:textAlignment w:val="center"/>
              <w:rPr>
                <w:rFonts w:ascii="Century Gothic" w:hAnsi="Century Gothic" w:cstheme="majorHAnsi"/>
                <w:i w:val="0"/>
                <w:sz w:val="16"/>
                <w:szCs w:val="16"/>
                <w:lang w:val="es-GT"/>
              </w:rPr>
            </w:pPr>
          </w:p>
          <w:p w14:paraId="3BE60CA7" w14:textId="77777777" w:rsidR="00285875" w:rsidRPr="00650981" w:rsidRDefault="00285875" w:rsidP="009A3EFD">
            <w:pPr>
              <w:jc w:val="both"/>
              <w:textAlignment w:val="center"/>
              <w:rPr>
                <w:rFonts w:ascii="Century Gothic" w:hAnsi="Century Gothic" w:cstheme="majorHAnsi"/>
                <w:i w:val="0"/>
                <w:sz w:val="16"/>
                <w:szCs w:val="16"/>
                <w:lang w:val="es-GT"/>
              </w:rPr>
            </w:pPr>
          </w:p>
        </w:tc>
      </w:tr>
      <w:tr w:rsidR="00285875" w:rsidRPr="00650981" w14:paraId="7B2CF1B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8B8233E" w14:textId="77777777" w:rsidR="00285875" w:rsidRPr="00650981" w:rsidRDefault="00285875" w:rsidP="00B06EAF">
            <w:pPr>
              <w:pStyle w:val="Prrafodelista"/>
              <w:numPr>
                <w:ilvl w:val="0"/>
                <w:numId w:val="29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285875" w:rsidRPr="00650981" w14:paraId="49EA88D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640E9EC" w14:textId="4216CCAE"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035AB551" w14:textId="77777777" w:rsidR="00285875" w:rsidRPr="00650981" w:rsidRDefault="00285875" w:rsidP="009A3EFD">
            <w:pPr>
              <w:jc w:val="both"/>
              <w:textAlignment w:val="center"/>
              <w:rPr>
                <w:rFonts w:ascii="Century Gothic" w:hAnsi="Century Gothic" w:cstheme="majorHAnsi"/>
                <w:i w:val="0"/>
                <w:sz w:val="16"/>
                <w:szCs w:val="16"/>
                <w:lang w:val="es-GT"/>
              </w:rPr>
            </w:pPr>
          </w:p>
        </w:tc>
      </w:tr>
      <w:tr w:rsidR="00285875" w:rsidRPr="00650981" w14:paraId="543B383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908496" w14:textId="77777777" w:rsidR="00285875" w:rsidRPr="00650981" w:rsidRDefault="00285875" w:rsidP="00B06EAF">
            <w:pPr>
              <w:pStyle w:val="Prrafodelista"/>
              <w:numPr>
                <w:ilvl w:val="0"/>
                <w:numId w:val="29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285875" w:rsidRPr="00650981" w14:paraId="5AE56E8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E8B25A" w14:textId="77777777" w:rsidR="00285875" w:rsidRPr="00650981" w:rsidRDefault="00285875"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400F2A1F" w14:textId="77777777" w:rsidR="00285875" w:rsidRPr="00650981" w:rsidRDefault="00285875"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20CFB1D1" w14:textId="77777777" w:rsidR="00285875" w:rsidRPr="00650981" w:rsidRDefault="00285875"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285875" w:rsidRPr="00650981" w14:paraId="08B667B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CCFA98" w14:textId="77777777" w:rsidR="00285875" w:rsidRPr="00650981" w:rsidRDefault="00285875" w:rsidP="00B06EAF">
            <w:pPr>
              <w:pStyle w:val="Prrafodelista"/>
              <w:numPr>
                <w:ilvl w:val="0"/>
                <w:numId w:val="29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285875" w:rsidRPr="00650981" w14:paraId="39A6E6E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B6CBA6" w14:textId="77777777" w:rsidR="00285875" w:rsidRPr="00650981" w:rsidRDefault="00285875"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Jefe de Atención a Usuarios por incumplimiento de plazos, acciones tardías ante hechos evidenciados, iniciación de un proceso disciplinario.</w:t>
            </w:r>
          </w:p>
          <w:p w14:paraId="77AF8128" w14:textId="77777777" w:rsidR="00285875" w:rsidRPr="00650981" w:rsidRDefault="00285875"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22FAE447" w14:textId="77777777" w:rsidR="00285875" w:rsidRPr="00650981" w:rsidRDefault="00285875"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0E143E4E" w14:textId="77777777" w:rsidR="00285875" w:rsidRPr="00650981" w:rsidRDefault="00285875" w:rsidP="009A3EFD">
            <w:pPr>
              <w:jc w:val="both"/>
              <w:textAlignment w:val="center"/>
              <w:rPr>
                <w:rFonts w:ascii="Century Gothic" w:hAnsi="Century Gothic" w:cstheme="majorHAnsi"/>
                <w:i w:val="0"/>
                <w:sz w:val="16"/>
                <w:szCs w:val="16"/>
                <w:lang w:val="es-GT"/>
              </w:rPr>
            </w:pPr>
          </w:p>
        </w:tc>
      </w:tr>
      <w:tr w:rsidR="00285875" w:rsidRPr="00650981" w14:paraId="09F68F7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F48747" w14:textId="77777777" w:rsidR="00285875" w:rsidRPr="00650981" w:rsidRDefault="00285875" w:rsidP="00B06EAF">
            <w:pPr>
              <w:pStyle w:val="Prrafodelista"/>
              <w:numPr>
                <w:ilvl w:val="0"/>
                <w:numId w:val="291"/>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285875" w:rsidRPr="00650981" w14:paraId="63FF979B"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EA14C1"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92B121E"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0462F938"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285875" w:rsidRPr="00650981" w14:paraId="343228E7"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F681356"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6BAB803"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285875" w:rsidRPr="00650981" w14:paraId="5E9D2DF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357E948" w14:textId="77777777" w:rsidR="00285875" w:rsidRPr="00650981" w:rsidRDefault="00285875"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285875" w:rsidRPr="00650981" w14:paraId="2E2CCD9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EF87EFF" w14:textId="77777777" w:rsidR="00285875" w:rsidRPr="00650981" w:rsidRDefault="00285875" w:rsidP="00B06EAF">
            <w:pPr>
              <w:pStyle w:val="Prrafodelista"/>
              <w:numPr>
                <w:ilvl w:val="0"/>
                <w:numId w:val="29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285875" w:rsidRPr="00650981" w14:paraId="3AB173D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7D6C763"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5ABCBAC"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seis meses de experiencia como Profesional I en la misma especialidad y ser colegiado activo.</w:t>
            </w:r>
          </w:p>
        </w:tc>
      </w:tr>
      <w:tr w:rsidR="00285875" w:rsidRPr="00650981" w14:paraId="0B33C7C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4B66164"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3C30216" w14:textId="77777777" w:rsidR="00285875" w:rsidRPr="00650981" w:rsidRDefault="00285875"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un año de experiencia profesional en labores relacionadas con el puesto y ser colegiado activo.</w:t>
            </w:r>
          </w:p>
        </w:tc>
      </w:tr>
      <w:tr w:rsidR="00285875" w:rsidRPr="00650981" w14:paraId="506FC53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C840990" w14:textId="77777777" w:rsidR="00285875" w:rsidRPr="00650981" w:rsidRDefault="00285875" w:rsidP="00B06EAF">
            <w:pPr>
              <w:pStyle w:val="Prrafodelista"/>
              <w:numPr>
                <w:ilvl w:val="0"/>
                <w:numId w:val="291"/>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285875" w:rsidRPr="00650981" w14:paraId="0CA9445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ED71AC" w14:textId="77777777" w:rsidR="00285875" w:rsidRPr="00650981" w:rsidRDefault="00285875" w:rsidP="009A3EFD">
            <w:pPr>
              <w:jc w:val="both"/>
              <w:textAlignment w:val="center"/>
              <w:rPr>
                <w:rFonts w:ascii="Century Gothic" w:hAnsi="Century Gothic" w:cstheme="majorHAnsi"/>
                <w:i w:val="0"/>
                <w:sz w:val="16"/>
                <w:szCs w:val="16"/>
                <w:lang w:val="es-GT"/>
              </w:rPr>
            </w:pPr>
          </w:p>
          <w:p w14:paraId="322EB125" w14:textId="2A8FD8A8" w:rsidR="00285875" w:rsidRPr="00650981" w:rsidRDefault="00285875"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geniero en Ciencias y Sistemas</w:t>
            </w:r>
            <w:r w:rsidR="00054B7F">
              <w:rPr>
                <w:rFonts w:ascii="Century Gothic" w:hAnsi="Century Gothic" w:cstheme="majorHAnsi"/>
                <w:i w:val="0"/>
                <w:sz w:val="16"/>
                <w:szCs w:val="16"/>
                <w:lang w:val="es-GT"/>
              </w:rPr>
              <w:t>.</w:t>
            </w:r>
          </w:p>
          <w:p w14:paraId="444EB461" w14:textId="7FB70034" w:rsidR="00285875" w:rsidRPr="00650981" w:rsidRDefault="00285875"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iCs w:val="0"/>
                <w:sz w:val="16"/>
                <w:szCs w:val="16"/>
                <w:lang w:val="es-GT"/>
              </w:rPr>
              <w:t>Licenciado en Informática</w:t>
            </w:r>
            <w:r w:rsidR="00054B7F">
              <w:rPr>
                <w:rFonts w:ascii="Century Gothic" w:hAnsi="Century Gothic" w:cstheme="majorHAnsi"/>
                <w:i w:val="0"/>
                <w:iCs w:val="0"/>
                <w:sz w:val="16"/>
                <w:szCs w:val="16"/>
                <w:lang w:val="es-GT"/>
              </w:rPr>
              <w:t>.</w:t>
            </w:r>
          </w:p>
          <w:p w14:paraId="1A6AC236" w14:textId="77777777" w:rsidR="00285875" w:rsidRPr="00650981" w:rsidRDefault="00285875" w:rsidP="009A3EFD">
            <w:pPr>
              <w:pStyle w:val="Prrafodelista"/>
              <w:jc w:val="both"/>
              <w:textAlignment w:val="center"/>
              <w:rPr>
                <w:rFonts w:ascii="Century Gothic" w:hAnsi="Century Gothic" w:cstheme="majorHAnsi"/>
                <w:i w:val="0"/>
                <w:sz w:val="16"/>
                <w:szCs w:val="16"/>
                <w:lang w:val="es-GT"/>
              </w:rPr>
            </w:pPr>
          </w:p>
        </w:tc>
      </w:tr>
      <w:tr w:rsidR="00285875" w:rsidRPr="00650981" w14:paraId="74E661C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AFBCAF" w14:textId="77777777" w:rsidR="00285875" w:rsidRPr="00650981" w:rsidRDefault="00285875" w:rsidP="00B06EAF">
            <w:pPr>
              <w:pStyle w:val="Prrafodelista"/>
              <w:numPr>
                <w:ilvl w:val="0"/>
                <w:numId w:val="291"/>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285875" w:rsidRPr="00650981" w14:paraId="5FE8C47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43330B" w14:textId="77777777" w:rsidR="00285875" w:rsidRPr="00650981" w:rsidRDefault="00285875" w:rsidP="009A3EFD">
            <w:pPr>
              <w:jc w:val="both"/>
              <w:textAlignment w:val="center"/>
              <w:rPr>
                <w:rFonts w:ascii="Century Gothic" w:hAnsi="Century Gothic" w:cstheme="majorHAnsi"/>
                <w:i w:val="0"/>
                <w:sz w:val="16"/>
                <w:szCs w:val="16"/>
                <w:lang w:val="es-GT"/>
              </w:rPr>
            </w:pPr>
          </w:p>
          <w:p w14:paraId="3E09F5C0" w14:textId="6B7771FB"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istemas Web</w:t>
            </w:r>
            <w:r w:rsidR="00054B7F">
              <w:rPr>
                <w:rFonts w:ascii="Century Gothic" w:hAnsi="Century Gothic" w:cstheme="majorHAnsi"/>
                <w:i w:val="0"/>
                <w:sz w:val="16"/>
                <w:szCs w:val="16"/>
                <w:lang w:val="es-GT"/>
              </w:rPr>
              <w:t>.</w:t>
            </w:r>
          </w:p>
          <w:p w14:paraId="1F25AEE7" w14:textId="605C98ED"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plicaciones Móviles</w:t>
            </w:r>
            <w:r w:rsidR="00054B7F">
              <w:rPr>
                <w:rFonts w:ascii="Century Gothic" w:hAnsi="Century Gothic" w:cstheme="majorHAnsi"/>
                <w:i w:val="0"/>
                <w:sz w:val="16"/>
                <w:szCs w:val="16"/>
                <w:lang w:val="es-GT"/>
              </w:rPr>
              <w:t>.</w:t>
            </w:r>
          </w:p>
          <w:p w14:paraId="03B399D4" w14:textId="5B63A7EB"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1C211F8D" w14:textId="77777777"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3DC42D47" w14:textId="77777777"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570E6FED" w14:textId="77777777" w:rsidR="00285875" w:rsidRPr="00054B7F" w:rsidRDefault="00285875" w:rsidP="00054B7F">
            <w:pPr>
              <w:jc w:val="both"/>
              <w:textAlignment w:val="center"/>
              <w:rPr>
                <w:rFonts w:ascii="Century Gothic" w:hAnsi="Century Gothic" w:cstheme="majorHAnsi"/>
                <w:sz w:val="16"/>
                <w:szCs w:val="16"/>
                <w:lang w:val="es-GT"/>
              </w:rPr>
            </w:pPr>
          </w:p>
        </w:tc>
      </w:tr>
      <w:tr w:rsidR="00285875" w:rsidRPr="00650981" w14:paraId="0F029EC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FC6F71A" w14:textId="77777777" w:rsidR="00285875" w:rsidRPr="00650981" w:rsidRDefault="00285875" w:rsidP="00B06EAF">
            <w:pPr>
              <w:pStyle w:val="Prrafodelista"/>
              <w:numPr>
                <w:ilvl w:val="0"/>
                <w:numId w:val="291"/>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285875" w:rsidRPr="00650981" w14:paraId="4FCD4B8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91F55B" w14:textId="0B83D1C2"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647EA5AF" w14:textId="77777777"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69A70DB4" w14:textId="5B12A7A3"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48C59825" w14:textId="75B5FFD6"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5F6A908B" w14:textId="36720BE6"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nalítico</w:t>
            </w:r>
            <w:r w:rsidR="00054B7F">
              <w:rPr>
                <w:rFonts w:ascii="Century Gothic" w:hAnsi="Century Gothic" w:cstheme="majorHAnsi"/>
                <w:i w:val="0"/>
                <w:sz w:val="16"/>
                <w:szCs w:val="16"/>
                <w:lang w:val="es-GT"/>
              </w:rPr>
              <w:t>.</w:t>
            </w:r>
          </w:p>
          <w:p w14:paraId="1637FAD1" w14:textId="6224BCF6"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ensamiento Sistémico</w:t>
            </w:r>
            <w:r w:rsidR="00054B7F">
              <w:rPr>
                <w:rFonts w:ascii="Century Gothic" w:hAnsi="Century Gothic" w:cstheme="majorHAnsi"/>
                <w:i w:val="0"/>
                <w:sz w:val="16"/>
                <w:szCs w:val="16"/>
                <w:lang w:val="es-GT"/>
              </w:rPr>
              <w:t>.</w:t>
            </w:r>
          </w:p>
          <w:p w14:paraId="7C9DE0FD" w14:textId="77777777" w:rsidR="00285875" w:rsidRPr="00650981" w:rsidRDefault="00285875" w:rsidP="009A3EFD">
            <w:pPr>
              <w:ind w:left="360"/>
              <w:jc w:val="both"/>
              <w:textAlignment w:val="center"/>
              <w:rPr>
                <w:rFonts w:ascii="Century Gothic" w:hAnsi="Century Gothic" w:cstheme="majorHAnsi"/>
                <w:i w:val="0"/>
                <w:color w:val="FF0000"/>
                <w:sz w:val="16"/>
                <w:szCs w:val="16"/>
                <w:lang w:val="es-GT"/>
              </w:rPr>
            </w:pPr>
          </w:p>
        </w:tc>
      </w:tr>
      <w:tr w:rsidR="00285875" w:rsidRPr="00650981" w14:paraId="199DC24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1D7A9E7" w14:textId="77777777" w:rsidR="00285875" w:rsidRPr="00650981" w:rsidRDefault="00285875" w:rsidP="00B06EAF">
            <w:pPr>
              <w:pStyle w:val="Prrafodelista"/>
              <w:numPr>
                <w:ilvl w:val="0"/>
                <w:numId w:val="291"/>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285875" w:rsidRPr="00650981" w14:paraId="7B7C6A8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4341DCD" w14:textId="503F4AEC" w:rsidR="00285875" w:rsidRPr="00650981" w:rsidRDefault="00285875"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6E6817CA" w14:textId="272A2DCE" w:rsidR="00285875" w:rsidRPr="00650981" w:rsidRDefault="00285875"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2A6583D0" w14:textId="182C0B29" w:rsidR="00285875" w:rsidRPr="00650981" w:rsidRDefault="00285875"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137E9DE7" w14:textId="6CB4D6C5" w:rsidR="00285875" w:rsidRPr="00650981" w:rsidRDefault="00285875"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tc>
      </w:tr>
      <w:tr w:rsidR="00285875" w:rsidRPr="00650981" w14:paraId="20B205B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F0EAA8E" w14:textId="77777777" w:rsidR="00285875" w:rsidRPr="00650981" w:rsidRDefault="00285875" w:rsidP="00B06EAF">
            <w:pPr>
              <w:pStyle w:val="Prrafodelista"/>
              <w:numPr>
                <w:ilvl w:val="0"/>
                <w:numId w:val="291"/>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285875" w:rsidRPr="00650981" w14:paraId="5368416D"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93231C" w14:textId="77777777" w:rsidR="00285875" w:rsidRPr="00650981" w:rsidRDefault="00285875" w:rsidP="009A3EFD">
            <w:pPr>
              <w:jc w:val="both"/>
              <w:textAlignment w:val="center"/>
              <w:rPr>
                <w:rFonts w:ascii="Century Gothic" w:hAnsi="Century Gothic" w:cstheme="majorHAnsi"/>
                <w:i w:val="0"/>
                <w:sz w:val="16"/>
                <w:szCs w:val="16"/>
                <w:lang w:val="es-GT"/>
              </w:rPr>
            </w:pPr>
          </w:p>
          <w:p w14:paraId="6FB6E83F"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56F8BB7C" w14:textId="77777777" w:rsidR="00285875" w:rsidRPr="00650981" w:rsidRDefault="00285875" w:rsidP="009A3EFD">
            <w:pPr>
              <w:jc w:val="both"/>
              <w:textAlignment w:val="center"/>
              <w:rPr>
                <w:rFonts w:ascii="Century Gothic" w:hAnsi="Century Gothic" w:cstheme="majorHAnsi"/>
                <w:i w:val="0"/>
                <w:sz w:val="16"/>
                <w:szCs w:val="16"/>
                <w:lang w:val="es-GT"/>
              </w:rPr>
            </w:pPr>
          </w:p>
          <w:p w14:paraId="1F3D74F7" w14:textId="77777777" w:rsidR="00285875" w:rsidRPr="00650981" w:rsidRDefault="00285875" w:rsidP="009A3EFD">
            <w:pPr>
              <w:jc w:val="both"/>
              <w:textAlignment w:val="center"/>
              <w:rPr>
                <w:rFonts w:ascii="Century Gothic" w:hAnsi="Century Gothic" w:cstheme="majorHAnsi"/>
                <w:i w:val="0"/>
                <w:sz w:val="16"/>
                <w:szCs w:val="16"/>
                <w:lang w:val="es-GT"/>
              </w:rPr>
            </w:pPr>
          </w:p>
          <w:p w14:paraId="13BCF74F" w14:textId="77777777" w:rsidR="00285875" w:rsidRPr="00650981" w:rsidRDefault="00285875" w:rsidP="009A3EFD">
            <w:pPr>
              <w:jc w:val="both"/>
              <w:textAlignment w:val="center"/>
              <w:rPr>
                <w:rFonts w:ascii="Century Gothic" w:hAnsi="Century Gothic" w:cstheme="majorHAnsi"/>
                <w:i w:val="0"/>
                <w:sz w:val="16"/>
                <w:szCs w:val="16"/>
                <w:lang w:val="es-GT"/>
              </w:rPr>
            </w:pPr>
          </w:p>
        </w:tc>
      </w:tr>
    </w:tbl>
    <w:p w14:paraId="61A2E77C" w14:textId="09C43B05" w:rsidR="002E7784" w:rsidRDefault="002E7784" w:rsidP="00457547">
      <w:pPr>
        <w:jc w:val="both"/>
        <w:rPr>
          <w:rFonts w:ascii="Century Gothic" w:hAnsi="Century Gothic" w:cstheme="majorHAnsi"/>
          <w:b/>
          <w:sz w:val="16"/>
          <w:szCs w:val="16"/>
        </w:rPr>
      </w:pPr>
    </w:p>
    <w:p w14:paraId="4818DBA0" w14:textId="7CAE6B6B" w:rsidR="00CB11F7" w:rsidRDefault="00CB11F7" w:rsidP="00457547">
      <w:pPr>
        <w:jc w:val="both"/>
        <w:rPr>
          <w:rFonts w:ascii="Century Gothic" w:hAnsi="Century Gothic" w:cstheme="majorHAnsi"/>
          <w:b/>
          <w:sz w:val="16"/>
          <w:szCs w:val="16"/>
        </w:rPr>
      </w:pPr>
    </w:p>
    <w:p w14:paraId="4A5BE4C7" w14:textId="42647857" w:rsidR="00CB11F7" w:rsidRDefault="00CB11F7" w:rsidP="00457547">
      <w:pPr>
        <w:jc w:val="both"/>
        <w:rPr>
          <w:rFonts w:ascii="Century Gothic" w:hAnsi="Century Gothic" w:cstheme="majorHAnsi"/>
          <w:b/>
          <w:sz w:val="16"/>
          <w:szCs w:val="16"/>
        </w:rPr>
      </w:pPr>
    </w:p>
    <w:p w14:paraId="2369777A" w14:textId="20193CF1" w:rsidR="00CB11F7" w:rsidRDefault="00CB11F7" w:rsidP="00457547">
      <w:pPr>
        <w:jc w:val="both"/>
        <w:rPr>
          <w:rFonts w:ascii="Century Gothic" w:hAnsi="Century Gothic" w:cstheme="majorHAnsi"/>
          <w:b/>
          <w:sz w:val="16"/>
          <w:szCs w:val="16"/>
        </w:rPr>
      </w:pPr>
    </w:p>
    <w:p w14:paraId="0343B72E" w14:textId="57D71A14" w:rsidR="00CB11F7" w:rsidRDefault="00CB11F7" w:rsidP="00457547">
      <w:pPr>
        <w:jc w:val="both"/>
        <w:rPr>
          <w:rFonts w:ascii="Century Gothic" w:hAnsi="Century Gothic" w:cstheme="majorHAnsi"/>
          <w:b/>
          <w:sz w:val="16"/>
          <w:szCs w:val="16"/>
        </w:rPr>
      </w:pPr>
    </w:p>
    <w:p w14:paraId="72105E36" w14:textId="70A02A37" w:rsidR="00CB11F7" w:rsidRDefault="00CB11F7" w:rsidP="00457547">
      <w:pPr>
        <w:jc w:val="both"/>
        <w:rPr>
          <w:rFonts w:ascii="Century Gothic" w:hAnsi="Century Gothic" w:cstheme="majorHAnsi"/>
          <w:b/>
          <w:sz w:val="16"/>
          <w:szCs w:val="16"/>
        </w:rPr>
      </w:pPr>
    </w:p>
    <w:p w14:paraId="4B807A7D" w14:textId="77777777" w:rsidR="00054B7F" w:rsidRDefault="00054B7F" w:rsidP="00457547">
      <w:pPr>
        <w:jc w:val="both"/>
        <w:rPr>
          <w:rFonts w:ascii="Century Gothic" w:hAnsi="Century Gothic" w:cstheme="majorHAnsi"/>
          <w:b/>
          <w:sz w:val="16"/>
          <w:szCs w:val="16"/>
        </w:rPr>
      </w:pPr>
    </w:p>
    <w:p w14:paraId="57CD667D" w14:textId="77777777" w:rsidR="00CB11F7" w:rsidRPr="00650981" w:rsidRDefault="00CB11F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285875" w:rsidRPr="00650981" w14:paraId="68711357"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19767AC" w14:textId="77777777" w:rsidR="00285875" w:rsidRPr="00650981" w:rsidRDefault="00285875"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SISTENTE DEL DEPARTAMENTO DE ATENCIÓN A USUARIOS</w:t>
            </w:r>
          </w:p>
        </w:tc>
      </w:tr>
      <w:tr w:rsidR="00285875" w:rsidRPr="00650981" w14:paraId="754DFA5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4FFD2FC" w14:textId="77777777" w:rsidR="00285875" w:rsidRPr="00650981" w:rsidRDefault="00285875" w:rsidP="00B06EAF">
            <w:pPr>
              <w:pStyle w:val="Prrafodelista"/>
              <w:numPr>
                <w:ilvl w:val="0"/>
                <w:numId w:val="283"/>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285875" w:rsidRPr="00650981" w14:paraId="1A7F3BB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B89D1EB"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Especializado IV</w:t>
            </w:r>
          </w:p>
        </w:tc>
        <w:tc>
          <w:tcPr>
            <w:tcW w:w="2452" w:type="pct"/>
            <w:tcBorders>
              <w:top w:val="single" w:sz="4" w:space="0" w:color="00B0F0"/>
            </w:tcBorders>
            <w:shd w:val="clear" w:color="auto" w:fill="auto"/>
          </w:tcPr>
          <w:p w14:paraId="0146F705"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9840</w:t>
            </w:r>
          </w:p>
        </w:tc>
      </w:tr>
      <w:tr w:rsidR="00285875" w:rsidRPr="00650981" w14:paraId="32BA0B83"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E224DC6"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250E5AB1"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285875" w:rsidRPr="00650981" w14:paraId="71C5FC5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6585C32" w14:textId="77777777" w:rsidR="00285875" w:rsidRPr="00650981" w:rsidRDefault="00285875" w:rsidP="009A3EFD">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sistente del Departamento de Atención a Usuarios</w:t>
            </w:r>
          </w:p>
        </w:tc>
        <w:tc>
          <w:tcPr>
            <w:tcW w:w="2452" w:type="pct"/>
            <w:shd w:val="clear" w:color="auto" w:fill="auto"/>
          </w:tcPr>
          <w:p w14:paraId="26D5C3D1"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285875" w:rsidRPr="00650981" w14:paraId="5EC7EFE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36F25EE"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jefe del Departamento de Atención a Usuarios</w:t>
            </w:r>
          </w:p>
        </w:tc>
        <w:tc>
          <w:tcPr>
            <w:tcW w:w="2452" w:type="pct"/>
          </w:tcPr>
          <w:p w14:paraId="6A0F0F39"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285875" w:rsidRPr="00650981" w14:paraId="57B79443"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74B1D80" w14:textId="77777777" w:rsidR="00285875" w:rsidRPr="00650981" w:rsidRDefault="00285875" w:rsidP="00B06EAF">
            <w:pPr>
              <w:pStyle w:val="Prrafodelista"/>
              <w:numPr>
                <w:ilvl w:val="0"/>
                <w:numId w:val="283"/>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285875" w:rsidRPr="00650981" w14:paraId="2AE606EB"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8BFA33C"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uesto de asistente profesional que consiste en realizar actividades administrativas y asistir al departamento de Atención a Usuarios.</w:t>
            </w:r>
          </w:p>
        </w:tc>
      </w:tr>
      <w:tr w:rsidR="00285875" w:rsidRPr="00650981" w14:paraId="198CC71E"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5A44235" w14:textId="77777777" w:rsidR="00285875" w:rsidRPr="00650981" w:rsidRDefault="00285875" w:rsidP="00B06EAF">
            <w:pPr>
              <w:pStyle w:val="Prrafodelista"/>
              <w:numPr>
                <w:ilvl w:val="0"/>
                <w:numId w:val="283"/>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285875" w:rsidRPr="00650981" w14:paraId="3122CA35"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8BF97E6"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ctualizar y digitalizar el registro de archivo del departamento.                                                                   </w:t>
            </w:r>
          </w:p>
          <w:p w14:paraId="79332FC3"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Diligenciar la correspondencia a los departamentos correspondientes de acuerdo a la temática.                                                             </w:t>
            </w:r>
          </w:p>
          <w:p w14:paraId="3BBC4A8B"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btener las firmas de la documentación oficial que elabora en la subdirección.                                                                                  </w:t>
            </w:r>
          </w:p>
          <w:p w14:paraId="41849654"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Elaborar correspondencia física y electrónica (oficios, providencias, circulares, correos electrónicos, entre otros) del área de trabajo.                                                                                        </w:t>
            </w:r>
          </w:p>
          <w:p w14:paraId="1687FA92"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lasificar los archivos de correspondencia física y electrónica (oficios, providencias, circulares, entre otros) con el fin de mantener resguardada la información del área de trabajo.                                                                                                                   </w:t>
            </w:r>
          </w:p>
          <w:p w14:paraId="79A475A6"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Ordenar los archivos físicos y digitales (oficios, providencias, circulares, entre otros) con el fin identificarlos oportunamente en la dependencia.                                                                                                                                                                                                               </w:t>
            </w:r>
          </w:p>
          <w:p w14:paraId="35424D81"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Asegurar el cumplimiento de leyes, normas, acuerdos, resoluciones, reglamentos y otras que amparen los procesos a su cargo.   </w:t>
            </w:r>
          </w:p>
          <w:p w14:paraId="4BA40C6E"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Participar en la logística de los talleres de capacitaciones.</w:t>
            </w:r>
          </w:p>
          <w:p w14:paraId="6F7DA522"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Registrar expedientes del área de trabajo asignada en el Sistema Interno de Administración de Documentos-WEB SIAD- </w:t>
            </w:r>
          </w:p>
          <w:p w14:paraId="42350D00"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08409863" w14:textId="77777777" w:rsidR="00285875" w:rsidRPr="00650981" w:rsidRDefault="00285875" w:rsidP="00B06EAF">
            <w:pPr>
              <w:pStyle w:val="Encabezado"/>
              <w:widowControl w:val="0"/>
              <w:numPr>
                <w:ilvl w:val="0"/>
                <w:numId w:val="35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285875" w:rsidRPr="00650981" w14:paraId="016C40CF"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EB42E98" w14:textId="77777777" w:rsidR="00285875" w:rsidRPr="00650981" w:rsidRDefault="00285875"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285875" w:rsidRPr="00650981" w14:paraId="2B4116E9"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FAB2120"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Participar en la selección y distribución de materiales didácticos en apoyo a los eventos de capacitación.                                                                                                            </w:t>
            </w:r>
          </w:p>
          <w:p w14:paraId="2322A62D"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034DCA8B"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Archivar la documentación del departamento para la ubicación efectiva y diligente de los mismos.   </w:t>
            </w:r>
          </w:p>
          <w:p w14:paraId="5A5FE0D4" w14:textId="77777777" w:rsidR="00285875" w:rsidRPr="00650981" w:rsidRDefault="00285875" w:rsidP="00B06EAF">
            <w:pPr>
              <w:pStyle w:val="Encabezado"/>
              <w:widowControl w:val="0"/>
              <w:numPr>
                <w:ilvl w:val="0"/>
                <w:numId w:val="35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Consolidar la documentación anualmente para ser resguardada en la bodega de acuerdo a los lineamientos establecidos.               </w:t>
            </w:r>
          </w:p>
        </w:tc>
      </w:tr>
      <w:tr w:rsidR="00285875" w:rsidRPr="00650981" w14:paraId="7E269505"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B18B6B7" w14:textId="77777777" w:rsidR="00285875" w:rsidRPr="00650981" w:rsidRDefault="00285875"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285875" w:rsidRPr="00650981" w14:paraId="20F02EC3"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92FDB7A"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C039823" w14:textId="77777777" w:rsidR="00285875" w:rsidRPr="00650981" w:rsidRDefault="00285875" w:rsidP="00B06EAF">
            <w:pPr>
              <w:pStyle w:val="Encabezado"/>
              <w:widowControl w:val="0"/>
              <w:numPr>
                <w:ilvl w:val="0"/>
                <w:numId w:val="35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285875" w:rsidRPr="00650981" w14:paraId="37E215AE"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93EC396" w14:textId="77777777" w:rsidR="00285875" w:rsidRPr="00650981" w:rsidRDefault="00285875" w:rsidP="00B06EAF">
            <w:pPr>
              <w:pStyle w:val="Prrafodelista"/>
              <w:numPr>
                <w:ilvl w:val="0"/>
                <w:numId w:val="293"/>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285875" w:rsidRPr="00650981" w14:paraId="3053C936"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6672EC" w14:textId="1AE7E6A7" w:rsidR="00285875" w:rsidRPr="00650981" w:rsidRDefault="00285875"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 -DIGEPSA-</w:t>
            </w:r>
            <w:r w:rsidR="00054B7F">
              <w:rPr>
                <w:rFonts w:ascii="Century Gothic" w:hAnsi="Century Gothic" w:cstheme="majorHAnsi"/>
                <w:i w:val="0"/>
                <w:sz w:val="16"/>
                <w:szCs w:val="16"/>
                <w:lang w:val="es-GT"/>
              </w:rPr>
              <w:t>.</w:t>
            </w:r>
          </w:p>
        </w:tc>
      </w:tr>
      <w:tr w:rsidR="00285875" w:rsidRPr="00650981" w14:paraId="50F5C07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5AF1AA" w14:textId="77777777" w:rsidR="00285875" w:rsidRPr="00650981" w:rsidRDefault="00285875" w:rsidP="00B06EAF">
            <w:pPr>
              <w:pStyle w:val="Prrafodelista"/>
              <w:numPr>
                <w:ilvl w:val="0"/>
                <w:numId w:val="29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285875" w:rsidRPr="00650981" w14:paraId="30DA66E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E4F6BB"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285875" w:rsidRPr="00650981" w14:paraId="4285514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AABF9A" w14:textId="77777777" w:rsidR="00285875" w:rsidRPr="00650981" w:rsidRDefault="00285875" w:rsidP="00B06EAF">
            <w:pPr>
              <w:pStyle w:val="Prrafodelista"/>
              <w:numPr>
                <w:ilvl w:val="0"/>
                <w:numId w:val="29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285875" w:rsidRPr="00650981" w14:paraId="16B2056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8D1FCA" w14:textId="77777777" w:rsidR="00285875" w:rsidRPr="00650981" w:rsidRDefault="00285875"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340944ED" w14:textId="77777777" w:rsidR="00285875" w:rsidRPr="00650981" w:rsidRDefault="00285875"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62A608F2" w14:textId="77777777" w:rsidR="00285875" w:rsidRPr="00650981" w:rsidRDefault="00285875"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285875" w:rsidRPr="00650981" w14:paraId="7E797CF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852F6F" w14:textId="77777777" w:rsidR="00285875" w:rsidRPr="00650981" w:rsidRDefault="00285875" w:rsidP="00B06EAF">
            <w:pPr>
              <w:pStyle w:val="Prrafodelista"/>
              <w:numPr>
                <w:ilvl w:val="0"/>
                <w:numId w:val="29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285875" w:rsidRPr="00650981" w14:paraId="1C96960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5BB8F5C"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5777737E"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285875" w:rsidRPr="00650981" w14:paraId="54C4952F"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061136"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BCF24D2"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285875" w:rsidRPr="00650981" w14:paraId="3FCCBCF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49C0085" w14:textId="77777777" w:rsidR="00285875" w:rsidRPr="00650981" w:rsidRDefault="00285875" w:rsidP="00B06EAF">
            <w:pPr>
              <w:pStyle w:val="Prrafodelista"/>
              <w:numPr>
                <w:ilvl w:val="0"/>
                <w:numId w:val="29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285875" w:rsidRPr="00650981" w14:paraId="186E756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7B2B79" w14:textId="38AC1F00"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de Seguimiento y Evaluación de la 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0C3F9A93" w14:textId="77777777" w:rsidR="00285875" w:rsidRPr="00650981" w:rsidRDefault="00285875" w:rsidP="009A3EFD">
            <w:pPr>
              <w:jc w:val="both"/>
              <w:textAlignment w:val="center"/>
              <w:rPr>
                <w:rFonts w:ascii="Century Gothic" w:hAnsi="Century Gothic" w:cstheme="majorHAnsi"/>
                <w:i w:val="0"/>
                <w:sz w:val="16"/>
                <w:szCs w:val="16"/>
                <w:lang w:val="es-GT"/>
              </w:rPr>
            </w:pPr>
          </w:p>
          <w:p w14:paraId="7F19B62A" w14:textId="77777777" w:rsidR="00285875" w:rsidRPr="00650981" w:rsidRDefault="00285875" w:rsidP="009A3EFD">
            <w:pPr>
              <w:jc w:val="both"/>
              <w:textAlignment w:val="center"/>
              <w:rPr>
                <w:rFonts w:ascii="Century Gothic" w:hAnsi="Century Gothic" w:cstheme="majorHAnsi"/>
                <w:i w:val="0"/>
                <w:sz w:val="16"/>
                <w:szCs w:val="16"/>
                <w:lang w:val="es-GT"/>
              </w:rPr>
            </w:pPr>
          </w:p>
        </w:tc>
      </w:tr>
      <w:tr w:rsidR="00285875" w:rsidRPr="00650981" w14:paraId="032CFCE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099B120" w14:textId="77777777" w:rsidR="00285875" w:rsidRPr="00650981" w:rsidRDefault="00285875" w:rsidP="00B06EAF">
            <w:pPr>
              <w:pStyle w:val="Prrafodelista"/>
              <w:numPr>
                <w:ilvl w:val="0"/>
                <w:numId w:val="29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JORNADA DE TRABAJO</w:t>
            </w:r>
          </w:p>
        </w:tc>
      </w:tr>
      <w:tr w:rsidR="00285875" w:rsidRPr="00650981" w14:paraId="39FF933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FEE1EEC" w14:textId="3E2E0AFF"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1D25461D" w14:textId="77777777" w:rsidR="00285875" w:rsidRPr="00650981" w:rsidRDefault="00285875" w:rsidP="009A3EFD">
            <w:pPr>
              <w:jc w:val="both"/>
              <w:textAlignment w:val="center"/>
              <w:rPr>
                <w:rFonts w:ascii="Century Gothic" w:hAnsi="Century Gothic" w:cstheme="majorHAnsi"/>
                <w:i w:val="0"/>
                <w:sz w:val="16"/>
                <w:szCs w:val="16"/>
                <w:lang w:val="es-GT"/>
              </w:rPr>
            </w:pPr>
          </w:p>
        </w:tc>
      </w:tr>
      <w:tr w:rsidR="00285875" w:rsidRPr="00650981" w14:paraId="50278B7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BE6B50" w14:textId="77777777" w:rsidR="00285875" w:rsidRPr="00650981" w:rsidRDefault="00285875" w:rsidP="00B06EAF">
            <w:pPr>
              <w:pStyle w:val="Prrafodelista"/>
              <w:numPr>
                <w:ilvl w:val="0"/>
                <w:numId w:val="29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285875" w:rsidRPr="00650981" w14:paraId="3BB3967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1F39CA" w14:textId="77777777" w:rsidR="00285875" w:rsidRPr="00650981" w:rsidRDefault="00285875"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00F8CC22" w14:textId="77777777" w:rsidR="00285875" w:rsidRPr="00650981" w:rsidRDefault="00285875"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63BBEE58" w14:textId="77777777" w:rsidR="00285875" w:rsidRPr="00650981" w:rsidRDefault="00285875"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285875" w:rsidRPr="00650981" w14:paraId="3A59709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9F1E47" w14:textId="77777777" w:rsidR="00285875" w:rsidRPr="00650981" w:rsidRDefault="00285875" w:rsidP="00B06EAF">
            <w:pPr>
              <w:pStyle w:val="Prrafodelista"/>
              <w:numPr>
                <w:ilvl w:val="0"/>
                <w:numId w:val="29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285875" w:rsidRPr="00650981" w14:paraId="4E7F60C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4415927" w14:textId="77777777" w:rsidR="00285875" w:rsidRPr="00650981" w:rsidRDefault="00285875"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2A05F028" w14:textId="77777777" w:rsidR="00285875" w:rsidRPr="00650981" w:rsidRDefault="00285875"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40DAF0D8" w14:textId="77777777" w:rsidR="00285875" w:rsidRPr="00650981" w:rsidRDefault="00285875"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2A565ECB" w14:textId="77777777" w:rsidR="00285875" w:rsidRPr="00650981" w:rsidRDefault="00285875" w:rsidP="009A3EFD">
            <w:pPr>
              <w:jc w:val="both"/>
              <w:textAlignment w:val="center"/>
              <w:rPr>
                <w:rFonts w:ascii="Century Gothic" w:hAnsi="Century Gothic" w:cstheme="majorHAnsi"/>
                <w:i w:val="0"/>
                <w:sz w:val="16"/>
                <w:szCs w:val="16"/>
                <w:lang w:val="es-GT"/>
              </w:rPr>
            </w:pPr>
          </w:p>
        </w:tc>
      </w:tr>
      <w:tr w:rsidR="00285875" w:rsidRPr="00650981" w14:paraId="359C336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B13DCA" w14:textId="77777777" w:rsidR="00285875" w:rsidRPr="00650981" w:rsidRDefault="00285875" w:rsidP="00B06EAF">
            <w:pPr>
              <w:pStyle w:val="Prrafodelista"/>
              <w:numPr>
                <w:ilvl w:val="0"/>
                <w:numId w:val="29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285875" w:rsidRPr="00650981" w14:paraId="0EF053A8"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46C6855"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0DEB5907"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18C31459"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285875" w:rsidRPr="00650981" w14:paraId="3485E876"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C605C9"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BD8BAE0" w14:textId="77777777" w:rsidR="00285875" w:rsidRPr="00650981" w:rsidRDefault="00285875"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285875" w:rsidRPr="00650981" w14:paraId="2BD2645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33BC7B" w14:textId="77777777" w:rsidR="00285875" w:rsidRPr="00650981" w:rsidRDefault="00285875"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285875" w:rsidRPr="00650981" w14:paraId="28F0206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605D82" w14:textId="77777777" w:rsidR="00285875" w:rsidRPr="00650981" w:rsidRDefault="00285875" w:rsidP="00B06EAF">
            <w:pPr>
              <w:pStyle w:val="Prrafodelista"/>
              <w:numPr>
                <w:ilvl w:val="0"/>
                <w:numId w:val="29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285875" w:rsidRPr="00650981" w14:paraId="349BD03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F175FD7"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EC487D5" w14:textId="77777777" w:rsidR="00285875" w:rsidRPr="00650981" w:rsidRDefault="00285875"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seis meses de experiencia como Asistente Profesional I o Jefe Técnico Profesional I, en la especialidad que el puesto requiera.</w:t>
            </w:r>
          </w:p>
        </w:tc>
      </w:tr>
      <w:tr w:rsidR="00285875" w:rsidRPr="00650981" w14:paraId="560C0CB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88FC604" w14:textId="77777777" w:rsidR="00285875" w:rsidRPr="00650981" w:rsidRDefault="00285875"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EAC60D8" w14:textId="77777777" w:rsidR="00285875" w:rsidRPr="00650981" w:rsidRDefault="00285875"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 universitaria afín al puesto y dos años de experiencia en tareas relacionadas con el mismo.</w:t>
            </w:r>
          </w:p>
        </w:tc>
      </w:tr>
      <w:tr w:rsidR="00285875" w:rsidRPr="00650981" w14:paraId="3C94D8D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74FD46B" w14:textId="77777777" w:rsidR="00285875" w:rsidRPr="00650981" w:rsidRDefault="00285875" w:rsidP="00B06EAF">
            <w:pPr>
              <w:pStyle w:val="Prrafodelista"/>
              <w:numPr>
                <w:ilvl w:val="0"/>
                <w:numId w:val="29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285875" w:rsidRPr="00650981" w14:paraId="763C400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4FDDB7" w14:textId="77777777" w:rsidR="00285875" w:rsidRPr="00650981" w:rsidRDefault="00285875" w:rsidP="009A3EFD">
            <w:pPr>
              <w:jc w:val="both"/>
              <w:textAlignment w:val="center"/>
              <w:rPr>
                <w:rFonts w:ascii="Century Gothic" w:hAnsi="Century Gothic" w:cstheme="majorHAnsi"/>
                <w:i w:val="0"/>
                <w:sz w:val="16"/>
                <w:szCs w:val="16"/>
                <w:lang w:val="es-GT"/>
              </w:rPr>
            </w:pPr>
          </w:p>
          <w:p w14:paraId="53F98A00" w14:textId="577C9984" w:rsidR="00285875" w:rsidRPr="00650981" w:rsidRDefault="00285875"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054B7F">
              <w:rPr>
                <w:rFonts w:ascii="Century Gothic" w:hAnsi="Century Gothic" w:cstheme="majorHAnsi"/>
                <w:i w:val="0"/>
                <w:sz w:val="16"/>
                <w:szCs w:val="16"/>
                <w:lang w:val="es-GT"/>
              </w:rPr>
              <w:t>.</w:t>
            </w:r>
          </w:p>
          <w:p w14:paraId="272FF7A5" w14:textId="77777777" w:rsidR="00285875" w:rsidRPr="00650981" w:rsidRDefault="00285875" w:rsidP="009A3EFD">
            <w:pPr>
              <w:pStyle w:val="Prrafodelista"/>
              <w:jc w:val="both"/>
              <w:textAlignment w:val="center"/>
              <w:rPr>
                <w:rFonts w:ascii="Century Gothic" w:hAnsi="Century Gothic" w:cstheme="majorHAnsi"/>
                <w:i w:val="0"/>
                <w:sz w:val="16"/>
                <w:szCs w:val="16"/>
                <w:lang w:val="es-GT"/>
              </w:rPr>
            </w:pPr>
          </w:p>
        </w:tc>
      </w:tr>
      <w:tr w:rsidR="00285875" w:rsidRPr="00650981" w14:paraId="0460938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70D9CF" w14:textId="77777777" w:rsidR="00285875" w:rsidRPr="00650981" w:rsidRDefault="00285875" w:rsidP="00B06EAF">
            <w:pPr>
              <w:pStyle w:val="Prrafodelista"/>
              <w:numPr>
                <w:ilvl w:val="0"/>
                <w:numId w:val="29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285875" w:rsidRPr="00650981" w14:paraId="51E59B03"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082D70" w14:textId="77777777" w:rsidR="00285875" w:rsidRPr="00650981" w:rsidRDefault="00285875" w:rsidP="009A3EFD">
            <w:pPr>
              <w:jc w:val="both"/>
              <w:textAlignment w:val="center"/>
              <w:rPr>
                <w:rFonts w:ascii="Century Gothic" w:hAnsi="Century Gothic" w:cstheme="majorHAnsi"/>
                <w:i w:val="0"/>
                <w:sz w:val="16"/>
                <w:szCs w:val="16"/>
                <w:lang w:val="es-GT"/>
              </w:rPr>
            </w:pPr>
          </w:p>
          <w:p w14:paraId="3CC3D1AD" w14:textId="0768B88C"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3F4FA5F5" w14:textId="77777777"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6D9E7853" w14:textId="77777777" w:rsidR="00285875" w:rsidRPr="00650981" w:rsidRDefault="00285875"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737AFD90" w14:textId="77777777" w:rsidR="00285875" w:rsidRPr="00650981" w:rsidRDefault="00285875" w:rsidP="009A3EFD">
            <w:pPr>
              <w:ind w:left="360"/>
              <w:jc w:val="both"/>
              <w:textAlignment w:val="center"/>
              <w:rPr>
                <w:rFonts w:ascii="Century Gothic" w:hAnsi="Century Gothic" w:cstheme="majorHAnsi"/>
                <w:i w:val="0"/>
                <w:sz w:val="16"/>
                <w:szCs w:val="16"/>
                <w:lang w:val="es-GT"/>
              </w:rPr>
            </w:pPr>
          </w:p>
          <w:p w14:paraId="505E6F6D" w14:textId="77777777" w:rsidR="00285875" w:rsidRPr="00650981" w:rsidRDefault="00285875" w:rsidP="009A3EFD">
            <w:pPr>
              <w:pStyle w:val="Prrafodelista"/>
              <w:jc w:val="both"/>
              <w:textAlignment w:val="center"/>
              <w:rPr>
                <w:rFonts w:ascii="Century Gothic" w:hAnsi="Century Gothic" w:cstheme="majorHAnsi"/>
                <w:i w:val="0"/>
                <w:sz w:val="16"/>
                <w:szCs w:val="16"/>
                <w:lang w:val="es-GT"/>
              </w:rPr>
            </w:pPr>
          </w:p>
        </w:tc>
      </w:tr>
      <w:tr w:rsidR="00285875" w:rsidRPr="00650981" w14:paraId="601C52F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078A9F0" w14:textId="77777777" w:rsidR="00285875" w:rsidRPr="00650981" w:rsidRDefault="00285875" w:rsidP="00B06EAF">
            <w:pPr>
              <w:pStyle w:val="Prrafodelista"/>
              <w:numPr>
                <w:ilvl w:val="0"/>
                <w:numId w:val="293"/>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285875" w:rsidRPr="00650981" w14:paraId="7DCCFD7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A70A5F" w14:textId="621A41CE"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5845AD09" w14:textId="77777777"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040C19E6" w14:textId="61C13F30"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5F4A480C" w14:textId="245B6869" w:rsidR="00285875" w:rsidRPr="00650981" w:rsidRDefault="00285875"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3FBAD6BE" w14:textId="77777777" w:rsidR="00285875" w:rsidRPr="00650981" w:rsidRDefault="00285875" w:rsidP="009A3EFD">
            <w:pPr>
              <w:ind w:left="360"/>
              <w:jc w:val="both"/>
              <w:textAlignment w:val="center"/>
              <w:rPr>
                <w:rFonts w:ascii="Century Gothic" w:hAnsi="Century Gothic" w:cstheme="majorHAnsi"/>
                <w:i w:val="0"/>
                <w:color w:val="FF0000"/>
                <w:sz w:val="16"/>
                <w:szCs w:val="16"/>
                <w:lang w:val="es-GT"/>
              </w:rPr>
            </w:pPr>
          </w:p>
        </w:tc>
      </w:tr>
      <w:tr w:rsidR="00285875" w:rsidRPr="00650981" w14:paraId="55EFD1C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3C244174" w14:textId="77777777" w:rsidR="00285875" w:rsidRPr="00650981" w:rsidRDefault="00285875" w:rsidP="00B06EAF">
            <w:pPr>
              <w:pStyle w:val="Prrafodelista"/>
              <w:numPr>
                <w:ilvl w:val="0"/>
                <w:numId w:val="293"/>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285875" w:rsidRPr="00650981" w14:paraId="0D477C4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C4FF345" w14:textId="4DA1F35F" w:rsidR="00285875" w:rsidRPr="00650981" w:rsidRDefault="00285875"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52348372" w14:textId="590262AB" w:rsidR="00285875" w:rsidRPr="00650981" w:rsidRDefault="00285875"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43A37D1D" w14:textId="4B902E2F" w:rsidR="00285875" w:rsidRPr="00650981" w:rsidRDefault="00285875"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72038D0F" w14:textId="7548A8C6" w:rsidR="00285875" w:rsidRPr="00650981" w:rsidRDefault="00285875"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tc>
      </w:tr>
      <w:tr w:rsidR="00285875" w:rsidRPr="00650981" w14:paraId="7BD54D9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A766A36" w14:textId="77777777" w:rsidR="00285875" w:rsidRPr="00650981" w:rsidRDefault="00285875" w:rsidP="00B06EAF">
            <w:pPr>
              <w:pStyle w:val="Prrafodelista"/>
              <w:numPr>
                <w:ilvl w:val="0"/>
                <w:numId w:val="29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285875" w:rsidRPr="00650981" w14:paraId="23F5280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0F827C" w14:textId="77777777" w:rsidR="00285875" w:rsidRPr="00650981" w:rsidRDefault="00285875" w:rsidP="009A3EFD">
            <w:pPr>
              <w:jc w:val="both"/>
              <w:textAlignment w:val="center"/>
              <w:rPr>
                <w:rFonts w:ascii="Century Gothic" w:hAnsi="Century Gothic" w:cstheme="majorHAnsi"/>
                <w:i w:val="0"/>
                <w:sz w:val="16"/>
                <w:szCs w:val="16"/>
                <w:lang w:val="es-GT"/>
              </w:rPr>
            </w:pPr>
          </w:p>
          <w:p w14:paraId="0B0DB208" w14:textId="77777777" w:rsidR="00285875" w:rsidRPr="00650981" w:rsidRDefault="00285875"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27738E5C" w14:textId="77777777" w:rsidR="00285875" w:rsidRPr="00650981" w:rsidRDefault="00285875" w:rsidP="009A3EFD">
            <w:pPr>
              <w:jc w:val="both"/>
              <w:textAlignment w:val="center"/>
              <w:rPr>
                <w:rFonts w:ascii="Century Gothic" w:hAnsi="Century Gothic" w:cstheme="majorHAnsi"/>
                <w:i w:val="0"/>
                <w:sz w:val="16"/>
                <w:szCs w:val="16"/>
                <w:lang w:val="es-GT"/>
              </w:rPr>
            </w:pPr>
          </w:p>
          <w:p w14:paraId="172934C5" w14:textId="77777777" w:rsidR="00285875" w:rsidRPr="00650981" w:rsidRDefault="00285875" w:rsidP="009A3EFD">
            <w:pPr>
              <w:jc w:val="both"/>
              <w:textAlignment w:val="center"/>
              <w:rPr>
                <w:rFonts w:ascii="Century Gothic" w:hAnsi="Century Gothic" w:cstheme="majorHAnsi"/>
                <w:i w:val="0"/>
                <w:sz w:val="16"/>
                <w:szCs w:val="16"/>
                <w:lang w:val="es-GT"/>
              </w:rPr>
            </w:pPr>
          </w:p>
          <w:p w14:paraId="22DA18C6" w14:textId="77777777" w:rsidR="00285875" w:rsidRPr="00650981" w:rsidRDefault="00285875" w:rsidP="009A3EFD">
            <w:pPr>
              <w:jc w:val="both"/>
              <w:textAlignment w:val="center"/>
              <w:rPr>
                <w:rFonts w:ascii="Century Gothic" w:hAnsi="Century Gothic" w:cstheme="majorHAnsi"/>
                <w:i w:val="0"/>
                <w:sz w:val="16"/>
                <w:szCs w:val="16"/>
                <w:lang w:val="es-GT"/>
              </w:rPr>
            </w:pPr>
          </w:p>
        </w:tc>
      </w:tr>
    </w:tbl>
    <w:p w14:paraId="0F0DE5BF" w14:textId="7DE1AB57" w:rsidR="00285875" w:rsidRDefault="00285875" w:rsidP="00457547">
      <w:pPr>
        <w:jc w:val="both"/>
        <w:rPr>
          <w:rFonts w:ascii="Century Gothic" w:hAnsi="Century Gothic" w:cstheme="majorHAnsi"/>
          <w:b/>
          <w:sz w:val="16"/>
          <w:szCs w:val="16"/>
        </w:rPr>
      </w:pPr>
    </w:p>
    <w:p w14:paraId="557711F4" w14:textId="53F8A677" w:rsidR="00CB11F7" w:rsidRDefault="00CB11F7" w:rsidP="00457547">
      <w:pPr>
        <w:jc w:val="both"/>
        <w:rPr>
          <w:rFonts w:ascii="Century Gothic" w:hAnsi="Century Gothic" w:cstheme="majorHAnsi"/>
          <w:b/>
          <w:sz w:val="16"/>
          <w:szCs w:val="16"/>
        </w:rPr>
      </w:pPr>
    </w:p>
    <w:p w14:paraId="0517017F" w14:textId="5EA10594" w:rsidR="00CB11F7" w:rsidRDefault="00CB11F7" w:rsidP="00457547">
      <w:pPr>
        <w:jc w:val="both"/>
        <w:rPr>
          <w:rFonts w:ascii="Century Gothic" w:hAnsi="Century Gothic" w:cstheme="majorHAnsi"/>
          <w:b/>
          <w:sz w:val="16"/>
          <w:szCs w:val="16"/>
        </w:rPr>
      </w:pPr>
    </w:p>
    <w:p w14:paraId="625FF18E" w14:textId="15C2B8EB" w:rsidR="00CB11F7" w:rsidRDefault="00CB11F7" w:rsidP="00457547">
      <w:pPr>
        <w:jc w:val="both"/>
        <w:rPr>
          <w:rFonts w:ascii="Century Gothic" w:hAnsi="Century Gothic" w:cstheme="majorHAnsi"/>
          <w:b/>
          <w:sz w:val="16"/>
          <w:szCs w:val="16"/>
        </w:rPr>
      </w:pPr>
    </w:p>
    <w:p w14:paraId="6A3CCB29" w14:textId="7F7F9CC0" w:rsidR="00CB11F7" w:rsidRDefault="00CB11F7" w:rsidP="00457547">
      <w:pPr>
        <w:jc w:val="both"/>
        <w:rPr>
          <w:rFonts w:ascii="Century Gothic" w:hAnsi="Century Gothic" w:cstheme="majorHAnsi"/>
          <w:b/>
          <w:sz w:val="16"/>
          <w:szCs w:val="16"/>
        </w:rPr>
      </w:pPr>
    </w:p>
    <w:p w14:paraId="5DAD7672" w14:textId="77777777" w:rsidR="00054B7F" w:rsidRDefault="00054B7F" w:rsidP="00457547">
      <w:pPr>
        <w:jc w:val="both"/>
        <w:rPr>
          <w:rFonts w:ascii="Century Gothic" w:hAnsi="Century Gothic" w:cstheme="majorHAnsi"/>
          <w:b/>
          <w:sz w:val="16"/>
          <w:szCs w:val="16"/>
        </w:rPr>
      </w:pPr>
    </w:p>
    <w:p w14:paraId="08D2A81F" w14:textId="14885859" w:rsidR="00CB11F7" w:rsidRDefault="00CB11F7" w:rsidP="00457547">
      <w:pPr>
        <w:jc w:val="both"/>
        <w:rPr>
          <w:rFonts w:ascii="Century Gothic" w:hAnsi="Century Gothic" w:cstheme="majorHAnsi"/>
          <w:b/>
          <w:sz w:val="16"/>
          <w:szCs w:val="16"/>
        </w:rPr>
      </w:pPr>
    </w:p>
    <w:p w14:paraId="4DB212D1" w14:textId="77777777" w:rsidR="00CB11F7" w:rsidRPr="00650981" w:rsidRDefault="00CB11F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A733C" w:rsidRPr="00650981" w14:paraId="0B257DA6"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3338942" w14:textId="77777777" w:rsidR="00EA733C" w:rsidRPr="00650981" w:rsidRDefault="00EA733C"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ENCARGADO DE EXPEDIENTES Y ARCHIVO</w:t>
            </w:r>
          </w:p>
        </w:tc>
      </w:tr>
      <w:tr w:rsidR="00EA733C" w:rsidRPr="00650981" w14:paraId="3DD1058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8520686" w14:textId="77777777" w:rsidR="00EA733C" w:rsidRPr="00650981" w:rsidRDefault="00EA733C" w:rsidP="00B06EAF">
            <w:pPr>
              <w:pStyle w:val="Prrafodelista"/>
              <w:numPr>
                <w:ilvl w:val="0"/>
                <w:numId w:val="29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IDENTIFICACIÓN DEL PUESTO</w:t>
            </w:r>
          </w:p>
        </w:tc>
      </w:tr>
      <w:tr w:rsidR="00EA733C" w:rsidRPr="00650981" w14:paraId="32A583F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6CD73B2"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Profesional III</w:t>
            </w:r>
          </w:p>
        </w:tc>
        <w:tc>
          <w:tcPr>
            <w:tcW w:w="2452" w:type="pct"/>
            <w:tcBorders>
              <w:top w:val="single" w:sz="4" w:space="0" w:color="00B0F0"/>
            </w:tcBorders>
            <w:shd w:val="clear" w:color="auto" w:fill="auto"/>
          </w:tcPr>
          <w:p w14:paraId="62DC25DD"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5030</w:t>
            </w:r>
          </w:p>
        </w:tc>
      </w:tr>
      <w:tr w:rsidR="00EA733C" w:rsidRPr="00650981" w14:paraId="4FA171D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2C3D400"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specialidad: Administración</w:t>
            </w:r>
          </w:p>
        </w:tc>
        <w:tc>
          <w:tcPr>
            <w:tcW w:w="2452" w:type="pct"/>
            <w:tcBorders>
              <w:bottom w:val="single" w:sz="4" w:space="0" w:color="00B0F0"/>
            </w:tcBorders>
          </w:tcPr>
          <w:p w14:paraId="7DA8CBDA"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EA733C" w:rsidRPr="00650981" w14:paraId="1C95D79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F983012" w14:textId="77777777" w:rsidR="00EA733C" w:rsidRPr="00650981" w:rsidRDefault="00EA733C" w:rsidP="009A3EFD">
            <w:pPr>
              <w:tabs>
                <w:tab w:val="left" w:pos="3521"/>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Encargado de Expedientes</w:t>
            </w:r>
          </w:p>
        </w:tc>
        <w:tc>
          <w:tcPr>
            <w:tcW w:w="2452" w:type="pct"/>
            <w:shd w:val="clear" w:color="auto" w:fill="auto"/>
          </w:tcPr>
          <w:p w14:paraId="0C7917E1"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EA733C" w:rsidRPr="00650981" w14:paraId="5872C1B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B7CDFA6"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Jefe inmediato: Coordinador del Departamento de Atención a Usuarios</w:t>
            </w:r>
          </w:p>
        </w:tc>
        <w:tc>
          <w:tcPr>
            <w:tcW w:w="2452" w:type="pct"/>
          </w:tcPr>
          <w:p w14:paraId="409CBFB1"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Asistente Profesional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A733C" w:rsidRPr="00650981" w14:paraId="1EA37C38"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57E7035" w14:textId="77777777" w:rsidR="00EA733C" w:rsidRPr="00650981" w:rsidRDefault="00EA733C" w:rsidP="00B06EAF">
            <w:pPr>
              <w:pStyle w:val="Prrafodelista"/>
              <w:numPr>
                <w:ilvl w:val="0"/>
                <w:numId w:val="294"/>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EA733C" w:rsidRPr="00650981" w14:paraId="6DCA161C"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0E13774"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Puesto profesional que consiste en coordinar y supervisar las actividades que realiza el personal a su cargo para la recepción, administración y archivo de expedientes de constitución de Organizaciones de Padres de Familia. </w:t>
            </w:r>
          </w:p>
          <w:p w14:paraId="5B191F14"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4B20421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CBF1F4A" w14:textId="77777777" w:rsidR="00EA733C" w:rsidRPr="00650981" w:rsidRDefault="00EA733C" w:rsidP="00B06EAF">
            <w:pPr>
              <w:pStyle w:val="Prrafodelista"/>
              <w:numPr>
                <w:ilvl w:val="0"/>
                <w:numId w:val="294"/>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EA733C" w:rsidRPr="00650981" w14:paraId="1A8F1FD0"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F94F920"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Coordinar las actividades del personal a cargo para el cumplimiento de los objetivos del departamento.</w:t>
            </w:r>
          </w:p>
          <w:p w14:paraId="01260903" w14:textId="77777777" w:rsidR="00EA733C" w:rsidRPr="00650981" w:rsidRDefault="00EA733C" w:rsidP="00B06EAF">
            <w:pPr>
              <w:pStyle w:val="Encabezado"/>
              <w:widowControl w:val="0"/>
              <w:numPr>
                <w:ilvl w:val="0"/>
                <w:numId w:val="29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 xml:space="preserve">Coordinar el trabajo que realiza el personal designado para custodiar el archivo de los expedientes originales de las Organizaciones de Padres de Familia-OPF- </w:t>
            </w:r>
          </w:p>
          <w:p w14:paraId="2B345709"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mitir lineamientos de conformación de expedientes de constitución de Organizaciones de Padres de Familia.</w:t>
            </w:r>
          </w:p>
          <w:p w14:paraId="11FBCECA"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mitir lineamientos para el archivo de expedientes de constitución de Organizaciones de Padres de Familia.</w:t>
            </w:r>
          </w:p>
          <w:p w14:paraId="0438C42F"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Verificar el registro correcto de los expedientes de constitución de Organizaciones de Padres de Familia.</w:t>
            </w:r>
          </w:p>
          <w:p w14:paraId="10CB0207"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Supervisar las actividades relacionadas con el archivo de expedientes de constitución de Organizaciones de Padres de Familia.</w:t>
            </w:r>
          </w:p>
          <w:p w14:paraId="57197230"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ientar a las Direcciones Departamentales de Educación para la correcta presentación de expedientes de constitución de Organizaciones de Padres de Familia.</w:t>
            </w:r>
          </w:p>
          <w:p w14:paraId="063E8102"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laborar el listado de expedientes para la asociación de las cuentas bancarias y creación de ente receptor ante el Ministerio de Finanzas Públicas.</w:t>
            </w:r>
          </w:p>
          <w:p w14:paraId="26E7D231"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Trasladar al archivo los expedientes de constitución para resguardo correspondiente.</w:t>
            </w:r>
          </w:p>
          <w:p w14:paraId="26775893"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4B8DD0C6" w14:textId="77777777" w:rsidR="00EA733C" w:rsidRPr="00650981" w:rsidRDefault="00EA733C" w:rsidP="00B06EAF">
            <w:pPr>
              <w:pStyle w:val="Encabezado"/>
              <w:widowControl w:val="0"/>
              <w:numPr>
                <w:ilvl w:val="0"/>
                <w:numId w:val="295"/>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EA733C" w:rsidRPr="00650981" w14:paraId="231582E7"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FC426E8" w14:textId="77777777" w:rsidR="00EA733C" w:rsidRPr="00650981" w:rsidRDefault="00EA733C"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EA733C" w:rsidRPr="00650981" w14:paraId="402FA306"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C3AF2D8"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Registrar e informar el avance del trabajo realizado para consulta de la Subdirección.   </w:t>
            </w:r>
          </w:p>
          <w:p w14:paraId="2C8337BD"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laborar la planificación mensual de trabajo del personal a cargo y las actividades designadas.</w:t>
            </w:r>
          </w:p>
          <w:p w14:paraId="40FE1D76"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valuar al personal a su cargo.  </w:t>
            </w:r>
          </w:p>
          <w:p w14:paraId="6FBCFC80"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Supervisar las tareas asignadas al personal a su cargo.  </w:t>
            </w:r>
          </w:p>
        </w:tc>
      </w:tr>
      <w:tr w:rsidR="00EA733C" w:rsidRPr="00650981" w14:paraId="298932A0"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E8E0600" w14:textId="77777777" w:rsidR="00EA733C" w:rsidRPr="00650981" w:rsidRDefault="00EA733C"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EA733C" w:rsidRPr="00650981" w14:paraId="75F3125B"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F67EB16"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20B25EFF" w14:textId="77777777" w:rsidR="00EA733C" w:rsidRPr="00650981" w:rsidRDefault="00EA733C" w:rsidP="00B06EAF">
            <w:pPr>
              <w:pStyle w:val="Encabezado"/>
              <w:widowControl w:val="0"/>
              <w:numPr>
                <w:ilvl w:val="0"/>
                <w:numId w:val="295"/>
              </w:numPr>
              <w:tabs>
                <w:tab w:val="clear" w:pos="4252"/>
                <w:tab w:val="clear" w:pos="8504"/>
                <w:tab w:val="center" w:pos="4153"/>
                <w:tab w:val="right" w:pos="8306"/>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A733C" w:rsidRPr="00650981" w14:paraId="6775055C"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143655" w14:textId="77777777" w:rsidR="00EA733C" w:rsidRPr="00650981" w:rsidRDefault="00EA733C" w:rsidP="00B06EAF">
            <w:pPr>
              <w:pStyle w:val="Prrafodelista"/>
              <w:numPr>
                <w:ilvl w:val="0"/>
                <w:numId w:val="296"/>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EA733C" w:rsidRPr="00650981" w14:paraId="48395E71"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5B9A41" w14:textId="62A5E7A0" w:rsidR="00EA733C" w:rsidRPr="00650981" w:rsidRDefault="00EA733C" w:rsidP="009A3EFD">
            <w:pPr>
              <w:tabs>
                <w:tab w:val="left" w:pos="1099"/>
              </w:tabs>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partamento de Atención a Usuarios de la Dirección de Seguimiento y Evaluación</w:t>
            </w:r>
            <w:r w:rsidR="00054B7F">
              <w:rPr>
                <w:rFonts w:ascii="Century Gothic" w:hAnsi="Century Gothic" w:cstheme="majorHAnsi"/>
                <w:i w:val="0"/>
                <w:sz w:val="16"/>
                <w:szCs w:val="16"/>
                <w:lang w:val="es-GT"/>
              </w:rPr>
              <w:t>.</w:t>
            </w:r>
          </w:p>
        </w:tc>
      </w:tr>
      <w:tr w:rsidR="00EA733C" w:rsidRPr="00650981" w14:paraId="1526AFB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E9030B" w14:textId="77777777" w:rsidR="00EA733C" w:rsidRPr="00650981" w:rsidRDefault="00EA733C" w:rsidP="00B06EAF">
            <w:pPr>
              <w:pStyle w:val="Prrafodelista"/>
              <w:numPr>
                <w:ilvl w:val="0"/>
                <w:numId w:val="29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EA733C" w:rsidRPr="00650981" w14:paraId="29784C9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2FB67B"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EA733C" w:rsidRPr="00650981" w14:paraId="59DCDBE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1F611A" w14:textId="77777777" w:rsidR="00EA733C" w:rsidRPr="00650981" w:rsidRDefault="00EA733C" w:rsidP="00B06EAF">
            <w:pPr>
              <w:pStyle w:val="Prrafodelista"/>
              <w:numPr>
                <w:ilvl w:val="0"/>
                <w:numId w:val="29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EA733C" w:rsidRPr="00650981" w14:paraId="3D7435E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ED8610" w14:textId="77777777" w:rsidR="00EA733C" w:rsidRPr="00650981" w:rsidRDefault="00EA733C"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Es responsable por el cumplimiento de las tareas asignadas al puesto, las metas y objetivos del Departamento.</w:t>
            </w:r>
          </w:p>
          <w:p w14:paraId="1B3CD66D" w14:textId="77777777" w:rsidR="00EA733C" w:rsidRPr="00650981" w:rsidRDefault="00EA733C"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07FAD96F" w14:textId="77777777" w:rsidR="00EA733C" w:rsidRPr="00650981" w:rsidRDefault="00EA733C" w:rsidP="00B06EAF">
            <w:pPr>
              <w:pStyle w:val="Prrafodelista"/>
              <w:numPr>
                <w:ilvl w:val="0"/>
                <w:numId w:val="4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Uso adecuado y resguardo del mobiliario y equipo que tiene registrado en la tarjeta de responsabilidad.                                    </w:t>
            </w:r>
          </w:p>
        </w:tc>
      </w:tr>
      <w:tr w:rsidR="00EA733C" w:rsidRPr="00650981" w14:paraId="0A4BB8A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443901" w14:textId="77777777" w:rsidR="00EA733C" w:rsidRPr="00650981" w:rsidRDefault="00EA733C" w:rsidP="00B06EAF">
            <w:pPr>
              <w:pStyle w:val="Prrafodelista"/>
              <w:numPr>
                <w:ilvl w:val="0"/>
                <w:numId w:val="29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EA733C" w:rsidRPr="00650981" w14:paraId="10CACEF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5F7979E"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56803DAC"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personal de la Dirección de Seguimiento y Evaluación como parte de la rutina de trabajo y eventualmente con personal de la institución con las que coordine actividades.</w:t>
            </w:r>
          </w:p>
        </w:tc>
      </w:tr>
      <w:tr w:rsidR="00EA733C" w:rsidRPr="00650981" w14:paraId="6230816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F71DD20"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E3CEBD7"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que se relacionan con el que hacer de la Dirección de Seguimiento y Evaluación.</w:t>
            </w:r>
          </w:p>
        </w:tc>
      </w:tr>
      <w:tr w:rsidR="00EA733C" w:rsidRPr="00650981" w14:paraId="7450E4D3"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9E22922" w14:textId="77777777" w:rsidR="00EA733C" w:rsidRPr="00650981" w:rsidRDefault="00EA733C" w:rsidP="00B06EAF">
            <w:pPr>
              <w:pStyle w:val="Prrafodelista"/>
              <w:numPr>
                <w:ilvl w:val="0"/>
                <w:numId w:val="29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EA733C" w:rsidRPr="00650981" w14:paraId="5B748BF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E676D02" w14:textId="3BDC4B6C"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40CDD765" w14:textId="77777777" w:rsidR="00EA733C" w:rsidRPr="00650981" w:rsidRDefault="00EA733C" w:rsidP="009A3EFD">
            <w:pPr>
              <w:jc w:val="both"/>
              <w:textAlignment w:val="center"/>
              <w:rPr>
                <w:rFonts w:ascii="Century Gothic" w:hAnsi="Century Gothic" w:cstheme="majorHAnsi"/>
                <w:i w:val="0"/>
                <w:sz w:val="16"/>
                <w:szCs w:val="16"/>
                <w:lang w:val="es-GT"/>
              </w:rPr>
            </w:pPr>
          </w:p>
          <w:p w14:paraId="33CD0639"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5ECC926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129E1EA" w14:textId="77777777" w:rsidR="00EA733C" w:rsidRPr="00650981" w:rsidRDefault="00EA733C" w:rsidP="00B06EAF">
            <w:pPr>
              <w:pStyle w:val="Prrafodelista"/>
              <w:numPr>
                <w:ilvl w:val="0"/>
                <w:numId w:val="29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EA733C" w:rsidRPr="00650981" w14:paraId="67E770D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919E67D" w14:textId="0D464D3F"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21AC3E86"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3855F5A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E10A54" w14:textId="77777777" w:rsidR="00EA733C" w:rsidRPr="00650981" w:rsidRDefault="00EA733C" w:rsidP="00B06EAF">
            <w:pPr>
              <w:pStyle w:val="Prrafodelista"/>
              <w:numPr>
                <w:ilvl w:val="0"/>
                <w:numId w:val="29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IESGOS EN EL TRABAJO</w:t>
            </w:r>
          </w:p>
        </w:tc>
      </w:tr>
      <w:tr w:rsidR="00EA733C" w:rsidRPr="00650981" w14:paraId="5639B1A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BE1043" w14:textId="77777777" w:rsidR="00EA733C" w:rsidRPr="00650981" w:rsidRDefault="00EA733C"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1A82B934" w14:textId="77777777" w:rsidR="00EA733C" w:rsidRPr="00650981" w:rsidRDefault="00EA733C"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2407B1B8" w14:textId="77777777" w:rsidR="00EA733C" w:rsidRPr="00650981" w:rsidRDefault="00EA733C" w:rsidP="00B06EAF">
            <w:pPr>
              <w:pStyle w:val="Prrafodelista"/>
              <w:numPr>
                <w:ilvl w:val="0"/>
                <w:numId w:val="44"/>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tc>
      </w:tr>
      <w:tr w:rsidR="00EA733C" w:rsidRPr="00650981" w14:paraId="046047F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61AE15" w14:textId="77777777" w:rsidR="00EA733C" w:rsidRPr="00650981" w:rsidRDefault="00EA733C" w:rsidP="00B06EAF">
            <w:pPr>
              <w:pStyle w:val="Prrafodelista"/>
              <w:numPr>
                <w:ilvl w:val="0"/>
                <w:numId w:val="29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EA733C" w:rsidRPr="00650981" w14:paraId="25BD856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B60E78" w14:textId="77777777" w:rsidR="00EA733C" w:rsidRPr="00650981" w:rsidRDefault="00EA733C"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Dirección de Seguimiento y Evaluación por incumplimiento de plazos, acciones tardías ante hechos evidenciados, iniciación de un proceso disciplinario.</w:t>
            </w:r>
          </w:p>
          <w:p w14:paraId="6F560AD3" w14:textId="77777777" w:rsidR="00EA733C" w:rsidRPr="00650981" w:rsidRDefault="00EA733C"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52EA3CF5" w14:textId="77777777" w:rsidR="00EA733C" w:rsidRPr="00650981" w:rsidRDefault="00EA733C" w:rsidP="00B06EAF">
            <w:pPr>
              <w:pStyle w:val="Prrafodelista"/>
              <w:numPr>
                <w:ilvl w:val="0"/>
                <w:numId w:val="45"/>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7F316A07"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4D31AF3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2B2B75F" w14:textId="77777777" w:rsidR="00EA733C" w:rsidRPr="00650981" w:rsidRDefault="00EA733C" w:rsidP="00B06EAF">
            <w:pPr>
              <w:pStyle w:val="Prrafodelista"/>
              <w:numPr>
                <w:ilvl w:val="0"/>
                <w:numId w:val="29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EA733C" w:rsidRPr="00650981" w14:paraId="3ACF7BCF" w14:textId="77777777" w:rsidTr="009A3EFD">
        <w:trPr>
          <w:trHeight w:val="4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61CE7EB"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1DF9E8A8"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Por el tipo de trabajo se requiere un 90% de esfuerzo mental constante para aplicar conocimientos generales en la planificación, organización, y control de las tareas.</w:t>
            </w:r>
          </w:p>
          <w:p w14:paraId="175F370C"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EA733C" w:rsidRPr="00650981" w14:paraId="0573E46B" w14:textId="77777777" w:rsidTr="009A3EFD">
        <w:trPr>
          <w:cnfStyle w:val="000000100000" w:firstRow="0" w:lastRow="0" w:firstColumn="0" w:lastColumn="0" w:oddVBand="0" w:evenVBand="0" w:oddHBand="1" w:evenHBand="0" w:firstRowFirstColumn="0" w:firstRowLastColumn="0" w:lastRowFirstColumn="0" w:lastRowLastColumn="0"/>
          <w:trHeight w:val="47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4CD93BC"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1DA95D7A"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10%, debido a las tareas físicas del puesto.</w:t>
            </w:r>
          </w:p>
        </w:tc>
      </w:tr>
      <w:tr w:rsidR="00EA733C" w:rsidRPr="00650981" w14:paraId="2E4B3AE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0EA135" w14:textId="77777777" w:rsidR="00EA733C" w:rsidRPr="00650981" w:rsidRDefault="00EA733C"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EA733C" w:rsidRPr="00650981" w14:paraId="34A912F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1FA928" w14:textId="77777777" w:rsidR="00EA733C" w:rsidRPr="00650981" w:rsidRDefault="00EA733C" w:rsidP="00B06EAF">
            <w:pPr>
              <w:pStyle w:val="Prrafodelista"/>
              <w:numPr>
                <w:ilvl w:val="0"/>
                <w:numId w:val="29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EA733C" w:rsidRPr="00650981" w14:paraId="540153B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5494062"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637C158"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seis meses de experiencia como Profesional II en la misma especialidad y ser colegiado activo.</w:t>
            </w:r>
          </w:p>
        </w:tc>
      </w:tr>
      <w:tr w:rsidR="00EA733C" w:rsidRPr="00650981" w14:paraId="253E32E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1F4778E"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A9B5CA7" w14:textId="77777777" w:rsidR="00EA733C" w:rsidRPr="00650981" w:rsidRDefault="00EA733C" w:rsidP="009A3EF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título universitario a nivel de licenciatura en la carrera profesional que el puesto requiera, dieciocho meses de experiencia profesional en labores relacionadas con el puesto y ser colegiado activo.</w:t>
            </w:r>
          </w:p>
        </w:tc>
      </w:tr>
      <w:tr w:rsidR="00EA733C" w:rsidRPr="00650981" w14:paraId="5F27225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E32D520" w14:textId="77777777" w:rsidR="00EA733C" w:rsidRPr="00650981" w:rsidRDefault="00EA733C" w:rsidP="00B06EAF">
            <w:pPr>
              <w:pStyle w:val="Prrafodelista"/>
              <w:numPr>
                <w:ilvl w:val="0"/>
                <w:numId w:val="29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EA733C" w:rsidRPr="00650981" w14:paraId="56E64BF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5D24CA" w14:textId="77777777" w:rsidR="00EA733C" w:rsidRPr="00650981" w:rsidRDefault="00EA733C" w:rsidP="009A3EFD">
            <w:pPr>
              <w:jc w:val="both"/>
              <w:textAlignment w:val="center"/>
              <w:rPr>
                <w:rFonts w:ascii="Century Gothic" w:hAnsi="Century Gothic" w:cstheme="majorHAnsi"/>
                <w:i w:val="0"/>
                <w:sz w:val="16"/>
                <w:szCs w:val="16"/>
                <w:lang w:val="es-GT"/>
              </w:rPr>
            </w:pPr>
          </w:p>
          <w:p w14:paraId="3F595AA2" w14:textId="5D0E29A6" w:rsidR="00EA733C" w:rsidRPr="00650981" w:rsidRDefault="00EA733C" w:rsidP="00B06EAF">
            <w:pPr>
              <w:pStyle w:val="Prrafodelista"/>
              <w:numPr>
                <w:ilvl w:val="0"/>
                <w:numId w:val="46"/>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dministrador de Empresas</w:t>
            </w:r>
            <w:r w:rsidR="00054B7F">
              <w:rPr>
                <w:rFonts w:ascii="Century Gothic" w:hAnsi="Century Gothic" w:cstheme="majorHAnsi"/>
                <w:i w:val="0"/>
                <w:sz w:val="16"/>
                <w:szCs w:val="16"/>
                <w:lang w:val="es-GT"/>
              </w:rPr>
              <w:t>.</w:t>
            </w:r>
          </w:p>
          <w:p w14:paraId="61F6DF6D" w14:textId="77777777" w:rsidR="00EA733C" w:rsidRPr="00650981" w:rsidRDefault="00EA733C" w:rsidP="009A3EFD">
            <w:pPr>
              <w:pStyle w:val="Prrafodelista"/>
              <w:jc w:val="both"/>
              <w:textAlignment w:val="center"/>
              <w:rPr>
                <w:rFonts w:ascii="Century Gothic" w:hAnsi="Century Gothic" w:cstheme="majorHAnsi"/>
                <w:i w:val="0"/>
                <w:sz w:val="16"/>
                <w:szCs w:val="16"/>
                <w:lang w:val="es-GT"/>
              </w:rPr>
            </w:pPr>
          </w:p>
        </w:tc>
      </w:tr>
      <w:tr w:rsidR="00EA733C" w:rsidRPr="00650981" w14:paraId="3929E38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FDF842" w14:textId="77777777" w:rsidR="00EA733C" w:rsidRPr="00650981" w:rsidRDefault="00EA733C" w:rsidP="00B06EAF">
            <w:pPr>
              <w:pStyle w:val="Prrafodelista"/>
              <w:numPr>
                <w:ilvl w:val="0"/>
                <w:numId w:val="29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EA733C" w:rsidRPr="00650981" w14:paraId="7D0ED37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0A8CEF" w14:textId="77777777" w:rsidR="00EA733C" w:rsidRPr="00650981" w:rsidRDefault="00EA733C" w:rsidP="009A3EFD">
            <w:pPr>
              <w:jc w:val="both"/>
              <w:textAlignment w:val="center"/>
              <w:rPr>
                <w:rFonts w:ascii="Century Gothic" w:hAnsi="Century Gothic" w:cstheme="majorHAnsi"/>
                <w:i w:val="0"/>
                <w:sz w:val="16"/>
                <w:szCs w:val="16"/>
                <w:lang w:val="es-GT"/>
              </w:rPr>
            </w:pPr>
          </w:p>
          <w:p w14:paraId="0ACD6CF7" w14:textId="0360B540" w:rsidR="00EA733C" w:rsidRPr="00650981" w:rsidRDefault="00EA733C"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05DA05CB" w14:textId="77777777" w:rsidR="00EA733C" w:rsidRPr="00650981" w:rsidRDefault="00EA733C"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nocimiento de la normativa legal del Ministerio de Educación.</w:t>
            </w:r>
          </w:p>
          <w:p w14:paraId="181CE9DB" w14:textId="77777777" w:rsidR="00EA733C" w:rsidRPr="00650981" w:rsidRDefault="00EA733C" w:rsidP="00B06EAF">
            <w:pPr>
              <w:pStyle w:val="Prrafodelista"/>
              <w:numPr>
                <w:ilvl w:val="0"/>
                <w:numId w:val="4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ey de probidad y responsabilidad de funcionarios y empleados públicos.</w:t>
            </w:r>
          </w:p>
          <w:p w14:paraId="28443760" w14:textId="77777777" w:rsidR="00EA733C" w:rsidRPr="00650981" w:rsidRDefault="00EA733C" w:rsidP="009A3EFD">
            <w:pPr>
              <w:ind w:left="360"/>
              <w:jc w:val="both"/>
              <w:textAlignment w:val="center"/>
              <w:rPr>
                <w:rFonts w:ascii="Century Gothic" w:hAnsi="Century Gothic" w:cstheme="majorHAnsi"/>
                <w:i w:val="0"/>
                <w:sz w:val="16"/>
                <w:szCs w:val="16"/>
                <w:lang w:val="es-GT"/>
              </w:rPr>
            </w:pPr>
          </w:p>
          <w:p w14:paraId="5C0D15EC" w14:textId="77777777" w:rsidR="00EA733C" w:rsidRPr="00650981" w:rsidRDefault="00EA733C" w:rsidP="009A3EFD">
            <w:pPr>
              <w:pStyle w:val="Prrafodelista"/>
              <w:jc w:val="both"/>
              <w:textAlignment w:val="center"/>
              <w:rPr>
                <w:rFonts w:ascii="Century Gothic" w:hAnsi="Century Gothic" w:cstheme="majorHAnsi"/>
                <w:i w:val="0"/>
                <w:sz w:val="16"/>
                <w:szCs w:val="16"/>
                <w:lang w:val="es-GT"/>
              </w:rPr>
            </w:pPr>
          </w:p>
        </w:tc>
      </w:tr>
      <w:tr w:rsidR="00EA733C" w:rsidRPr="00650981" w14:paraId="2659FEE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CD3D9DE" w14:textId="77777777" w:rsidR="00EA733C" w:rsidRPr="00650981" w:rsidRDefault="00EA733C" w:rsidP="00B06EAF">
            <w:pPr>
              <w:pStyle w:val="Prrafodelista"/>
              <w:numPr>
                <w:ilvl w:val="0"/>
                <w:numId w:val="296"/>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EA733C" w:rsidRPr="00650981" w14:paraId="30B4771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93C06C" w14:textId="301619F7" w:rsidR="00EA733C" w:rsidRPr="00650981" w:rsidRDefault="00EA733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7049E266" w14:textId="77777777" w:rsidR="00EA733C" w:rsidRPr="00650981" w:rsidRDefault="00EA733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D7F43DC" w14:textId="5AEED7AB" w:rsidR="00EA733C" w:rsidRPr="00650981" w:rsidRDefault="00EA733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765B42D5" w14:textId="17D4AB24" w:rsidR="00EA733C" w:rsidRPr="00650981" w:rsidRDefault="00EA733C" w:rsidP="00B06EAF">
            <w:pPr>
              <w:pStyle w:val="Prrafodelista"/>
              <w:numPr>
                <w:ilvl w:val="0"/>
                <w:numId w:val="4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261FE582" w14:textId="77777777" w:rsidR="00EA733C" w:rsidRPr="00650981" w:rsidRDefault="00EA733C" w:rsidP="009A3EFD">
            <w:pPr>
              <w:ind w:left="360"/>
              <w:jc w:val="both"/>
              <w:textAlignment w:val="center"/>
              <w:rPr>
                <w:rFonts w:ascii="Century Gothic" w:hAnsi="Century Gothic" w:cstheme="majorHAnsi"/>
                <w:i w:val="0"/>
                <w:color w:val="FF0000"/>
                <w:sz w:val="16"/>
                <w:szCs w:val="16"/>
                <w:lang w:val="es-GT"/>
              </w:rPr>
            </w:pPr>
          </w:p>
        </w:tc>
      </w:tr>
      <w:tr w:rsidR="00EA733C" w:rsidRPr="00650981" w14:paraId="0F38A31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64925B7" w14:textId="77777777" w:rsidR="00EA733C" w:rsidRPr="00650981" w:rsidRDefault="00EA733C" w:rsidP="00B06EAF">
            <w:pPr>
              <w:pStyle w:val="Prrafodelista"/>
              <w:numPr>
                <w:ilvl w:val="0"/>
                <w:numId w:val="296"/>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EA733C" w:rsidRPr="00650981" w14:paraId="2B5F532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AD57962" w14:textId="54B64CC2" w:rsidR="00EA733C" w:rsidRPr="00650981" w:rsidRDefault="00EA733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3A9E57C7" w14:textId="70AB8FA8" w:rsidR="00EA733C" w:rsidRPr="00650981" w:rsidRDefault="00EA733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679A4974" w14:textId="00B3106E" w:rsidR="00EA733C" w:rsidRPr="00650981" w:rsidRDefault="00EA733C" w:rsidP="00B06EAF">
            <w:pPr>
              <w:pStyle w:val="Prrafodelista"/>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2500D104" w14:textId="7089EAC1" w:rsidR="00EA733C" w:rsidRPr="00650981" w:rsidRDefault="00EA733C" w:rsidP="00B06EAF">
            <w:pPr>
              <w:numPr>
                <w:ilvl w:val="0"/>
                <w:numId w:val="4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tc>
      </w:tr>
      <w:tr w:rsidR="00EA733C" w:rsidRPr="00650981" w14:paraId="3AA123E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306E58E" w14:textId="77777777" w:rsidR="00EA733C" w:rsidRPr="00650981" w:rsidRDefault="00EA733C" w:rsidP="00B06EAF">
            <w:pPr>
              <w:pStyle w:val="Prrafodelista"/>
              <w:numPr>
                <w:ilvl w:val="0"/>
                <w:numId w:val="29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EA733C" w:rsidRPr="00650981" w14:paraId="17DCF65C" w14:textId="77777777" w:rsidTr="00A156C9">
        <w:trPr>
          <w:cnfStyle w:val="000000100000" w:firstRow="0" w:lastRow="0" w:firstColumn="0" w:lastColumn="0" w:oddVBand="0" w:evenVBand="0" w:oddHBand="1" w:evenHBand="0" w:firstRowFirstColumn="0" w:firstRowLastColumn="0" w:lastRowFirstColumn="0" w:lastRowLastColumn="0"/>
          <w:trHeight w:val="464"/>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EAE195"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bl>
    <w:p w14:paraId="12E3EA1C" w14:textId="4388B684" w:rsidR="00285875" w:rsidRDefault="00285875" w:rsidP="00457547">
      <w:pPr>
        <w:jc w:val="both"/>
        <w:rPr>
          <w:rFonts w:ascii="Century Gothic" w:hAnsi="Century Gothic" w:cstheme="majorHAnsi"/>
          <w:b/>
          <w:sz w:val="16"/>
          <w:szCs w:val="16"/>
        </w:rPr>
      </w:pPr>
    </w:p>
    <w:p w14:paraId="6ECEB094" w14:textId="0A591AAD" w:rsidR="00CB11F7" w:rsidRDefault="00CB11F7" w:rsidP="00457547">
      <w:pPr>
        <w:jc w:val="both"/>
        <w:rPr>
          <w:rFonts w:ascii="Century Gothic" w:hAnsi="Century Gothic" w:cstheme="majorHAnsi"/>
          <w:b/>
          <w:sz w:val="16"/>
          <w:szCs w:val="16"/>
        </w:rPr>
      </w:pPr>
    </w:p>
    <w:p w14:paraId="17610A89" w14:textId="00DDD947" w:rsidR="00CB11F7" w:rsidRDefault="00CB11F7" w:rsidP="00457547">
      <w:pPr>
        <w:jc w:val="both"/>
        <w:rPr>
          <w:rFonts w:ascii="Century Gothic" w:hAnsi="Century Gothic" w:cstheme="majorHAnsi"/>
          <w:b/>
          <w:sz w:val="16"/>
          <w:szCs w:val="16"/>
        </w:rPr>
      </w:pPr>
    </w:p>
    <w:p w14:paraId="59E53269" w14:textId="48CBDA22" w:rsidR="00CB11F7" w:rsidRDefault="00CB11F7" w:rsidP="00457547">
      <w:pPr>
        <w:jc w:val="both"/>
        <w:rPr>
          <w:rFonts w:ascii="Century Gothic" w:hAnsi="Century Gothic" w:cstheme="majorHAnsi"/>
          <w:b/>
          <w:sz w:val="16"/>
          <w:szCs w:val="16"/>
        </w:rPr>
      </w:pPr>
    </w:p>
    <w:p w14:paraId="4F7C368C" w14:textId="6B457DC9" w:rsidR="00CB11F7" w:rsidRDefault="00CB11F7" w:rsidP="00457547">
      <w:pPr>
        <w:jc w:val="both"/>
        <w:rPr>
          <w:rFonts w:ascii="Century Gothic" w:hAnsi="Century Gothic" w:cstheme="majorHAnsi"/>
          <w:b/>
          <w:sz w:val="16"/>
          <w:szCs w:val="16"/>
        </w:rPr>
      </w:pPr>
    </w:p>
    <w:p w14:paraId="63F77B8F" w14:textId="77777777" w:rsidR="00CB11F7" w:rsidRPr="00650981" w:rsidRDefault="00CB11F7" w:rsidP="00457547">
      <w:pPr>
        <w:jc w:val="both"/>
        <w:rPr>
          <w:rFonts w:ascii="Century Gothic" w:hAnsi="Century Gothic" w:cstheme="majorHAnsi"/>
          <w:b/>
          <w:sz w:val="16"/>
          <w:szCs w:val="16"/>
        </w:rPr>
      </w:pPr>
    </w:p>
    <w:p w14:paraId="4C9900F9" w14:textId="77777777" w:rsidR="00EA733C" w:rsidRPr="00650981" w:rsidRDefault="00EA733C"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A733C" w:rsidRPr="00650981" w14:paraId="08B9CB42"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4C73144" w14:textId="77777777" w:rsidR="00EA733C" w:rsidRPr="00650981" w:rsidRDefault="00EA733C" w:rsidP="009A3EFD">
            <w:pPr>
              <w:jc w:val="center"/>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lastRenderedPageBreak/>
              <w:t>ANALISTA DE EXPEDIENTES</w:t>
            </w:r>
          </w:p>
        </w:tc>
      </w:tr>
      <w:tr w:rsidR="00EA733C" w:rsidRPr="00650981" w14:paraId="467991F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AB75660" w14:textId="77777777" w:rsidR="00EA733C" w:rsidRPr="00650981" w:rsidRDefault="00EA733C" w:rsidP="00B06EAF">
            <w:pPr>
              <w:pStyle w:val="Prrafodelista"/>
              <w:numPr>
                <w:ilvl w:val="0"/>
                <w:numId w:val="304"/>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 xml:space="preserve">IDENTIFICACIÓN DEL PUESTO </w:t>
            </w:r>
          </w:p>
        </w:tc>
      </w:tr>
      <w:tr w:rsidR="00EA733C" w:rsidRPr="00650981" w14:paraId="55A9B80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0E0A810"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Asistente Profesional II</w:t>
            </w:r>
          </w:p>
        </w:tc>
        <w:tc>
          <w:tcPr>
            <w:tcW w:w="2452" w:type="pct"/>
            <w:tcBorders>
              <w:top w:val="single" w:sz="4" w:space="0" w:color="00B0F0"/>
            </w:tcBorders>
            <w:shd w:val="clear" w:color="auto" w:fill="auto"/>
          </w:tcPr>
          <w:p w14:paraId="059C3BAB"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1909</w:t>
            </w:r>
          </w:p>
        </w:tc>
      </w:tr>
      <w:tr w:rsidR="00EA733C" w:rsidRPr="00650981" w14:paraId="619863FF"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B05EB7D"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Especialidad: Administración </w:t>
            </w:r>
          </w:p>
        </w:tc>
        <w:tc>
          <w:tcPr>
            <w:tcW w:w="2452" w:type="pct"/>
            <w:tcBorders>
              <w:bottom w:val="single" w:sz="4" w:space="0" w:color="00B0F0"/>
            </w:tcBorders>
          </w:tcPr>
          <w:p w14:paraId="5D27F96B"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7</w:t>
            </w:r>
          </w:p>
        </w:tc>
      </w:tr>
      <w:tr w:rsidR="00EA733C" w:rsidRPr="00650981" w14:paraId="3292836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E411D95"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 Expedientes</w:t>
            </w:r>
          </w:p>
        </w:tc>
        <w:tc>
          <w:tcPr>
            <w:tcW w:w="2452" w:type="pct"/>
            <w:shd w:val="clear" w:color="auto" w:fill="auto"/>
          </w:tcPr>
          <w:p w14:paraId="13189ED8" w14:textId="77777777"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3</w:t>
            </w:r>
          </w:p>
        </w:tc>
      </w:tr>
      <w:tr w:rsidR="00EA733C" w:rsidRPr="00650981" w14:paraId="6DD0925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9C81CCD"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Encargado de Expedientes </w:t>
            </w:r>
          </w:p>
        </w:tc>
        <w:tc>
          <w:tcPr>
            <w:tcW w:w="2452" w:type="pct"/>
          </w:tcPr>
          <w:p w14:paraId="4D05AD27"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A733C" w:rsidRPr="00650981" w14:paraId="7CA4B4BA"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58B50B9" w14:textId="77777777" w:rsidR="00EA733C" w:rsidRPr="00650981" w:rsidRDefault="00EA733C" w:rsidP="00B06EAF">
            <w:pPr>
              <w:pStyle w:val="Prrafodelista"/>
              <w:numPr>
                <w:ilvl w:val="0"/>
                <w:numId w:val="304"/>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EA733C" w:rsidRPr="00650981" w14:paraId="35B084AC"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5B63696" w14:textId="77777777" w:rsidR="00EA733C" w:rsidRPr="00650981" w:rsidRDefault="00EA733C" w:rsidP="009A3EFD">
            <w:pPr>
              <w:jc w:val="both"/>
              <w:textAlignment w:val="center"/>
              <w:rPr>
                <w:rFonts w:ascii="Century Gothic" w:hAnsi="Century Gothic" w:cstheme="majorHAnsi"/>
                <w:i w:val="0"/>
                <w:sz w:val="16"/>
                <w:szCs w:val="16"/>
                <w:lang w:val="es-GT"/>
              </w:rPr>
            </w:pPr>
          </w:p>
          <w:p w14:paraId="4A58EB70"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uesto profesional que consiste en recibir, revisar y analizar los expedientes de constitución de Organizaciones de Padres de Familia.</w:t>
            </w:r>
          </w:p>
          <w:p w14:paraId="504D0473"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27C4F326"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FDE8C9B" w14:textId="77777777" w:rsidR="00EA733C" w:rsidRPr="00650981" w:rsidRDefault="00EA733C" w:rsidP="00B06EAF">
            <w:pPr>
              <w:pStyle w:val="Prrafodelista"/>
              <w:numPr>
                <w:ilvl w:val="0"/>
                <w:numId w:val="304"/>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EA733C" w:rsidRPr="00650981" w14:paraId="749E8422"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9B0AE4E"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sz w:val="16"/>
                <w:szCs w:val="16"/>
                <w:lang w:val="es-GT" w:bidi="ar"/>
              </w:rPr>
              <w:t>Recibir los expedientes de constitución entregados por las Direcciones Departamentales de Educación.</w:t>
            </w:r>
          </w:p>
          <w:p w14:paraId="1A1BB457"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iCs w:val="0"/>
                <w:sz w:val="16"/>
                <w:szCs w:val="16"/>
                <w:lang w:val="es-GT" w:bidi="ar"/>
              </w:rPr>
              <w:t>Revisar los expedientes de constitución de acuerdo a la normativa legal vigente.</w:t>
            </w:r>
          </w:p>
          <w:p w14:paraId="33E22474"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iCs w:val="0"/>
                <w:sz w:val="16"/>
                <w:szCs w:val="16"/>
                <w:lang w:val="es-GT" w:bidi="ar"/>
              </w:rPr>
              <w:t>Analizar los documentos que conforman el expediente de constitución de las Organizaciones de Padres de Familia.</w:t>
            </w:r>
          </w:p>
          <w:p w14:paraId="059D4E7C"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iCs w:val="0"/>
                <w:sz w:val="16"/>
                <w:szCs w:val="16"/>
                <w:lang w:val="es-GT" w:bidi="ar"/>
              </w:rPr>
              <w:t>Registrar en el Sistemas de Asignación y Dotación de Recursos -SDR- los datos de constitución de las Organizaciones de Padres de Familia.</w:t>
            </w:r>
          </w:p>
          <w:p w14:paraId="7ED8A470"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58296222"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iCs w:val="0"/>
                <w:sz w:val="16"/>
                <w:szCs w:val="16"/>
                <w:lang w:val="es-GT" w:bidi="ar"/>
              </w:rPr>
              <w:t>Realizar la activación o inactivación de las Organizaciones de Padres de Familia -OPF- en el Sistema de Asignación y Dotación de Recursos (SDR), cuando sea solicitado de manera oficial por las Direcciones Departamentales de Educación.</w:t>
            </w:r>
          </w:p>
          <w:p w14:paraId="46A69F86" w14:textId="77777777" w:rsidR="00EA733C" w:rsidRPr="00650981" w:rsidRDefault="00EA733C" w:rsidP="00B06EAF">
            <w:pPr>
              <w:pStyle w:val="Encabezado"/>
              <w:widowControl w:val="0"/>
              <w:numPr>
                <w:ilvl w:val="0"/>
                <w:numId w:val="305"/>
              </w:numPr>
              <w:tabs>
                <w:tab w:val="clear" w:pos="4252"/>
                <w:tab w:val="clear" w:pos="8504"/>
                <w:tab w:val="center" w:pos="4153"/>
                <w:tab w:val="right" w:pos="8306"/>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0142A41C" w14:textId="77777777" w:rsidR="00EA733C" w:rsidRPr="00650981" w:rsidRDefault="00EA733C" w:rsidP="009A3EFD">
            <w:pPr>
              <w:pStyle w:val="Encabezado"/>
              <w:widowControl w:val="0"/>
              <w:spacing w:line="276" w:lineRule="auto"/>
              <w:jc w:val="both"/>
              <w:rPr>
                <w:rFonts w:ascii="Century Gothic" w:hAnsi="Century Gothic" w:cstheme="majorHAnsi"/>
                <w:i w:val="0"/>
                <w:sz w:val="16"/>
                <w:szCs w:val="16"/>
                <w:lang w:val="es-GT" w:bidi="ar"/>
              </w:rPr>
            </w:pPr>
          </w:p>
        </w:tc>
      </w:tr>
      <w:tr w:rsidR="00EA733C" w:rsidRPr="00650981" w14:paraId="356D9271"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04014E0" w14:textId="77777777" w:rsidR="00EA733C" w:rsidRPr="00650981" w:rsidRDefault="00EA733C"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EA733C" w:rsidRPr="00650981" w14:paraId="4E4BD8EA"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97D451" w14:textId="77777777" w:rsidR="00EA733C" w:rsidRPr="00650981" w:rsidRDefault="00EA733C" w:rsidP="00B06EAF">
            <w:pPr>
              <w:pStyle w:val="Encabezado"/>
              <w:widowControl w:val="0"/>
              <w:numPr>
                <w:ilvl w:val="0"/>
                <w:numId w:val="305"/>
              </w:numPr>
              <w:tabs>
                <w:tab w:val="clear" w:pos="4252"/>
                <w:tab w:val="clear" w:pos="8504"/>
              </w:tabs>
              <w:spacing w:line="276" w:lineRule="auto"/>
              <w:jc w:val="both"/>
              <w:rPr>
                <w:rFonts w:ascii="Century Gothic" w:hAnsi="Century Gothic" w:cstheme="majorHAnsi"/>
                <w:i w:val="0"/>
                <w:iCs w:val="0"/>
                <w:sz w:val="16"/>
                <w:szCs w:val="16"/>
                <w:lang w:val="es-GT" w:bidi="ar"/>
              </w:rPr>
            </w:pPr>
            <w:r w:rsidRPr="00650981">
              <w:rPr>
                <w:rFonts w:ascii="Century Gothic" w:hAnsi="Century Gothic" w:cstheme="majorHAnsi"/>
                <w:i w:val="0"/>
                <w:sz w:val="16"/>
                <w:szCs w:val="16"/>
                <w:lang w:val="es-GT" w:bidi="ar"/>
              </w:rPr>
              <w:t xml:space="preserve">Brindar atención telefónica, por correo electrónico y personalmente a las Direcciones Departamentales de Educación sobre el seguimiento a los expedientes de constitución de Organizaciones de Padres de Familia. </w:t>
            </w:r>
          </w:p>
          <w:p w14:paraId="26B8F26E" w14:textId="77777777" w:rsidR="00EA733C" w:rsidRPr="00650981" w:rsidRDefault="00EA733C" w:rsidP="00B06EAF">
            <w:pPr>
              <w:pStyle w:val="Encabezado"/>
              <w:widowControl w:val="0"/>
              <w:numPr>
                <w:ilvl w:val="0"/>
                <w:numId w:val="305"/>
              </w:numPr>
              <w:tabs>
                <w:tab w:val="clear" w:pos="4252"/>
                <w:tab w:val="clear" w:pos="8504"/>
              </w:tabs>
              <w:spacing w:line="276" w:lineRule="auto"/>
              <w:jc w:val="both"/>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Analizar y revisar expedientes de constituciones y anexiones de las Organizaciones de Padres de Familia-OPF- que envían de las Direcciones Departamentales de Educación.</w:t>
            </w:r>
          </w:p>
          <w:p w14:paraId="203938FC" w14:textId="77777777" w:rsidR="00EA733C" w:rsidRPr="00650981" w:rsidRDefault="00EA733C" w:rsidP="00B06EAF">
            <w:pPr>
              <w:pStyle w:val="Encabezado"/>
              <w:widowControl w:val="0"/>
              <w:numPr>
                <w:ilvl w:val="0"/>
                <w:numId w:val="30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Brindar apoyo a las Direcciones Departamentales de Educación sobre el seguimiento a los procesos relacionados con las constituciones y anexiones de las Organizaciones de Padres de Familia-OPF- </w:t>
            </w:r>
          </w:p>
        </w:tc>
      </w:tr>
      <w:tr w:rsidR="00EA733C" w:rsidRPr="00650981" w14:paraId="36FA2027"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ECD59C8" w14:textId="77777777" w:rsidR="00EA733C" w:rsidRPr="00650981" w:rsidRDefault="00EA733C"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EA733C" w:rsidRPr="00650981" w14:paraId="6B32C94D"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4B0517C" w14:textId="77777777" w:rsidR="00EA733C" w:rsidRPr="00650981" w:rsidRDefault="00EA733C" w:rsidP="00B06EAF">
            <w:pPr>
              <w:pStyle w:val="Encabezado"/>
              <w:widowControl w:val="0"/>
              <w:numPr>
                <w:ilvl w:val="0"/>
                <w:numId w:val="305"/>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A733C" w:rsidRPr="00650981" w14:paraId="3640345F"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618536" w14:textId="77777777" w:rsidR="00EA733C" w:rsidRPr="00650981" w:rsidRDefault="00EA733C" w:rsidP="00B06EAF">
            <w:pPr>
              <w:pStyle w:val="Prrafodelista"/>
              <w:numPr>
                <w:ilvl w:val="0"/>
                <w:numId w:val="306"/>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EA733C" w:rsidRPr="00650981" w14:paraId="6FBE09C3"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25EC7D" w14:textId="77777777" w:rsidR="00EA733C" w:rsidRPr="00650981" w:rsidRDefault="00EA733C" w:rsidP="009A3EFD">
            <w:pPr>
              <w:jc w:val="both"/>
              <w:textAlignment w:val="center"/>
              <w:rPr>
                <w:rFonts w:ascii="Century Gothic" w:hAnsi="Century Gothic" w:cstheme="majorHAnsi"/>
                <w:i w:val="0"/>
                <w:sz w:val="16"/>
                <w:szCs w:val="16"/>
                <w:lang w:val="es-GT"/>
              </w:rPr>
            </w:pPr>
          </w:p>
          <w:p w14:paraId="41EE584B"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Departamento de Atención a Usuarios de la Dirección de Seguimiento y Evaluación. </w:t>
            </w:r>
          </w:p>
        </w:tc>
      </w:tr>
      <w:tr w:rsidR="00EA733C" w:rsidRPr="00650981" w14:paraId="7D1444F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88979D8" w14:textId="77777777" w:rsidR="00EA733C" w:rsidRPr="00650981" w:rsidRDefault="00EA733C" w:rsidP="00B06EAF">
            <w:pPr>
              <w:pStyle w:val="Prrafodelista"/>
              <w:numPr>
                <w:ilvl w:val="0"/>
                <w:numId w:val="30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EA733C" w:rsidRPr="00650981" w14:paraId="67FB288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A75882" w14:textId="77777777"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EA733C" w:rsidRPr="00650981" w14:paraId="207EC19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4D95F6" w14:textId="77777777" w:rsidR="00EA733C" w:rsidRPr="00650981" w:rsidRDefault="00EA733C" w:rsidP="00B06EAF">
            <w:pPr>
              <w:pStyle w:val="Prrafodelista"/>
              <w:numPr>
                <w:ilvl w:val="0"/>
                <w:numId w:val="30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EA733C" w:rsidRPr="00650981" w14:paraId="5D393F6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D521FC" w14:textId="77777777" w:rsidR="00EA733C" w:rsidRPr="00650981" w:rsidRDefault="00EA733C" w:rsidP="00B06EAF">
            <w:pPr>
              <w:pStyle w:val="Prrafodelista"/>
              <w:numPr>
                <w:ilvl w:val="0"/>
                <w:numId w:val="2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40858482" w14:textId="77777777" w:rsidR="00EA733C" w:rsidRPr="00650981" w:rsidRDefault="00EA733C" w:rsidP="00B06EAF">
            <w:pPr>
              <w:pStyle w:val="Prrafodelista"/>
              <w:numPr>
                <w:ilvl w:val="0"/>
                <w:numId w:val="29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adecuado y resguardo del mobiliario y equipo que tiene registrado en la tarjeta de responsabilidad.</w:t>
            </w:r>
          </w:p>
        </w:tc>
      </w:tr>
      <w:tr w:rsidR="00EA733C" w:rsidRPr="00650981" w14:paraId="19F41C5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421387"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341245F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EF86C6" w14:textId="77777777" w:rsidR="00EA733C" w:rsidRPr="00650981" w:rsidRDefault="00EA733C" w:rsidP="00B06EAF">
            <w:pPr>
              <w:pStyle w:val="Prrafodelista"/>
              <w:numPr>
                <w:ilvl w:val="0"/>
                <w:numId w:val="30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EA733C" w:rsidRPr="00650981" w14:paraId="1BC947B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C135ED0"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4E2926FB" w14:textId="77777777" w:rsidR="00EA733C" w:rsidRPr="00650981" w:rsidRDefault="00EA733C" w:rsidP="009A3EFD">
            <w:pPr>
              <w:jc w:val="both"/>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iCs/>
                <w:sz w:val="16"/>
                <w:szCs w:val="16"/>
                <w:lang w:val="es-GT" w:eastAsia="es-GT"/>
              </w:rPr>
            </w:pPr>
            <w:r w:rsidRPr="00650981">
              <w:rPr>
                <w:rFonts w:ascii="Century Gothic" w:hAnsi="Century Gothic" w:cstheme="majorHAnsi"/>
                <w:iCs/>
                <w:sz w:val="16"/>
                <w:szCs w:val="16"/>
                <w:lang w:val="es-GT"/>
              </w:rPr>
              <w:t>Constantemente con el personal del departamento de Atención a Usuarios como rutina de trabajo y eventualmente con el personal de la institución con las que coordine actividades.</w:t>
            </w:r>
          </w:p>
        </w:tc>
      </w:tr>
      <w:tr w:rsidR="00EA733C" w:rsidRPr="00650981" w14:paraId="6CC95BE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3D14433"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E3210A6"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p w14:paraId="41B58C04"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 el personal de otras instituciones gubernamentales que se relacionan con el qué hacer del departamento de Atención a Usuarios.</w:t>
            </w:r>
          </w:p>
        </w:tc>
      </w:tr>
      <w:tr w:rsidR="00EA733C" w:rsidRPr="00650981" w14:paraId="5D98AB8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3D6AC32" w14:textId="77777777" w:rsidR="00EA733C" w:rsidRPr="00650981" w:rsidRDefault="00EA733C" w:rsidP="00B06EAF">
            <w:pPr>
              <w:pStyle w:val="Prrafodelista"/>
              <w:numPr>
                <w:ilvl w:val="0"/>
                <w:numId w:val="30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EA733C" w:rsidRPr="00650981" w14:paraId="63A3FA2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F9C1DF" w14:textId="7469AD86"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p w14:paraId="3C8F61B4"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6181D47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24BF7F42" w14:textId="77777777" w:rsidR="00EA733C" w:rsidRPr="00650981" w:rsidRDefault="00EA733C" w:rsidP="00B06EAF">
            <w:pPr>
              <w:pStyle w:val="Prrafodelista"/>
              <w:numPr>
                <w:ilvl w:val="0"/>
                <w:numId w:val="30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EA733C" w:rsidRPr="00650981" w14:paraId="2D6D363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CC038F0" w14:textId="1532ECFC"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05551E04"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38D772E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C62071" w14:textId="77777777" w:rsidR="00EA733C" w:rsidRPr="00650981" w:rsidRDefault="00EA733C" w:rsidP="00B06EAF">
            <w:pPr>
              <w:pStyle w:val="Prrafodelista"/>
              <w:numPr>
                <w:ilvl w:val="0"/>
                <w:numId w:val="30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EA733C" w:rsidRPr="00650981" w14:paraId="4254454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60F32C" w14:textId="77777777" w:rsidR="00EA733C" w:rsidRPr="00650981" w:rsidRDefault="00EA733C" w:rsidP="00B06EAF">
            <w:pPr>
              <w:pStyle w:val="Prrafodelista"/>
              <w:numPr>
                <w:ilvl w:val="0"/>
                <w:numId w:val="29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l plazo de las tareas asignadas.</w:t>
            </w:r>
          </w:p>
          <w:p w14:paraId="6E5DA93C" w14:textId="77777777" w:rsidR="00EA733C" w:rsidRPr="00650981" w:rsidRDefault="00EA733C" w:rsidP="00B06EAF">
            <w:pPr>
              <w:pStyle w:val="Prrafodelista"/>
              <w:numPr>
                <w:ilvl w:val="0"/>
                <w:numId w:val="29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inadecuado de los recursos asignados.</w:t>
            </w:r>
          </w:p>
          <w:p w14:paraId="1A32633A" w14:textId="77777777" w:rsidR="00EA733C" w:rsidRPr="00650981" w:rsidRDefault="00EA733C" w:rsidP="00B06EAF">
            <w:pPr>
              <w:pStyle w:val="Prrafodelista"/>
              <w:numPr>
                <w:ilvl w:val="0"/>
                <w:numId w:val="29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Incumplimiento de actividades asignadas en los instructivos.</w:t>
            </w:r>
          </w:p>
          <w:p w14:paraId="1A156870"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43C7483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5F2EEFE" w14:textId="77777777" w:rsidR="00EA733C" w:rsidRPr="00650981" w:rsidRDefault="00EA733C" w:rsidP="00B06EAF">
            <w:pPr>
              <w:pStyle w:val="Prrafodelista"/>
              <w:numPr>
                <w:ilvl w:val="0"/>
                <w:numId w:val="30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EA733C" w:rsidRPr="00650981" w14:paraId="00CDDCB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2A1376" w14:textId="77777777" w:rsidR="00EA733C" w:rsidRPr="00650981" w:rsidRDefault="00EA733C" w:rsidP="00B06EAF">
            <w:pPr>
              <w:pStyle w:val="Prrafodelista"/>
              <w:numPr>
                <w:ilvl w:val="0"/>
                <w:numId w:val="29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a la Dirección General por incumplimiento de plazos, acciones tardías ante hechos evidenciados, iniciación de un proceso disciplinario.</w:t>
            </w:r>
          </w:p>
          <w:p w14:paraId="1C397986" w14:textId="77777777" w:rsidR="00EA733C" w:rsidRPr="00650981" w:rsidRDefault="00EA733C" w:rsidP="00B06EAF">
            <w:pPr>
              <w:pStyle w:val="Prrafodelista"/>
              <w:numPr>
                <w:ilvl w:val="0"/>
                <w:numId w:val="29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63F7D37B" w14:textId="77777777" w:rsidR="00EA733C" w:rsidRPr="00650981" w:rsidRDefault="00EA733C" w:rsidP="00B06EAF">
            <w:pPr>
              <w:pStyle w:val="Prrafodelista"/>
              <w:numPr>
                <w:ilvl w:val="0"/>
                <w:numId w:val="299"/>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357912AA"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1AEB885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49889CE" w14:textId="77777777" w:rsidR="00EA733C" w:rsidRPr="00650981" w:rsidRDefault="00EA733C" w:rsidP="00B06EAF">
            <w:pPr>
              <w:pStyle w:val="Prrafodelista"/>
              <w:numPr>
                <w:ilvl w:val="0"/>
                <w:numId w:val="306"/>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EA733C" w:rsidRPr="00650981" w14:paraId="218371D4" w14:textId="77777777" w:rsidTr="00CB11F7">
        <w:trPr>
          <w:cnfStyle w:val="000000100000" w:firstRow="0" w:lastRow="0" w:firstColumn="0" w:lastColumn="0" w:oddVBand="0" w:evenVBand="0" w:oddHBand="1" w:evenHBand="0" w:firstRowFirstColumn="0" w:firstRowLastColumn="0" w:lastRowFirstColumn="0" w:lastRowLastColumn="0"/>
          <w:trHeight w:val="75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D960C5"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26623B23" w14:textId="73637EC9" w:rsidR="00EA733C" w:rsidRPr="00650981" w:rsidRDefault="00EA733C" w:rsidP="000642B1">
            <w:pP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val="es-GT"/>
              </w:rPr>
            </w:pPr>
            <w:r w:rsidRPr="00650981">
              <w:rPr>
                <w:rFonts w:ascii="Century Gothic" w:hAnsi="Century Gothic" w:cstheme="majorHAnsi"/>
                <w:iCs/>
                <w:color w:val="000000"/>
                <w:sz w:val="16"/>
                <w:szCs w:val="16"/>
                <w:lang w:val="es-GT"/>
              </w:rPr>
              <w:t>Por el tipo de trabajo se requiere un 90% de esfuerzo mental</w:t>
            </w:r>
            <w:r w:rsidR="000642B1">
              <w:rPr>
                <w:rFonts w:ascii="Century Gothic" w:hAnsi="Century Gothic" w:cstheme="majorHAnsi"/>
                <w:iCs/>
                <w:color w:val="000000"/>
                <w:sz w:val="16"/>
                <w:szCs w:val="16"/>
                <w:lang w:val="es-GT"/>
              </w:rPr>
              <w:t xml:space="preserve"> </w:t>
            </w:r>
            <w:r w:rsidRPr="00650981">
              <w:rPr>
                <w:rFonts w:ascii="Century Gothic" w:hAnsi="Century Gothic" w:cstheme="majorHAnsi"/>
                <w:iCs/>
                <w:color w:val="000000"/>
                <w:sz w:val="16"/>
                <w:szCs w:val="16"/>
                <w:lang w:val="es-GT"/>
              </w:rPr>
              <w:t>constante para aplicar conocimientos generales en la planificación, organización, y control de las tareas.</w:t>
            </w:r>
          </w:p>
        </w:tc>
      </w:tr>
      <w:tr w:rsidR="00EA733C" w:rsidRPr="00650981" w14:paraId="653CF692" w14:textId="77777777" w:rsidTr="00CB11F7">
        <w:trPr>
          <w:trHeight w:val="564"/>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B289C3"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E5BDD13" w14:textId="63A42245" w:rsidR="00EA733C" w:rsidRPr="00650981" w:rsidRDefault="00EA733C"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 xml:space="preserve">El esfuerzo que requiere el puesto de trabajo es de un 10%, debido a las tareas </w:t>
            </w:r>
            <w:r w:rsidR="00CB11F7" w:rsidRPr="00650981">
              <w:rPr>
                <w:rFonts w:ascii="Century Gothic" w:hAnsi="Century Gothic" w:cstheme="majorHAnsi"/>
                <w:sz w:val="16"/>
                <w:szCs w:val="16"/>
                <w:lang w:val="es-GT"/>
              </w:rPr>
              <w:t>físicas</w:t>
            </w:r>
            <w:r w:rsidRPr="00650981">
              <w:rPr>
                <w:rFonts w:ascii="Century Gothic" w:hAnsi="Century Gothic" w:cstheme="majorHAnsi"/>
                <w:sz w:val="16"/>
                <w:szCs w:val="16"/>
                <w:lang w:val="es-GT"/>
              </w:rPr>
              <w:t xml:space="preserve"> del puesto.</w:t>
            </w:r>
          </w:p>
        </w:tc>
      </w:tr>
      <w:tr w:rsidR="00EA733C" w:rsidRPr="00650981" w14:paraId="2858F099"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ECC229E" w14:textId="77777777" w:rsidR="00EA733C" w:rsidRPr="00650981" w:rsidRDefault="00EA733C"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EA733C" w:rsidRPr="00650981" w14:paraId="2DCD3A5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712F851" w14:textId="77777777" w:rsidR="00EA733C" w:rsidRPr="00650981" w:rsidRDefault="00EA733C" w:rsidP="00B06EAF">
            <w:pPr>
              <w:pStyle w:val="Prrafodelista"/>
              <w:numPr>
                <w:ilvl w:val="0"/>
                <w:numId w:val="30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EA733C" w:rsidRPr="00650981" w14:paraId="0A6A174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5448382"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075F2E3"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Acreditar haber aprobado los cursos equivalentes al quinto semestre de una carrera</w:t>
            </w:r>
          </w:p>
          <w:p w14:paraId="67F3AE14" w14:textId="77777777" w:rsidR="00EA733C" w:rsidRPr="00650981" w:rsidRDefault="00EA733C"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universitaria afín al puesto, y seis meses de experiencia como Asistente Profesional I o Jefe Técnico Profesional I en la especialidad que el puesto requiera.</w:t>
            </w:r>
          </w:p>
        </w:tc>
      </w:tr>
      <w:tr w:rsidR="00EA733C" w:rsidRPr="00650981" w14:paraId="04CBC53C"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30BA263" w14:textId="77777777" w:rsidR="00EA733C" w:rsidRPr="00650981" w:rsidRDefault="00EA733C"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0616E29" w14:textId="77777777" w:rsidR="00EA733C" w:rsidRPr="00650981" w:rsidRDefault="00EA733C" w:rsidP="009A3EFD">
            <w:pP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color w:val="000000"/>
                <w:sz w:val="16"/>
                <w:szCs w:val="16"/>
                <w:lang w:val="es-GT"/>
              </w:rPr>
              <w:t>Acreditar haber aprobado los cursos equivalentes al quinto semestre de una Carrera universitaria afín al puesto, y dos años de experiencia en tareas relacionadas con el mismo.</w:t>
            </w:r>
          </w:p>
        </w:tc>
      </w:tr>
      <w:tr w:rsidR="00EA733C" w:rsidRPr="00650981" w14:paraId="578841CD"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85A33F7" w14:textId="77777777" w:rsidR="00EA733C" w:rsidRPr="00650981" w:rsidRDefault="00EA733C" w:rsidP="00B06EAF">
            <w:pPr>
              <w:pStyle w:val="Prrafodelista"/>
              <w:numPr>
                <w:ilvl w:val="0"/>
                <w:numId w:val="306"/>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EA733C" w:rsidRPr="00650981" w14:paraId="0C1932F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5142B8" w14:textId="5DBA4A66" w:rsidR="00EA733C" w:rsidRPr="00650981" w:rsidRDefault="00EA733C" w:rsidP="00B06EAF">
            <w:pPr>
              <w:pStyle w:val="Prrafodelista"/>
              <w:numPr>
                <w:ilvl w:val="0"/>
                <w:numId w:val="30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dor de Empresas</w:t>
            </w:r>
            <w:r w:rsidR="00054B7F">
              <w:rPr>
                <w:rFonts w:ascii="Century Gothic" w:hAnsi="Century Gothic" w:cstheme="majorHAnsi"/>
                <w:i w:val="0"/>
                <w:sz w:val="16"/>
                <w:szCs w:val="16"/>
                <w:lang w:val="es-GT"/>
              </w:rPr>
              <w:t>.</w:t>
            </w:r>
          </w:p>
          <w:p w14:paraId="4579603D" w14:textId="4EC51680" w:rsidR="00EA733C" w:rsidRPr="00650981" w:rsidRDefault="00EA733C" w:rsidP="00B06EAF">
            <w:pPr>
              <w:pStyle w:val="Prrafodelista"/>
              <w:numPr>
                <w:ilvl w:val="0"/>
                <w:numId w:val="30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uditor Público y Contador</w:t>
            </w:r>
            <w:r w:rsidR="00054B7F">
              <w:rPr>
                <w:rFonts w:ascii="Century Gothic" w:hAnsi="Century Gothic" w:cstheme="majorHAnsi"/>
                <w:i w:val="0"/>
                <w:sz w:val="16"/>
                <w:szCs w:val="16"/>
                <w:lang w:val="es-GT"/>
              </w:rPr>
              <w:t>.</w:t>
            </w:r>
          </w:p>
          <w:p w14:paraId="5C6DE45E" w14:textId="7DA0A9FA" w:rsidR="00EA733C" w:rsidRPr="00650981" w:rsidRDefault="00EA733C" w:rsidP="00B06EAF">
            <w:pPr>
              <w:pStyle w:val="Prrafodelista"/>
              <w:numPr>
                <w:ilvl w:val="0"/>
                <w:numId w:val="300"/>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dministración Pública</w:t>
            </w:r>
            <w:r w:rsidR="00054B7F">
              <w:rPr>
                <w:rFonts w:ascii="Century Gothic" w:hAnsi="Century Gothic" w:cstheme="majorHAnsi"/>
                <w:i w:val="0"/>
                <w:sz w:val="16"/>
                <w:szCs w:val="16"/>
                <w:lang w:val="es-GT"/>
              </w:rPr>
              <w:t>.</w:t>
            </w:r>
          </w:p>
          <w:p w14:paraId="445F0395"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689B85D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C5CECE" w14:textId="77777777" w:rsidR="00EA733C" w:rsidRPr="00650981" w:rsidRDefault="00EA733C" w:rsidP="00B06EAF">
            <w:pPr>
              <w:pStyle w:val="Prrafodelista"/>
              <w:numPr>
                <w:ilvl w:val="0"/>
                <w:numId w:val="306"/>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EA733C" w:rsidRPr="00650981" w14:paraId="4A976AF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6A23C8" w14:textId="77777777" w:rsidR="00EA733C" w:rsidRPr="00650981" w:rsidRDefault="00EA733C" w:rsidP="009A3EFD">
            <w:pPr>
              <w:jc w:val="both"/>
              <w:textAlignment w:val="center"/>
              <w:rPr>
                <w:rFonts w:ascii="Century Gothic" w:hAnsi="Century Gothic" w:cstheme="majorHAnsi"/>
                <w:i w:val="0"/>
                <w:sz w:val="16"/>
                <w:szCs w:val="16"/>
                <w:lang w:val="es-GT"/>
              </w:rPr>
            </w:pPr>
          </w:p>
          <w:p w14:paraId="4FEB7C9B" w14:textId="77777777" w:rsidR="00EA733C" w:rsidRPr="00650981" w:rsidRDefault="00EA733C" w:rsidP="00B06EAF">
            <w:pPr>
              <w:pStyle w:val="Prrafodelista"/>
              <w:numPr>
                <w:ilvl w:val="0"/>
                <w:numId w:val="30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Administración Pública. </w:t>
            </w:r>
          </w:p>
          <w:p w14:paraId="1818350E" w14:textId="77777777" w:rsidR="00EA733C" w:rsidRPr="00650981" w:rsidRDefault="00EA733C" w:rsidP="00B06EAF">
            <w:pPr>
              <w:pStyle w:val="Prrafodelista"/>
              <w:numPr>
                <w:ilvl w:val="0"/>
                <w:numId w:val="301"/>
              </w:num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Constitución Política de la República de Guatemala.                                                                                                                                                                                       </w:t>
            </w:r>
          </w:p>
          <w:p w14:paraId="73B81F64" w14:textId="77777777" w:rsidR="00EA733C" w:rsidRPr="00650981" w:rsidRDefault="00EA733C" w:rsidP="00B06EAF">
            <w:pPr>
              <w:pStyle w:val="Prrafodelista"/>
              <w:numPr>
                <w:ilvl w:val="0"/>
                <w:numId w:val="301"/>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de sistemas SDR Y WEB SIAD.</w:t>
            </w:r>
          </w:p>
          <w:p w14:paraId="62008FBF"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4038504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DEEE0F1" w14:textId="77777777" w:rsidR="00EA733C" w:rsidRPr="00650981" w:rsidRDefault="00EA733C" w:rsidP="00B06EAF">
            <w:pPr>
              <w:pStyle w:val="Prrafodelista"/>
              <w:numPr>
                <w:ilvl w:val="0"/>
                <w:numId w:val="306"/>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EA733C" w:rsidRPr="00650981" w14:paraId="5CB608E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6C5549" w14:textId="17A5DBBA" w:rsidR="00EA733C" w:rsidRPr="00650981" w:rsidRDefault="00EA733C" w:rsidP="00B06EAF">
            <w:pPr>
              <w:pStyle w:val="Prrafodelista"/>
              <w:numPr>
                <w:ilvl w:val="0"/>
                <w:numId w:val="30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Habilidad de comunicación escrita y verbal</w:t>
            </w:r>
            <w:r w:rsidR="00054B7F">
              <w:rPr>
                <w:rFonts w:ascii="Century Gothic" w:hAnsi="Century Gothic" w:cstheme="majorHAnsi"/>
                <w:i w:val="0"/>
                <w:sz w:val="16"/>
                <w:szCs w:val="16"/>
                <w:lang w:val="es-GT"/>
              </w:rPr>
              <w:t>.</w:t>
            </w:r>
          </w:p>
          <w:p w14:paraId="1610B2C8" w14:textId="77777777" w:rsidR="00EA733C" w:rsidRPr="00650981" w:rsidRDefault="00EA733C" w:rsidP="00B06EAF">
            <w:pPr>
              <w:pStyle w:val="Prrafodelista"/>
              <w:numPr>
                <w:ilvl w:val="0"/>
                <w:numId w:val="30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19A74D4B" w14:textId="50EB2471" w:rsidR="00EA733C" w:rsidRPr="00650981" w:rsidRDefault="00EA733C" w:rsidP="00B06EAF">
            <w:pPr>
              <w:pStyle w:val="Prrafodelista"/>
              <w:numPr>
                <w:ilvl w:val="0"/>
                <w:numId w:val="30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Office e Internet</w:t>
            </w:r>
            <w:r w:rsidR="00054B7F">
              <w:rPr>
                <w:rFonts w:ascii="Century Gothic" w:hAnsi="Century Gothic" w:cstheme="majorHAnsi"/>
                <w:i w:val="0"/>
                <w:sz w:val="16"/>
                <w:szCs w:val="16"/>
                <w:lang w:val="es-GT"/>
              </w:rPr>
              <w:t>.</w:t>
            </w:r>
          </w:p>
          <w:p w14:paraId="424CF749" w14:textId="67E1F3E4" w:rsidR="00EA733C" w:rsidRPr="00650981" w:rsidRDefault="00EA733C" w:rsidP="00B06EAF">
            <w:pPr>
              <w:pStyle w:val="Prrafodelista"/>
              <w:numPr>
                <w:ilvl w:val="0"/>
                <w:numId w:val="302"/>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dacción y ortografía</w:t>
            </w:r>
            <w:r w:rsidR="00054B7F">
              <w:rPr>
                <w:rFonts w:ascii="Century Gothic" w:hAnsi="Century Gothic" w:cstheme="majorHAnsi"/>
                <w:i w:val="0"/>
                <w:sz w:val="16"/>
                <w:szCs w:val="16"/>
                <w:lang w:val="es-GT"/>
              </w:rPr>
              <w:t>.</w:t>
            </w:r>
          </w:p>
          <w:p w14:paraId="22958257" w14:textId="77777777" w:rsidR="00EA733C" w:rsidRPr="00650981" w:rsidRDefault="00EA733C" w:rsidP="009A3EFD">
            <w:pPr>
              <w:jc w:val="both"/>
              <w:textAlignment w:val="center"/>
              <w:rPr>
                <w:rFonts w:ascii="Century Gothic" w:hAnsi="Century Gothic" w:cstheme="majorHAnsi"/>
                <w:i w:val="0"/>
                <w:color w:val="FF0000"/>
                <w:sz w:val="16"/>
                <w:szCs w:val="16"/>
                <w:lang w:val="es-GT"/>
              </w:rPr>
            </w:pPr>
          </w:p>
        </w:tc>
      </w:tr>
      <w:tr w:rsidR="00EA733C" w:rsidRPr="00650981" w14:paraId="3F3F7F5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4E80D385" w14:textId="77777777" w:rsidR="00EA733C" w:rsidRPr="00650981" w:rsidRDefault="00EA733C" w:rsidP="00B06EAF">
            <w:pPr>
              <w:pStyle w:val="Prrafodelista"/>
              <w:numPr>
                <w:ilvl w:val="0"/>
                <w:numId w:val="306"/>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EA733C" w:rsidRPr="00650981" w14:paraId="38E5973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2050746" w14:textId="77777777" w:rsidR="00EA733C" w:rsidRPr="00650981" w:rsidRDefault="00EA733C" w:rsidP="009A3EFD">
            <w:pPr>
              <w:jc w:val="both"/>
              <w:textAlignment w:val="center"/>
              <w:rPr>
                <w:rFonts w:ascii="Century Gothic" w:hAnsi="Century Gothic" w:cstheme="majorHAnsi"/>
                <w:i w:val="0"/>
                <w:sz w:val="16"/>
                <w:szCs w:val="16"/>
                <w:lang w:val="es-GT"/>
              </w:rPr>
            </w:pPr>
          </w:p>
          <w:p w14:paraId="15F4B3AB" w14:textId="625660CC" w:rsidR="00EA733C" w:rsidRPr="00650981" w:rsidRDefault="00EA733C" w:rsidP="00B06EAF">
            <w:pPr>
              <w:pStyle w:val="Prrafodelista"/>
              <w:numPr>
                <w:ilvl w:val="0"/>
                <w:numId w:val="30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679D532E" w14:textId="26CC4C53" w:rsidR="00EA733C" w:rsidRPr="00650981" w:rsidRDefault="00EA733C" w:rsidP="00B06EAF">
            <w:pPr>
              <w:pStyle w:val="Prrafodelista"/>
              <w:numPr>
                <w:ilvl w:val="0"/>
                <w:numId w:val="30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rabajo en equipo</w:t>
            </w:r>
            <w:r w:rsidR="00054B7F">
              <w:rPr>
                <w:rFonts w:ascii="Century Gothic" w:hAnsi="Century Gothic" w:cstheme="majorHAnsi"/>
                <w:i w:val="0"/>
                <w:sz w:val="16"/>
                <w:szCs w:val="16"/>
                <w:lang w:val="es-GT"/>
              </w:rPr>
              <w:t>.</w:t>
            </w:r>
          </w:p>
          <w:p w14:paraId="198CF510" w14:textId="0698DA4E" w:rsidR="00EA733C" w:rsidRPr="00650981" w:rsidRDefault="00EA733C" w:rsidP="00B06EAF">
            <w:pPr>
              <w:pStyle w:val="Prrafodelista"/>
              <w:numPr>
                <w:ilvl w:val="0"/>
                <w:numId w:val="30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4FA22920" w14:textId="30FBA71F" w:rsidR="00EA733C" w:rsidRPr="00650981" w:rsidRDefault="00EA733C" w:rsidP="00B06EAF">
            <w:pPr>
              <w:pStyle w:val="Prrafodelista"/>
              <w:numPr>
                <w:ilvl w:val="0"/>
                <w:numId w:val="303"/>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p w14:paraId="1B1080F3" w14:textId="77777777" w:rsidR="00EA733C" w:rsidRPr="00650981" w:rsidRDefault="00EA733C" w:rsidP="009A3EFD">
            <w:pPr>
              <w:jc w:val="both"/>
              <w:textAlignment w:val="center"/>
              <w:rPr>
                <w:rFonts w:ascii="Century Gothic" w:hAnsi="Century Gothic" w:cstheme="majorHAnsi"/>
                <w:i w:val="0"/>
                <w:sz w:val="16"/>
                <w:szCs w:val="16"/>
                <w:lang w:val="es-GT"/>
              </w:rPr>
            </w:pPr>
          </w:p>
          <w:p w14:paraId="632FB953" w14:textId="77777777" w:rsidR="00EA733C" w:rsidRPr="00650981" w:rsidRDefault="00EA733C" w:rsidP="009A3EFD">
            <w:pPr>
              <w:jc w:val="both"/>
              <w:textAlignment w:val="center"/>
              <w:rPr>
                <w:rFonts w:ascii="Century Gothic" w:hAnsi="Century Gothic" w:cstheme="majorHAnsi"/>
                <w:i w:val="0"/>
                <w:sz w:val="16"/>
                <w:szCs w:val="16"/>
                <w:lang w:val="es-GT"/>
              </w:rPr>
            </w:pPr>
          </w:p>
        </w:tc>
      </w:tr>
      <w:tr w:rsidR="00EA733C" w:rsidRPr="00650981" w14:paraId="492062FD"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E61E2C" w14:textId="77777777" w:rsidR="00EA733C" w:rsidRPr="00650981" w:rsidRDefault="00EA733C" w:rsidP="00B06EAF">
            <w:pPr>
              <w:pStyle w:val="Prrafodelista"/>
              <w:numPr>
                <w:ilvl w:val="0"/>
                <w:numId w:val="306"/>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EA733C" w:rsidRPr="00650981" w14:paraId="73E8ED29" w14:textId="77777777" w:rsidTr="00183FC7">
        <w:trPr>
          <w:trHeight w:val="5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82580D" w14:textId="77777777" w:rsidR="00EA733C" w:rsidRPr="00650981" w:rsidRDefault="00EA733C" w:rsidP="009A3EFD">
            <w:pPr>
              <w:jc w:val="both"/>
              <w:textAlignment w:val="center"/>
              <w:rPr>
                <w:rFonts w:ascii="Century Gothic" w:hAnsi="Century Gothic" w:cstheme="majorHAnsi"/>
                <w:i w:val="0"/>
                <w:sz w:val="16"/>
                <w:szCs w:val="16"/>
                <w:lang w:val="es-GT"/>
              </w:rPr>
            </w:pPr>
          </w:p>
          <w:p w14:paraId="3ABF7915" w14:textId="2AC39420" w:rsidR="00EA733C" w:rsidRPr="00650981" w:rsidRDefault="00EA733C"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5E9500C1" w14:textId="77777777" w:rsidR="00EA733C" w:rsidRPr="00650981" w:rsidRDefault="00EA733C" w:rsidP="009A3EFD">
            <w:pPr>
              <w:jc w:val="both"/>
              <w:textAlignment w:val="center"/>
              <w:rPr>
                <w:rFonts w:ascii="Century Gothic" w:hAnsi="Century Gothic" w:cstheme="majorHAnsi"/>
                <w:i w:val="0"/>
                <w:sz w:val="16"/>
                <w:szCs w:val="16"/>
                <w:lang w:val="es-GT"/>
              </w:rPr>
            </w:pPr>
          </w:p>
          <w:p w14:paraId="154ADC0F" w14:textId="77777777" w:rsidR="00EA733C" w:rsidRPr="00650981" w:rsidRDefault="00EA733C" w:rsidP="009A3EFD">
            <w:pPr>
              <w:jc w:val="both"/>
              <w:textAlignment w:val="center"/>
              <w:rPr>
                <w:rFonts w:ascii="Century Gothic" w:hAnsi="Century Gothic" w:cstheme="majorHAnsi"/>
                <w:i w:val="0"/>
                <w:sz w:val="16"/>
                <w:szCs w:val="16"/>
                <w:lang w:val="es-GT"/>
              </w:rPr>
            </w:pPr>
          </w:p>
        </w:tc>
      </w:tr>
    </w:tbl>
    <w:p w14:paraId="49DF2333" w14:textId="5AABA61D" w:rsidR="00EA733C" w:rsidRDefault="00EA733C" w:rsidP="00EA733C">
      <w:pPr>
        <w:rPr>
          <w:rFonts w:ascii="Century Gothic" w:hAnsi="Century Gothic" w:cstheme="majorHAnsi"/>
          <w:sz w:val="16"/>
          <w:szCs w:val="16"/>
          <w:lang w:val="es-GT"/>
        </w:rPr>
      </w:pPr>
    </w:p>
    <w:p w14:paraId="06108240" w14:textId="4147205C" w:rsidR="00201CCB" w:rsidRDefault="00201CCB" w:rsidP="00EA733C">
      <w:pPr>
        <w:rPr>
          <w:rFonts w:ascii="Century Gothic" w:hAnsi="Century Gothic" w:cstheme="majorHAnsi"/>
          <w:sz w:val="16"/>
          <w:szCs w:val="16"/>
          <w:lang w:val="es-GT"/>
        </w:rPr>
      </w:pPr>
    </w:p>
    <w:p w14:paraId="60B149EE" w14:textId="0C6E0781" w:rsidR="00054B7F" w:rsidRDefault="00054B7F" w:rsidP="00EA733C">
      <w:pPr>
        <w:rPr>
          <w:rFonts w:ascii="Century Gothic" w:hAnsi="Century Gothic" w:cstheme="majorHAnsi"/>
          <w:sz w:val="16"/>
          <w:szCs w:val="16"/>
          <w:lang w:val="es-GT"/>
        </w:rPr>
      </w:pPr>
    </w:p>
    <w:p w14:paraId="7422A3BF" w14:textId="6FF0C5F4" w:rsidR="00054B7F" w:rsidRDefault="00054B7F" w:rsidP="00EA733C">
      <w:pPr>
        <w:rPr>
          <w:rFonts w:ascii="Century Gothic" w:hAnsi="Century Gothic" w:cstheme="majorHAnsi"/>
          <w:sz w:val="16"/>
          <w:szCs w:val="16"/>
          <w:lang w:val="es-GT"/>
        </w:rPr>
      </w:pPr>
    </w:p>
    <w:p w14:paraId="02E70D51" w14:textId="74F690A6" w:rsidR="00054B7F" w:rsidRDefault="00054B7F" w:rsidP="00EA733C">
      <w:pPr>
        <w:rPr>
          <w:rFonts w:ascii="Century Gothic" w:hAnsi="Century Gothic" w:cstheme="majorHAnsi"/>
          <w:sz w:val="16"/>
          <w:szCs w:val="16"/>
          <w:lang w:val="es-GT"/>
        </w:rPr>
      </w:pPr>
    </w:p>
    <w:p w14:paraId="3218214D" w14:textId="77777777" w:rsidR="00054B7F" w:rsidRPr="00650981" w:rsidRDefault="00054B7F" w:rsidP="00EA733C">
      <w:pPr>
        <w:rPr>
          <w:rFonts w:ascii="Century Gothic" w:hAnsi="Century Gothic" w:cstheme="majorHAnsi"/>
          <w:sz w:val="16"/>
          <w:szCs w:val="16"/>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CA12D1" w:rsidRPr="00650981" w14:paraId="53DD44C1"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056252F" w14:textId="77777777" w:rsidR="00CA12D1" w:rsidRPr="00650981" w:rsidRDefault="00CA12D1" w:rsidP="009A3EFD">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lastRenderedPageBreak/>
              <w:t>ANALISTA DE ARCHIVO</w:t>
            </w:r>
          </w:p>
        </w:tc>
      </w:tr>
      <w:tr w:rsidR="00CA12D1" w:rsidRPr="00650981" w14:paraId="1DA40AA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AA3814B" w14:textId="77777777" w:rsidR="00CA12D1" w:rsidRPr="00650981" w:rsidRDefault="00CA12D1" w:rsidP="00B06EAF">
            <w:pPr>
              <w:pStyle w:val="Prrafodelista"/>
              <w:numPr>
                <w:ilvl w:val="0"/>
                <w:numId w:val="309"/>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 xml:space="preserve">IDENTIFICACIÓN DEL PUESTO </w:t>
            </w:r>
          </w:p>
        </w:tc>
      </w:tr>
      <w:tr w:rsidR="00CA12D1" w:rsidRPr="00650981" w14:paraId="17EE7D1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938FABD"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Técnico II</w:t>
            </w:r>
          </w:p>
        </w:tc>
        <w:tc>
          <w:tcPr>
            <w:tcW w:w="2452" w:type="pct"/>
            <w:tcBorders>
              <w:top w:val="single" w:sz="4" w:space="0" w:color="00B0F0"/>
            </w:tcBorders>
            <w:shd w:val="clear" w:color="auto" w:fill="auto"/>
          </w:tcPr>
          <w:p w14:paraId="59F7F13C"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3010</w:t>
            </w:r>
          </w:p>
        </w:tc>
      </w:tr>
      <w:tr w:rsidR="00CA12D1" w:rsidRPr="00650981" w14:paraId="55FBACE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340A8BA"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Especialidad: Administración </w:t>
            </w:r>
          </w:p>
        </w:tc>
        <w:tc>
          <w:tcPr>
            <w:tcW w:w="2452" w:type="pct"/>
            <w:tcBorders>
              <w:bottom w:val="single" w:sz="4" w:space="0" w:color="00B0F0"/>
            </w:tcBorders>
          </w:tcPr>
          <w:p w14:paraId="5295C036"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CA12D1" w:rsidRPr="00650981" w14:paraId="1CFAFE8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3244F11"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Título funcional: Analista del Archivo</w:t>
            </w:r>
          </w:p>
        </w:tc>
        <w:tc>
          <w:tcPr>
            <w:tcW w:w="2452" w:type="pct"/>
            <w:shd w:val="clear" w:color="auto" w:fill="auto"/>
          </w:tcPr>
          <w:p w14:paraId="12FA0769"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CA12D1" w:rsidRPr="00650981" w14:paraId="2B6DA34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402F0B5"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Encargado del Archivo </w:t>
            </w:r>
          </w:p>
        </w:tc>
        <w:tc>
          <w:tcPr>
            <w:tcW w:w="2452" w:type="pct"/>
          </w:tcPr>
          <w:p w14:paraId="5FD93907"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CA12D1" w:rsidRPr="00650981" w14:paraId="6D9A5556"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81CA2B2" w14:textId="77777777" w:rsidR="00CA12D1" w:rsidRPr="00650981" w:rsidRDefault="00CA12D1" w:rsidP="00B06EAF">
            <w:pPr>
              <w:pStyle w:val="Prrafodelista"/>
              <w:numPr>
                <w:ilvl w:val="0"/>
                <w:numId w:val="309"/>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CA12D1" w:rsidRPr="00650981" w14:paraId="337A0EED"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4C8B9CE" w14:textId="77777777" w:rsidR="00CA12D1" w:rsidRPr="00650981" w:rsidRDefault="00CA12D1" w:rsidP="009A3EFD">
            <w:pPr>
              <w:jc w:val="both"/>
              <w:textAlignment w:val="center"/>
              <w:rPr>
                <w:rFonts w:ascii="Century Gothic" w:hAnsi="Century Gothic" w:cstheme="majorHAnsi"/>
                <w:i w:val="0"/>
                <w:sz w:val="16"/>
                <w:szCs w:val="16"/>
                <w:lang w:val="es-GT"/>
              </w:rPr>
            </w:pPr>
          </w:p>
          <w:p w14:paraId="338CED87"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l Puesto técnico consiste actualizar el registro de ubicación de los expedientes de las Organizaciones de Padres de Familia-OPF- para el cumplimiento de los objetivos del área de trabajo. </w:t>
            </w:r>
          </w:p>
          <w:p w14:paraId="408117C7"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20E14533"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C9B6792" w14:textId="77777777" w:rsidR="00CA12D1" w:rsidRPr="00650981" w:rsidRDefault="00CA12D1" w:rsidP="00B06EAF">
            <w:pPr>
              <w:pStyle w:val="Prrafodelista"/>
              <w:numPr>
                <w:ilvl w:val="0"/>
                <w:numId w:val="309"/>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CA12D1" w:rsidRPr="00650981" w14:paraId="1729F3C1"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D28846C"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dministrar el área de trabajo con el objetivo de mantener en orden y resguardo los expedientes originales de las Organizaciones de Padres de Familia-OPF-</w:t>
            </w:r>
          </w:p>
          <w:p w14:paraId="166D2DB4"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Digitalizar la documentación que conforman los expedientes originales de las Organizaciones de Padres de Familia-OPF- para contar con un archivo digital de fácil acceso.</w:t>
            </w:r>
          </w:p>
          <w:p w14:paraId="757F1FA4"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producir copia de los expedientes originales de las Organizaciones de Padres de Familia-OPF-.</w:t>
            </w:r>
          </w:p>
          <w:p w14:paraId="28EDBAD5"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visar la documentación de los expedientes de las Organizaciones de Padres de Familia-OPF- para la identificación adecuada.</w:t>
            </w:r>
          </w:p>
          <w:p w14:paraId="432558B7"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0AC94E6F"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67D2A5A7" w14:textId="77777777" w:rsidR="00CA12D1" w:rsidRPr="00650981" w:rsidRDefault="00CA12D1" w:rsidP="009A3EFD">
            <w:pPr>
              <w:pStyle w:val="Encabezado"/>
              <w:widowControl w:val="0"/>
              <w:spacing w:line="276" w:lineRule="auto"/>
              <w:jc w:val="both"/>
              <w:rPr>
                <w:rFonts w:ascii="Century Gothic" w:hAnsi="Century Gothic" w:cstheme="majorHAnsi"/>
                <w:i w:val="0"/>
                <w:sz w:val="16"/>
                <w:szCs w:val="16"/>
                <w:lang w:val="es-GT" w:bidi="ar"/>
              </w:rPr>
            </w:pPr>
          </w:p>
        </w:tc>
      </w:tr>
      <w:tr w:rsidR="00CA12D1" w:rsidRPr="00650981" w14:paraId="1B080DFB"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F78DECC" w14:textId="77777777" w:rsidR="00CA12D1" w:rsidRPr="00650981" w:rsidRDefault="00CA12D1"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CA12D1" w:rsidRPr="00650981" w14:paraId="3A012CEE"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3241F76"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la búsqueda de los expedientes que son requeridos por las Direcciones Departamentales de Educación para trámite de actualización de las Organizaciones de Padres de Familia-OPF-</w:t>
            </w:r>
          </w:p>
          <w:p w14:paraId="2BD7D29A"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poyar en el proceso de almacenamiento por departamento, municipio y código del centro educativo los expedientes de las Organizaciones de Padres de Familia-OPF-</w:t>
            </w:r>
          </w:p>
          <w:p w14:paraId="11B72488" w14:textId="77777777" w:rsidR="00CA12D1" w:rsidRPr="00650981" w:rsidRDefault="00CA12D1" w:rsidP="009A3EFD">
            <w:pPr>
              <w:pStyle w:val="Encabezado"/>
              <w:widowControl w:val="0"/>
              <w:spacing w:line="276" w:lineRule="auto"/>
              <w:jc w:val="both"/>
              <w:rPr>
                <w:rFonts w:ascii="Century Gothic" w:hAnsi="Century Gothic" w:cstheme="majorHAnsi"/>
                <w:i w:val="0"/>
                <w:sz w:val="16"/>
                <w:szCs w:val="16"/>
                <w:lang w:val="es-GT"/>
              </w:rPr>
            </w:pPr>
          </w:p>
        </w:tc>
      </w:tr>
      <w:tr w:rsidR="00CA12D1" w:rsidRPr="00650981" w14:paraId="6964D66A"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A2570CA" w14:textId="77777777" w:rsidR="00CA12D1" w:rsidRPr="00650981" w:rsidRDefault="00CA12D1"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CA12D1" w:rsidRPr="00650981" w14:paraId="12F22EA9"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5E70B22" w14:textId="77777777" w:rsidR="00CA12D1" w:rsidRPr="00650981" w:rsidRDefault="00CA12D1" w:rsidP="00B06EAF">
            <w:pPr>
              <w:pStyle w:val="Encabezado"/>
              <w:widowControl w:val="0"/>
              <w:numPr>
                <w:ilvl w:val="0"/>
                <w:numId w:val="311"/>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5BA2E32D" w14:textId="77777777" w:rsidR="00CA12D1" w:rsidRPr="00650981" w:rsidRDefault="00CA12D1" w:rsidP="009A3EFD">
            <w:pPr>
              <w:pStyle w:val="Encabezado"/>
              <w:widowControl w:val="0"/>
              <w:spacing w:line="276" w:lineRule="auto"/>
              <w:jc w:val="both"/>
              <w:rPr>
                <w:rFonts w:ascii="Century Gothic" w:hAnsi="Century Gothic" w:cstheme="majorHAnsi"/>
                <w:i w:val="0"/>
                <w:sz w:val="16"/>
                <w:szCs w:val="16"/>
                <w:lang w:val="es-GT"/>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CA12D1" w:rsidRPr="00650981" w14:paraId="1B6EA3A4"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FF4BFCA" w14:textId="77777777" w:rsidR="00CA12D1" w:rsidRPr="00650981" w:rsidRDefault="00CA12D1" w:rsidP="00B06EAF">
            <w:pPr>
              <w:pStyle w:val="Prrafodelista"/>
              <w:numPr>
                <w:ilvl w:val="0"/>
                <w:numId w:val="310"/>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CA12D1" w:rsidRPr="00650981" w14:paraId="63477309"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889CC5" w14:textId="77777777" w:rsidR="00CA12D1" w:rsidRPr="00650981" w:rsidRDefault="00CA12D1" w:rsidP="009A3EFD">
            <w:pPr>
              <w:jc w:val="both"/>
              <w:textAlignment w:val="center"/>
              <w:rPr>
                <w:rFonts w:ascii="Century Gothic" w:hAnsi="Century Gothic" w:cstheme="majorHAnsi"/>
                <w:i w:val="0"/>
                <w:sz w:val="16"/>
                <w:szCs w:val="16"/>
                <w:lang w:val="es-GT"/>
              </w:rPr>
            </w:pPr>
          </w:p>
          <w:p w14:paraId="59F33BBC" w14:textId="791DED60"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rchivo del Sótano 1 del Edificio del Ministerio de Educación</w:t>
            </w:r>
            <w:r w:rsidR="00054B7F">
              <w:rPr>
                <w:rFonts w:ascii="Century Gothic" w:hAnsi="Century Gothic" w:cstheme="majorHAnsi"/>
                <w:i w:val="0"/>
                <w:sz w:val="16"/>
                <w:szCs w:val="16"/>
                <w:lang w:val="es-GT"/>
              </w:rPr>
              <w:t>.</w:t>
            </w:r>
          </w:p>
        </w:tc>
      </w:tr>
      <w:tr w:rsidR="00CA12D1" w:rsidRPr="00650981" w14:paraId="0ED3C76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7151502" w14:textId="77777777" w:rsidR="00CA12D1" w:rsidRPr="00650981" w:rsidRDefault="00CA12D1" w:rsidP="00B06EAF">
            <w:pPr>
              <w:pStyle w:val="Prrafodelista"/>
              <w:numPr>
                <w:ilvl w:val="0"/>
                <w:numId w:val="31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CA12D1" w:rsidRPr="00650981" w14:paraId="321476F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96179B"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tc>
      </w:tr>
      <w:tr w:rsidR="00CA12D1" w:rsidRPr="00650981" w14:paraId="35E6C43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23C91A" w14:textId="77777777" w:rsidR="00CA12D1" w:rsidRPr="00650981" w:rsidRDefault="00CA12D1" w:rsidP="00B06EAF">
            <w:pPr>
              <w:pStyle w:val="Prrafodelista"/>
              <w:numPr>
                <w:ilvl w:val="0"/>
                <w:numId w:val="31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CA12D1" w:rsidRPr="00650981" w14:paraId="5DE6C8D2"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021651"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781F254C"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adecuado y resguardo del mobiliario y equipo que tiene registrado en la tarjeta de responsabilidad.</w:t>
            </w:r>
          </w:p>
        </w:tc>
      </w:tr>
      <w:tr w:rsidR="00CA12D1" w:rsidRPr="00650981" w14:paraId="665FE58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B31600"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0A33316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F62D44" w14:textId="77777777" w:rsidR="00CA12D1" w:rsidRPr="00650981" w:rsidRDefault="00CA12D1" w:rsidP="00B06EAF">
            <w:pPr>
              <w:pStyle w:val="Prrafodelista"/>
              <w:numPr>
                <w:ilvl w:val="0"/>
                <w:numId w:val="31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CA12D1" w:rsidRPr="00650981" w14:paraId="20162DA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8FB93AF"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165D9B29"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onstantemente con el encargado de Archivo como rutina de trabajo y eventualmente con el personal de la institución con las que coordine actividades.</w:t>
            </w:r>
          </w:p>
        </w:tc>
      </w:tr>
      <w:tr w:rsidR="00CA12D1" w:rsidRPr="00650981" w14:paraId="6C68574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E2AE53"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4C465847"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w:t>
            </w:r>
          </w:p>
          <w:p w14:paraId="41B5897D"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CA12D1" w:rsidRPr="00650981" w14:paraId="59241DA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9E82017" w14:textId="77777777" w:rsidR="00CA12D1" w:rsidRPr="00650981" w:rsidRDefault="00CA12D1" w:rsidP="00B06EAF">
            <w:pPr>
              <w:pStyle w:val="Prrafodelista"/>
              <w:numPr>
                <w:ilvl w:val="0"/>
                <w:numId w:val="31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CA12D1" w:rsidRPr="00650981" w14:paraId="18A3184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92368E" w14:textId="77777777" w:rsidR="00CA12D1" w:rsidRPr="00650981" w:rsidRDefault="00CA12D1" w:rsidP="009A3EFD">
            <w:pPr>
              <w:jc w:val="both"/>
              <w:textAlignment w:val="center"/>
              <w:rPr>
                <w:rFonts w:ascii="Century Gothic" w:hAnsi="Century Gothic" w:cstheme="majorHAnsi"/>
                <w:i w:val="0"/>
                <w:sz w:val="16"/>
                <w:szCs w:val="16"/>
                <w:lang w:val="es-GT"/>
              </w:rPr>
            </w:pPr>
          </w:p>
          <w:p w14:paraId="5943C9D7" w14:textId="04B784D9"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tc>
      </w:tr>
      <w:tr w:rsidR="00CA12D1" w:rsidRPr="00650981" w14:paraId="2F53ACE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3E7D142" w14:textId="77777777" w:rsidR="00CA12D1" w:rsidRPr="00650981" w:rsidRDefault="00CA12D1" w:rsidP="00B06EAF">
            <w:pPr>
              <w:pStyle w:val="Prrafodelista"/>
              <w:numPr>
                <w:ilvl w:val="0"/>
                <w:numId w:val="31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CA12D1" w:rsidRPr="00650981" w14:paraId="12DE9F5D"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6FA3C2C" w14:textId="0F703620" w:rsidR="00CA12D1" w:rsidRDefault="00CA12D1" w:rsidP="000642B1">
            <w:pPr>
              <w:jc w:val="both"/>
              <w:textAlignment w:val="center"/>
              <w:rPr>
                <w:rFonts w:ascii="Century Gothic" w:hAnsi="Century Gothic" w:cstheme="majorHAnsi"/>
                <w:iCs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p w14:paraId="5A448CE9" w14:textId="5620E4E6" w:rsidR="00D01902" w:rsidRPr="00650981" w:rsidRDefault="00D01902" w:rsidP="000642B1">
            <w:pPr>
              <w:jc w:val="both"/>
              <w:textAlignment w:val="center"/>
              <w:rPr>
                <w:rFonts w:ascii="Century Gothic" w:hAnsi="Century Gothic" w:cstheme="majorHAnsi"/>
                <w:i w:val="0"/>
                <w:sz w:val="16"/>
                <w:szCs w:val="16"/>
                <w:lang w:val="es-GT"/>
              </w:rPr>
            </w:pPr>
          </w:p>
        </w:tc>
      </w:tr>
      <w:tr w:rsidR="00CA12D1" w:rsidRPr="00650981" w14:paraId="357FE5E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9468AA" w14:textId="77777777" w:rsidR="00CA12D1" w:rsidRPr="00650981" w:rsidRDefault="00CA12D1" w:rsidP="00B06EAF">
            <w:pPr>
              <w:pStyle w:val="Prrafodelista"/>
              <w:numPr>
                <w:ilvl w:val="0"/>
                <w:numId w:val="31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CA12D1" w:rsidRPr="00650981" w14:paraId="466A68C1"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A28AFC" w14:textId="77777777" w:rsidR="00CA12D1" w:rsidRPr="00650981" w:rsidRDefault="00CA12D1" w:rsidP="009A3EFD">
            <w:pPr>
              <w:jc w:val="both"/>
              <w:textAlignment w:val="center"/>
              <w:rPr>
                <w:rFonts w:ascii="Century Gothic" w:hAnsi="Century Gothic" w:cstheme="majorHAnsi"/>
                <w:i w:val="0"/>
                <w:sz w:val="16"/>
                <w:szCs w:val="16"/>
                <w:lang w:val="es-GT"/>
              </w:rPr>
            </w:pPr>
          </w:p>
          <w:p w14:paraId="24BAA4DD" w14:textId="77777777" w:rsidR="00CA12D1" w:rsidRPr="00246DB7" w:rsidRDefault="00CA12D1" w:rsidP="00B06EAF">
            <w:pPr>
              <w:pStyle w:val="Prrafodelista"/>
              <w:numPr>
                <w:ilvl w:val="0"/>
                <w:numId w:val="356"/>
              </w:numPr>
              <w:jc w:val="both"/>
              <w:textAlignment w:val="center"/>
              <w:rPr>
                <w:rFonts w:ascii="Century Gothic" w:hAnsi="Century Gothic" w:cstheme="majorHAnsi"/>
                <w:sz w:val="16"/>
                <w:szCs w:val="16"/>
                <w:lang w:val="es-GT"/>
              </w:rPr>
            </w:pPr>
            <w:r w:rsidRPr="00246DB7">
              <w:rPr>
                <w:rFonts w:ascii="Century Gothic" w:hAnsi="Century Gothic" w:cstheme="majorHAnsi"/>
                <w:sz w:val="16"/>
                <w:szCs w:val="16"/>
                <w:lang w:val="es-GT"/>
              </w:rPr>
              <w:t>Incumplimiento del plazo de las tareas asignadas.</w:t>
            </w:r>
          </w:p>
          <w:p w14:paraId="2753786B" w14:textId="77777777" w:rsidR="00CA12D1" w:rsidRPr="00246DB7" w:rsidRDefault="00CA12D1" w:rsidP="00B06EAF">
            <w:pPr>
              <w:pStyle w:val="Prrafodelista"/>
              <w:numPr>
                <w:ilvl w:val="0"/>
                <w:numId w:val="356"/>
              </w:numPr>
              <w:jc w:val="both"/>
              <w:textAlignment w:val="center"/>
              <w:rPr>
                <w:rFonts w:ascii="Century Gothic" w:hAnsi="Century Gothic" w:cstheme="majorHAnsi"/>
                <w:sz w:val="16"/>
                <w:szCs w:val="16"/>
                <w:lang w:val="es-GT"/>
              </w:rPr>
            </w:pPr>
            <w:r w:rsidRPr="00246DB7">
              <w:rPr>
                <w:rFonts w:ascii="Century Gothic" w:hAnsi="Century Gothic" w:cstheme="majorHAnsi"/>
                <w:sz w:val="16"/>
                <w:szCs w:val="16"/>
                <w:lang w:val="es-GT"/>
              </w:rPr>
              <w:t>Lesiones por el manejo de archivos y cajas que resguardan los expedientes.</w:t>
            </w:r>
          </w:p>
          <w:p w14:paraId="483F7B4F" w14:textId="77777777" w:rsidR="00CA12D1" w:rsidRPr="00246DB7" w:rsidRDefault="00CA12D1" w:rsidP="00B06EAF">
            <w:pPr>
              <w:pStyle w:val="Prrafodelista"/>
              <w:numPr>
                <w:ilvl w:val="0"/>
                <w:numId w:val="356"/>
              </w:numPr>
              <w:jc w:val="both"/>
              <w:textAlignment w:val="center"/>
              <w:rPr>
                <w:rFonts w:ascii="Century Gothic" w:hAnsi="Century Gothic" w:cstheme="majorHAnsi"/>
                <w:sz w:val="16"/>
                <w:szCs w:val="16"/>
                <w:lang w:val="es-GT"/>
              </w:rPr>
            </w:pPr>
            <w:r w:rsidRPr="00246DB7">
              <w:rPr>
                <w:rFonts w:ascii="Century Gothic" w:hAnsi="Century Gothic" w:cstheme="majorHAnsi"/>
                <w:sz w:val="16"/>
                <w:szCs w:val="16"/>
                <w:lang w:val="es-GT"/>
              </w:rPr>
              <w:t>Incumplimiento de actividades asignadas en los instructivos.</w:t>
            </w:r>
          </w:p>
        </w:tc>
      </w:tr>
      <w:tr w:rsidR="00CA12D1" w:rsidRPr="00650981" w14:paraId="1DAD52C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4192E5" w14:textId="77777777" w:rsidR="00CA12D1" w:rsidRPr="00650981" w:rsidRDefault="00CA12D1" w:rsidP="00B06EAF">
            <w:pPr>
              <w:pStyle w:val="Prrafodelista"/>
              <w:numPr>
                <w:ilvl w:val="0"/>
                <w:numId w:val="31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CA12D1" w:rsidRPr="00650981" w14:paraId="63ADAF44"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4D723D" w14:textId="77777777" w:rsidR="00CA12D1" w:rsidRPr="00650981" w:rsidRDefault="00CA12D1" w:rsidP="00B06EAF">
            <w:pPr>
              <w:pStyle w:val="Prrafodelista"/>
              <w:numPr>
                <w:ilvl w:val="0"/>
                <w:numId w:val="30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a cargo del jefe inmediato por incumplimiento de plazos, acciones tardías ante hechos evidenciados, iniciación de un proceso disciplinario.</w:t>
            </w:r>
          </w:p>
          <w:p w14:paraId="3F244EC0" w14:textId="77777777" w:rsidR="00CA12D1" w:rsidRPr="00650981" w:rsidRDefault="00CA12D1" w:rsidP="00B06EAF">
            <w:pPr>
              <w:pStyle w:val="Prrafodelista"/>
              <w:numPr>
                <w:ilvl w:val="0"/>
                <w:numId w:val="30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6EEDE541" w14:textId="77777777" w:rsidR="00CA12D1" w:rsidRPr="00650981" w:rsidRDefault="00CA12D1" w:rsidP="00B06EAF">
            <w:pPr>
              <w:pStyle w:val="Prrafodelista"/>
              <w:numPr>
                <w:ilvl w:val="0"/>
                <w:numId w:val="30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3780CFB9"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6FD22988"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29B359" w14:textId="77777777" w:rsidR="00CA12D1" w:rsidRPr="00650981" w:rsidRDefault="00CA12D1" w:rsidP="00B06EAF">
            <w:pPr>
              <w:pStyle w:val="Prrafodelista"/>
              <w:numPr>
                <w:ilvl w:val="0"/>
                <w:numId w:val="310"/>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CA12D1" w:rsidRPr="00650981" w14:paraId="644FD068" w14:textId="77777777" w:rsidTr="009A3EFD">
        <w:trPr>
          <w:cnfStyle w:val="000000100000" w:firstRow="0" w:lastRow="0" w:firstColumn="0" w:lastColumn="0" w:oddVBand="0" w:evenVBand="0" w:oddHBand="1" w:evenHBand="0" w:firstRowFirstColumn="0" w:firstRowLastColumn="0" w:lastRowFirstColumn="0" w:lastRowLastColumn="0"/>
          <w:trHeight w:val="80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C903C31"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4621251" w14:textId="52ECC1CC" w:rsidR="00CA12D1" w:rsidRPr="00650981" w:rsidRDefault="00CA12D1" w:rsidP="00246DB7">
            <w:pP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val="es-GT" w:eastAsia="es-GT"/>
              </w:rPr>
            </w:pPr>
            <w:r w:rsidRPr="00650981">
              <w:rPr>
                <w:rFonts w:ascii="Century Gothic" w:hAnsi="Century Gothic" w:cstheme="majorHAnsi"/>
                <w:iCs/>
                <w:color w:val="000000"/>
                <w:sz w:val="16"/>
                <w:szCs w:val="16"/>
                <w:lang w:val="es-GT"/>
              </w:rPr>
              <w:t>Por el tipo de trabajo se requiere un 40% de esfuerzo mental</w:t>
            </w:r>
            <w:r w:rsidR="00246DB7">
              <w:rPr>
                <w:rFonts w:ascii="Century Gothic" w:hAnsi="Century Gothic" w:cstheme="majorHAnsi"/>
                <w:iCs/>
                <w:color w:val="000000"/>
                <w:sz w:val="16"/>
                <w:szCs w:val="16"/>
                <w:lang w:val="es-GT"/>
              </w:rPr>
              <w:t xml:space="preserve"> </w:t>
            </w:r>
            <w:r w:rsidRPr="00650981">
              <w:rPr>
                <w:rFonts w:ascii="Century Gothic" w:hAnsi="Century Gothic" w:cstheme="majorHAnsi"/>
                <w:iCs/>
                <w:color w:val="000000"/>
                <w:sz w:val="16"/>
                <w:szCs w:val="16"/>
                <w:lang w:val="es-GT"/>
              </w:rPr>
              <w:t>constante para aplicar conocimientos generales en la, organización, y control de las tareas.</w:t>
            </w:r>
          </w:p>
          <w:p w14:paraId="7165AAA1"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CA12D1" w:rsidRPr="00650981" w14:paraId="2243E97A" w14:textId="77777777" w:rsidTr="009A3EFD">
        <w:trPr>
          <w:trHeight w:val="56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4FB119A"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EDF2966"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60%, debido a las tareas físicas del puesto.</w:t>
            </w:r>
          </w:p>
        </w:tc>
      </w:tr>
      <w:tr w:rsidR="00CA12D1" w:rsidRPr="00650981" w14:paraId="7041E11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260A25F" w14:textId="77777777" w:rsidR="00CA12D1" w:rsidRPr="00650981" w:rsidRDefault="00CA12D1"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CA12D1" w:rsidRPr="00650981" w14:paraId="5D1653F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A6418C0" w14:textId="77777777" w:rsidR="00CA12D1" w:rsidRPr="00650981" w:rsidRDefault="00CA12D1" w:rsidP="00B06EAF">
            <w:pPr>
              <w:pStyle w:val="Prrafodelista"/>
              <w:numPr>
                <w:ilvl w:val="0"/>
                <w:numId w:val="31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CA12D1" w:rsidRPr="00650981" w14:paraId="45073043"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CA113BC"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A7EF2AF" w14:textId="77777777" w:rsidR="00CA12D1" w:rsidRPr="00650981" w:rsidRDefault="00CA12D1" w:rsidP="009A3EFD">
            <w:pPr>
              <w:jc w:val="both"/>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u w:val="single"/>
                <w:lang w:val="es-GT" w:eastAsia="es-GT"/>
              </w:rPr>
            </w:pPr>
            <w:r w:rsidRPr="00650981">
              <w:rPr>
                <w:rFonts w:ascii="Century Gothic" w:hAnsi="Century Gothic" w:cstheme="majorHAnsi"/>
                <w:iCs/>
                <w:color w:val="000000"/>
                <w:sz w:val="16"/>
                <w:szCs w:val="16"/>
                <w:u w:val="single"/>
                <w:lang w:val="es-GT"/>
              </w:rPr>
              <w:t>Opción A:</w:t>
            </w:r>
            <w:r w:rsidRPr="00650981">
              <w:rPr>
                <w:rFonts w:ascii="Century Gothic" w:hAnsi="Century Gothic" w:cstheme="majorHAnsi"/>
                <w:color w:val="000000"/>
                <w:sz w:val="16"/>
                <w:szCs w:val="16"/>
                <w:lang w:val="es-GT"/>
              </w:rPr>
              <w:t xml:space="preserve"> acreditar título o diploma de una carrera del nivel de educación media y seis meses de experiencia como Técnico I en la especialidad que el puesto requiera.</w:t>
            </w:r>
          </w:p>
          <w:p w14:paraId="4330DFD1"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CA12D1" w:rsidRPr="00650981" w14:paraId="495C897C"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FD3644A"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BBB3E94" w14:textId="77777777" w:rsidR="00CA12D1" w:rsidRPr="00650981" w:rsidRDefault="00CA12D1" w:rsidP="009A3EF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Opción B: acreditar título o diploma de una carrera del nivel de educación media y cuando sea necesario cursos de capacitación o adiestramiento en el área específica y seis meses de experiencia en tareas relacionadas con el puesto.</w:t>
            </w:r>
          </w:p>
        </w:tc>
      </w:tr>
      <w:tr w:rsidR="00CA12D1" w:rsidRPr="00650981" w14:paraId="408F6A9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E132C17" w14:textId="77777777" w:rsidR="00CA12D1" w:rsidRPr="00650981" w:rsidRDefault="00CA12D1" w:rsidP="00B06EAF">
            <w:pPr>
              <w:pStyle w:val="Prrafodelista"/>
              <w:numPr>
                <w:ilvl w:val="0"/>
                <w:numId w:val="310"/>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CA12D1" w:rsidRPr="00650981" w14:paraId="5E34C1B0"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F8DCA0" w14:textId="5ED9336E"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 Bachiller en computación </w:t>
            </w:r>
            <w:r w:rsidRPr="00650981">
              <w:rPr>
                <w:rFonts w:ascii="Century Gothic" w:hAnsi="Century Gothic" w:cstheme="majorHAnsi"/>
                <w:i w:val="0"/>
                <w:iCs w:val="0"/>
                <w:sz w:val="16"/>
                <w:szCs w:val="16"/>
                <w:lang w:val="es-GT"/>
              </w:rPr>
              <w:t xml:space="preserve">y en Ciencias y Letras </w:t>
            </w:r>
            <w:r w:rsidR="00054B7F">
              <w:rPr>
                <w:rFonts w:ascii="Century Gothic" w:hAnsi="Century Gothic" w:cstheme="majorHAnsi"/>
                <w:i w:val="0"/>
                <w:iCs w:val="0"/>
                <w:sz w:val="16"/>
                <w:szCs w:val="16"/>
                <w:lang w:val="es-GT"/>
              </w:rPr>
              <w:t>.</w:t>
            </w:r>
          </w:p>
        </w:tc>
      </w:tr>
      <w:tr w:rsidR="00CA12D1" w:rsidRPr="00650981" w14:paraId="3395244B"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F7556E" w14:textId="77777777" w:rsidR="00CA12D1" w:rsidRPr="00650981" w:rsidRDefault="00CA12D1" w:rsidP="00B06EAF">
            <w:pPr>
              <w:pStyle w:val="Prrafodelista"/>
              <w:numPr>
                <w:ilvl w:val="0"/>
                <w:numId w:val="310"/>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CA12D1" w:rsidRPr="00650981" w14:paraId="00F9628F" w14:textId="77777777" w:rsidTr="009A3EFD">
        <w:trPr>
          <w:trHeight w:val="867"/>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9E2816" w14:textId="77777777" w:rsidR="00CA12D1" w:rsidRPr="00650981" w:rsidRDefault="00CA12D1" w:rsidP="009A3EFD">
            <w:pPr>
              <w:jc w:val="both"/>
              <w:textAlignment w:val="center"/>
              <w:rPr>
                <w:rFonts w:ascii="Century Gothic" w:hAnsi="Century Gothic" w:cstheme="majorHAnsi"/>
                <w:i w:val="0"/>
                <w:sz w:val="16"/>
                <w:szCs w:val="16"/>
                <w:lang w:val="es-GT"/>
              </w:rPr>
            </w:pPr>
          </w:p>
          <w:p w14:paraId="7D74C1D5" w14:textId="41C53AE3" w:rsidR="00CA12D1" w:rsidRPr="00650981" w:rsidRDefault="00CA12D1" w:rsidP="00B06EAF">
            <w:pPr>
              <w:pStyle w:val="Prrafodelista"/>
              <w:numPr>
                <w:ilvl w:val="0"/>
                <w:numId w:val="30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documentos</w:t>
            </w:r>
            <w:r w:rsidR="00054B7F">
              <w:rPr>
                <w:rFonts w:ascii="Century Gothic" w:hAnsi="Century Gothic" w:cstheme="majorHAnsi"/>
                <w:i w:val="0"/>
                <w:sz w:val="16"/>
                <w:szCs w:val="16"/>
                <w:lang w:val="es-GT"/>
              </w:rPr>
              <w:t>.</w:t>
            </w:r>
          </w:p>
          <w:p w14:paraId="033D13AD" w14:textId="77777777" w:rsidR="00CA12D1" w:rsidRPr="00650981" w:rsidRDefault="00CA12D1" w:rsidP="00B06EAF">
            <w:pPr>
              <w:pStyle w:val="Prrafodelista"/>
              <w:numPr>
                <w:ilvl w:val="0"/>
                <w:numId w:val="30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59287ABC"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04778E7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A46AD69" w14:textId="77777777" w:rsidR="00CA12D1" w:rsidRPr="00650981" w:rsidRDefault="00CA12D1" w:rsidP="00B06EAF">
            <w:pPr>
              <w:pStyle w:val="Prrafodelista"/>
              <w:numPr>
                <w:ilvl w:val="0"/>
                <w:numId w:val="310"/>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CA12D1" w:rsidRPr="00650981" w14:paraId="628B623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A0E083" w14:textId="77777777" w:rsidR="00CA12D1" w:rsidRPr="00650981" w:rsidRDefault="00CA12D1" w:rsidP="009A3EFD">
            <w:pPr>
              <w:jc w:val="both"/>
              <w:textAlignment w:val="center"/>
              <w:rPr>
                <w:rFonts w:ascii="Century Gothic" w:hAnsi="Century Gothic" w:cstheme="majorHAnsi"/>
                <w:i w:val="0"/>
                <w:iCs w:val="0"/>
                <w:color w:val="FF0000"/>
                <w:sz w:val="16"/>
                <w:szCs w:val="16"/>
                <w:lang w:val="es-GT"/>
              </w:rPr>
            </w:pPr>
          </w:p>
          <w:p w14:paraId="2BD202C5" w14:textId="4670E032"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301334D7" w14:textId="212BB535"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municación</w:t>
            </w:r>
            <w:r w:rsidR="00054B7F">
              <w:rPr>
                <w:rFonts w:ascii="Century Gothic" w:hAnsi="Century Gothic" w:cstheme="majorHAnsi"/>
                <w:i w:val="0"/>
                <w:sz w:val="16"/>
                <w:szCs w:val="16"/>
                <w:lang w:val="es-GT"/>
              </w:rPr>
              <w:t>.</w:t>
            </w:r>
          </w:p>
          <w:p w14:paraId="6BDEEF33" w14:textId="77777777" w:rsidR="00CA12D1" w:rsidRPr="00650981" w:rsidRDefault="00CA12D1" w:rsidP="009A3EFD">
            <w:pPr>
              <w:jc w:val="both"/>
              <w:textAlignment w:val="center"/>
              <w:rPr>
                <w:rFonts w:ascii="Century Gothic" w:hAnsi="Century Gothic" w:cstheme="majorHAnsi"/>
                <w:i w:val="0"/>
                <w:color w:val="FF0000"/>
                <w:sz w:val="16"/>
                <w:szCs w:val="16"/>
                <w:lang w:val="es-GT"/>
              </w:rPr>
            </w:pPr>
          </w:p>
        </w:tc>
      </w:tr>
      <w:tr w:rsidR="00CA12D1" w:rsidRPr="00650981" w14:paraId="074EE71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84417BA" w14:textId="77777777" w:rsidR="00CA12D1" w:rsidRPr="00650981" w:rsidRDefault="00CA12D1" w:rsidP="00B06EAF">
            <w:pPr>
              <w:pStyle w:val="Prrafodelista"/>
              <w:numPr>
                <w:ilvl w:val="0"/>
                <w:numId w:val="310"/>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CA12D1" w:rsidRPr="00650981" w14:paraId="589D3D2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903C00E" w14:textId="549EBF50"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p>
          <w:p w14:paraId="1FEBD877" w14:textId="481BBF0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p w14:paraId="35DC1EFA"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09A4390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340D7D1" w14:textId="77777777" w:rsidR="00CA12D1" w:rsidRPr="00650981" w:rsidRDefault="00CA12D1" w:rsidP="00B06EAF">
            <w:pPr>
              <w:pStyle w:val="Prrafodelista"/>
              <w:numPr>
                <w:ilvl w:val="0"/>
                <w:numId w:val="310"/>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CA12D1" w:rsidRPr="00650981" w14:paraId="033ADF92"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2D968A" w14:textId="77777777" w:rsidR="00CA12D1" w:rsidRPr="00650981" w:rsidRDefault="00CA12D1" w:rsidP="009A3EFD">
            <w:pPr>
              <w:jc w:val="both"/>
              <w:textAlignment w:val="center"/>
              <w:rPr>
                <w:rFonts w:ascii="Century Gothic" w:hAnsi="Century Gothic" w:cstheme="majorHAnsi"/>
                <w:i w:val="0"/>
                <w:sz w:val="16"/>
                <w:szCs w:val="16"/>
                <w:lang w:val="es-GT"/>
              </w:rPr>
            </w:pPr>
          </w:p>
          <w:p w14:paraId="7BF51EC5"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05AA687A" w14:textId="77777777" w:rsidR="00CA12D1" w:rsidRPr="00650981" w:rsidRDefault="00CA12D1" w:rsidP="009A3EFD">
            <w:pPr>
              <w:jc w:val="both"/>
              <w:textAlignment w:val="center"/>
              <w:rPr>
                <w:rFonts w:ascii="Century Gothic" w:hAnsi="Century Gothic" w:cstheme="majorHAnsi"/>
                <w:i w:val="0"/>
                <w:sz w:val="16"/>
                <w:szCs w:val="16"/>
                <w:lang w:val="es-GT"/>
              </w:rPr>
            </w:pPr>
          </w:p>
          <w:p w14:paraId="7576BC00" w14:textId="77777777" w:rsidR="00CA12D1" w:rsidRPr="00650981" w:rsidRDefault="00CA12D1" w:rsidP="009A3EFD">
            <w:pPr>
              <w:jc w:val="both"/>
              <w:textAlignment w:val="center"/>
              <w:rPr>
                <w:rFonts w:ascii="Century Gothic" w:hAnsi="Century Gothic" w:cstheme="majorHAnsi"/>
                <w:i w:val="0"/>
                <w:sz w:val="16"/>
                <w:szCs w:val="16"/>
                <w:lang w:val="es-GT"/>
              </w:rPr>
            </w:pPr>
          </w:p>
          <w:p w14:paraId="6717483B" w14:textId="77777777" w:rsidR="00CA12D1" w:rsidRPr="00650981" w:rsidRDefault="00CA12D1" w:rsidP="009A3EFD">
            <w:pPr>
              <w:jc w:val="both"/>
              <w:textAlignment w:val="center"/>
              <w:rPr>
                <w:rFonts w:ascii="Century Gothic" w:hAnsi="Century Gothic" w:cstheme="majorHAnsi"/>
                <w:i w:val="0"/>
                <w:sz w:val="16"/>
                <w:szCs w:val="16"/>
                <w:lang w:val="es-GT"/>
              </w:rPr>
            </w:pPr>
          </w:p>
        </w:tc>
      </w:tr>
    </w:tbl>
    <w:p w14:paraId="049F993E" w14:textId="2C16480C" w:rsidR="00EA733C" w:rsidRDefault="00EA733C" w:rsidP="00457547">
      <w:pPr>
        <w:jc w:val="both"/>
        <w:rPr>
          <w:rFonts w:ascii="Century Gothic" w:hAnsi="Century Gothic" w:cstheme="majorHAnsi"/>
          <w:b/>
          <w:sz w:val="16"/>
          <w:szCs w:val="16"/>
        </w:rPr>
      </w:pPr>
    </w:p>
    <w:p w14:paraId="6DD6C594" w14:textId="6366BB12" w:rsidR="00CB11F7" w:rsidRDefault="00CB11F7" w:rsidP="00457547">
      <w:pPr>
        <w:jc w:val="both"/>
        <w:rPr>
          <w:rFonts w:ascii="Century Gothic" w:hAnsi="Century Gothic" w:cstheme="majorHAnsi"/>
          <w:b/>
          <w:sz w:val="16"/>
          <w:szCs w:val="16"/>
        </w:rPr>
      </w:pPr>
    </w:p>
    <w:p w14:paraId="77238890" w14:textId="293AF327" w:rsidR="00CB11F7" w:rsidRDefault="00CB11F7" w:rsidP="00457547">
      <w:pPr>
        <w:jc w:val="both"/>
        <w:rPr>
          <w:rFonts w:ascii="Century Gothic" w:hAnsi="Century Gothic" w:cstheme="majorHAnsi"/>
          <w:b/>
          <w:sz w:val="16"/>
          <w:szCs w:val="16"/>
        </w:rPr>
      </w:pPr>
    </w:p>
    <w:p w14:paraId="558ED5F1" w14:textId="63B24FEC" w:rsidR="00CB11F7" w:rsidRDefault="00CB11F7" w:rsidP="00457547">
      <w:pPr>
        <w:jc w:val="both"/>
        <w:rPr>
          <w:rFonts w:ascii="Century Gothic" w:hAnsi="Century Gothic" w:cstheme="majorHAnsi"/>
          <w:b/>
          <w:sz w:val="16"/>
          <w:szCs w:val="16"/>
        </w:rPr>
      </w:pPr>
    </w:p>
    <w:p w14:paraId="4AB0F49D" w14:textId="6CF6CAA0" w:rsidR="00CB11F7" w:rsidRDefault="00CB11F7" w:rsidP="00457547">
      <w:pPr>
        <w:jc w:val="both"/>
        <w:rPr>
          <w:rFonts w:ascii="Century Gothic" w:hAnsi="Century Gothic" w:cstheme="majorHAnsi"/>
          <w:b/>
          <w:sz w:val="16"/>
          <w:szCs w:val="16"/>
        </w:rPr>
      </w:pPr>
    </w:p>
    <w:p w14:paraId="52C849F8" w14:textId="68CA9405" w:rsidR="000642B1" w:rsidRDefault="000642B1" w:rsidP="00457547">
      <w:pPr>
        <w:jc w:val="both"/>
        <w:rPr>
          <w:rFonts w:ascii="Century Gothic" w:hAnsi="Century Gothic" w:cstheme="majorHAnsi"/>
          <w:b/>
          <w:sz w:val="16"/>
          <w:szCs w:val="16"/>
        </w:rPr>
      </w:pPr>
    </w:p>
    <w:p w14:paraId="3E9D775B" w14:textId="77777777" w:rsidR="000642B1" w:rsidRDefault="000642B1" w:rsidP="00457547">
      <w:pPr>
        <w:jc w:val="both"/>
        <w:rPr>
          <w:rFonts w:ascii="Century Gothic" w:hAnsi="Century Gothic" w:cstheme="majorHAnsi"/>
          <w:b/>
          <w:sz w:val="16"/>
          <w:szCs w:val="16"/>
        </w:rPr>
      </w:pPr>
    </w:p>
    <w:p w14:paraId="3373AEA4" w14:textId="77FFA3A4" w:rsidR="00CB11F7" w:rsidRDefault="00CB11F7" w:rsidP="00457547">
      <w:pPr>
        <w:jc w:val="both"/>
        <w:rPr>
          <w:rFonts w:ascii="Century Gothic" w:hAnsi="Century Gothic" w:cstheme="majorHAnsi"/>
          <w:b/>
          <w:sz w:val="16"/>
          <w:szCs w:val="16"/>
        </w:rPr>
      </w:pPr>
    </w:p>
    <w:p w14:paraId="2535BCA9" w14:textId="199354D2" w:rsidR="00CB11F7" w:rsidRDefault="00CB11F7" w:rsidP="00457547">
      <w:pPr>
        <w:jc w:val="both"/>
        <w:rPr>
          <w:rFonts w:ascii="Century Gothic" w:hAnsi="Century Gothic" w:cstheme="majorHAnsi"/>
          <w:b/>
          <w:sz w:val="16"/>
          <w:szCs w:val="16"/>
        </w:rPr>
      </w:pPr>
    </w:p>
    <w:p w14:paraId="4429C352" w14:textId="11370220" w:rsidR="00CB11F7" w:rsidRDefault="00CB11F7" w:rsidP="00457547">
      <w:pPr>
        <w:jc w:val="both"/>
        <w:rPr>
          <w:rFonts w:ascii="Century Gothic" w:hAnsi="Century Gothic" w:cstheme="majorHAnsi"/>
          <w:b/>
          <w:sz w:val="16"/>
          <w:szCs w:val="16"/>
        </w:rPr>
      </w:pPr>
    </w:p>
    <w:p w14:paraId="0659373B" w14:textId="27A88F5A" w:rsidR="00CB11F7" w:rsidRDefault="00CB11F7" w:rsidP="00457547">
      <w:pPr>
        <w:jc w:val="both"/>
        <w:rPr>
          <w:rFonts w:ascii="Century Gothic" w:hAnsi="Century Gothic" w:cstheme="majorHAnsi"/>
          <w:b/>
          <w:sz w:val="16"/>
          <w:szCs w:val="16"/>
        </w:rPr>
      </w:pPr>
    </w:p>
    <w:p w14:paraId="08903D06" w14:textId="77777777" w:rsidR="00CB11F7" w:rsidRPr="00650981" w:rsidRDefault="00CB11F7" w:rsidP="00457547">
      <w:pPr>
        <w:jc w:val="both"/>
        <w:rPr>
          <w:rFonts w:ascii="Century Gothic" w:hAnsi="Century Gothic" w:cstheme="majorHAnsi"/>
          <w:b/>
          <w:sz w:val="16"/>
          <w:szCs w:val="16"/>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CA12D1" w:rsidRPr="00650981" w14:paraId="51CE91FE"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9C691A6" w14:textId="77777777" w:rsidR="00CA12D1" w:rsidRPr="00650981" w:rsidRDefault="00CA12D1" w:rsidP="009A3EFD">
            <w:pPr>
              <w:jc w:val="center"/>
              <w:textAlignment w:val="center"/>
              <w:rPr>
                <w:rFonts w:ascii="Century Gothic" w:hAnsi="Century Gothic" w:cstheme="majorHAnsi"/>
                <w:i w:val="0"/>
                <w:sz w:val="16"/>
                <w:szCs w:val="16"/>
                <w:lang w:val="es-GT"/>
              </w:rPr>
            </w:pPr>
            <w:r w:rsidRPr="00650981">
              <w:rPr>
                <w:rFonts w:ascii="Century Gothic" w:eastAsia="SimSun" w:hAnsi="Century Gothic" w:cstheme="majorHAnsi"/>
                <w:i w:val="0"/>
                <w:sz w:val="16"/>
                <w:szCs w:val="16"/>
                <w:lang w:val="es-GT" w:bidi="ar"/>
              </w:rPr>
              <w:lastRenderedPageBreak/>
              <w:t xml:space="preserve">AUXILIAR DE ARCHIVO </w:t>
            </w:r>
          </w:p>
        </w:tc>
      </w:tr>
      <w:tr w:rsidR="00CA12D1" w:rsidRPr="00650981" w14:paraId="7832721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CC3A233" w14:textId="77777777" w:rsidR="00CA12D1" w:rsidRPr="00650981" w:rsidRDefault="00CA12D1" w:rsidP="00B06EAF">
            <w:pPr>
              <w:pStyle w:val="Prrafodelista"/>
              <w:numPr>
                <w:ilvl w:val="0"/>
                <w:numId w:val="312"/>
              </w:numPr>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 xml:space="preserve">IDENTIFICACIÓN DEL PUESTO </w:t>
            </w:r>
          </w:p>
        </w:tc>
      </w:tr>
      <w:tr w:rsidR="00CA12D1" w:rsidRPr="00650981" w14:paraId="097B8EA4"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24ED39D"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Título oficial del puesto: Jefe Técnico II</w:t>
            </w:r>
          </w:p>
        </w:tc>
        <w:tc>
          <w:tcPr>
            <w:tcW w:w="2452" w:type="pct"/>
            <w:tcBorders>
              <w:top w:val="single" w:sz="4" w:space="0" w:color="00B0F0"/>
            </w:tcBorders>
            <w:shd w:val="clear" w:color="auto" w:fill="auto"/>
          </w:tcPr>
          <w:p w14:paraId="6518F4FE"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la clase: 3070</w:t>
            </w:r>
          </w:p>
        </w:tc>
      </w:tr>
      <w:tr w:rsidR="00CA12D1" w:rsidRPr="00650981" w14:paraId="219ADB9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41BDF4D"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Especialidad: Administración </w:t>
            </w:r>
          </w:p>
        </w:tc>
        <w:tc>
          <w:tcPr>
            <w:tcW w:w="2452" w:type="pct"/>
            <w:tcBorders>
              <w:bottom w:val="single" w:sz="4" w:space="0" w:color="00B0F0"/>
            </w:tcBorders>
          </w:tcPr>
          <w:p w14:paraId="1C526FE1"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Código de Especialidad: 0007</w:t>
            </w:r>
          </w:p>
        </w:tc>
      </w:tr>
      <w:tr w:rsidR="00CA12D1" w:rsidRPr="00650981" w14:paraId="4AFDBA29"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CE6E2F5"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Título funcional: Auxiliar de Archivo </w:t>
            </w:r>
          </w:p>
        </w:tc>
        <w:tc>
          <w:tcPr>
            <w:tcW w:w="2452" w:type="pct"/>
            <w:shd w:val="clear" w:color="auto" w:fill="auto"/>
          </w:tcPr>
          <w:p w14:paraId="509DA632"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úmero de puestos: 1</w:t>
            </w:r>
          </w:p>
        </w:tc>
      </w:tr>
      <w:tr w:rsidR="00CA12D1" w:rsidRPr="00650981" w14:paraId="4CD5882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2DB8340"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Jefe inmediato: Encargado del Archivo </w:t>
            </w:r>
          </w:p>
        </w:tc>
        <w:tc>
          <w:tcPr>
            <w:tcW w:w="2452" w:type="pct"/>
          </w:tcPr>
          <w:p w14:paraId="3A46E53F"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CA12D1" w:rsidRPr="00650981" w14:paraId="3CAC260F" w14:textId="77777777" w:rsidTr="009A3EFD">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6D5A1C7" w14:textId="77777777" w:rsidR="00CA12D1" w:rsidRPr="00650981" w:rsidRDefault="00CA12D1" w:rsidP="00B06EAF">
            <w:pPr>
              <w:pStyle w:val="Prrafodelista"/>
              <w:numPr>
                <w:ilvl w:val="0"/>
                <w:numId w:val="312"/>
              </w:numPr>
              <w:ind w:left="306" w:hanging="306"/>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TURALEZA DEL PUESTO</w:t>
            </w:r>
          </w:p>
        </w:tc>
      </w:tr>
      <w:tr w:rsidR="00CA12D1" w:rsidRPr="00650981" w14:paraId="42EC1354" w14:textId="77777777" w:rsidTr="009A3EF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33CF454" w14:textId="77777777" w:rsidR="00CA12D1" w:rsidRPr="00650981" w:rsidRDefault="00CA12D1" w:rsidP="009A3EFD">
            <w:pPr>
              <w:jc w:val="both"/>
              <w:textAlignment w:val="center"/>
              <w:rPr>
                <w:rFonts w:ascii="Century Gothic" w:hAnsi="Century Gothic" w:cstheme="majorHAnsi"/>
                <w:i w:val="0"/>
                <w:sz w:val="16"/>
                <w:szCs w:val="16"/>
                <w:lang w:val="es-GT"/>
              </w:rPr>
            </w:pPr>
          </w:p>
          <w:p w14:paraId="4475FD0D"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 xml:space="preserve">El Puesto técnico consiste en ordenar y clasificar los expedientes de las Organizaciones de Padres de Familia-OPF- para el cumplimiento de los objetivos del área de trabajo. </w:t>
            </w:r>
          </w:p>
          <w:p w14:paraId="7D79C0F3"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3A6BA5FA"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5AE4A77" w14:textId="77777777" w:rsidR="00CA12D1" w:rsidRPr="00650981" w:rsidRDefault="00CA12D1" w:rsidP="00B06EAF">
            <w:pPr>
              <w:pStyle w:val="Prrafodelista"/>
              <w:numPr>
                <w:ilvl w:val="0"/>
                <w:numId w:val="312"/>
              </w:numPr>
              <w:ind w:left="164" w:hanging="164"/>
              <w:jc w:val="both"/>
              <w:textAlignment w:val="center"/>
              <w:rPr>
                <w:rFonts w:ascii="Century Gothic" w:hAnsi="Century Gothic" w:cstheme="majorHAnsi"/>
                <w:b/>
                <w:i w:val="0"/>
                <w:sz w:val="16"/>
                <w:szCs w:val="16"/>
                <w:lang w:val="es-GT" w:bidi="ar"/>
              </w:rPr>
            </w:pPr>
            <w:r w:rsidRPr="00650981">
              <w:rPr>
                <w:rFonts w:ascii="Century Gothic" w:hAnsi="Century Gothic" w:cstheme="majorHAnsi"/>
                <w:b/>
                <w:i w:val="0"/>
                <w:sz w:val="16"/>
                <w:szCs w:val="16"/>
                <w:lang w:val="es-GT" w:bidi="ar"/>
              </w:rPr>
              <w:t>TAREAS PERMANENTES</w:t>
            </w:r>
          </w:p>
        </w:tc>
      </w:tr>
      <w:tr w:rsidR="00CA12D1" w:rsidRPr="00650981" w14:paraId="2EB7FC30"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ECB2D47" w14:textId="77777777"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Administrar el área de trabajo con el objetivo de mantener en orden y resguardo los expedientes originales de las Organizaciones de Padres de Familia-OPF-</w:t>
            </w:r>
          </w:p>
          <w:p w14:paraId="6394E53E" w14:textId="77777777"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Ordenar y clasificar la documentación que conforman los expedientes originales de las Organizaciones de Padres de Familia-OPF- para ser ubicados de forma ágil.</w:t>
            </w:r>
          </w:p>
          <w:p w14:paraId="622B5D4E" w14:textId="39F8BB58"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Identificar de forma adecuada con la asignación de un número los expedientes originales de las Organizaciones de Padres de Familia-OPF-.</w:t>
            </w:r>
          </w:p>
          <w:p w14:paraId="34A754C0" w14:textId="77777777"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Foliar los expedientes de las Organizaciones de Padres de Familia-OPF- para la identificación adecuada.</w:t>
            </w:r>
          </w:p>
          <w:p w14:paraId="126B144F" w14:textId="77777777"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Realizar las actividades descritas en los procedimientos, instructivos, guías y cualquier otro documento oficial en las que esté involucrado el puesto.</w:t>
            </w:r>
          </w:p>
          <w:p w14:paraId="30F6C3E9" w14:textId="77777777"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bidi="ar"/>
              </w:rPr>
            </w:pPr>
            <w:r w:rsidRPr="00650981">
              <w:rPr>
                <w:rFonts w:ascii="Century Gothic" w:hAnsi="Century Gothic" w:cstheme="majorHAnsi"/>
                <w:i w:val="0"/>
                <w:sz w:val="16"/>
                <w:szCs w:val="16"/>
                <w:lang w:val="es-GT" w:bidi="ar"/>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05C697BE" w14:textId="77777777" w:rsidR="00CA12D1" w:rsidRPr="00650981" w:rsidRDefault="00CA12D1" w:rsidP="009A3EFD">
            <w:pPr>
              <w:pStyle w:val="Encabezado"/>
              <w:widowControl w:val="0"/>
              <w:spacing w:line="276" w:lineRule="auto"/>
              <w:jc w:val="both"/>
              <w:rPr>
                <w:rFonts w:ascii="Century Gothic" w:hAnsi="Century Gothic" w:cstheme="majorHAnsi"/>
                <w:i w:val="0"/>
                <w:sz w:val="16"/>
                <w:szCs w:val="16"/>
                <w:lang w:val="es-GT" w:bidi="ar"/>
              </w:rPr>
            </w:pPr>
          </w:p>
        </w:tc>
      </w:tr>
      <w:tr w:rsidR="00CA12D1" w:rsidRPr="00650981" w14:paraId="6ED37AE2"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3527EB3" w14:textId="77777777" w:rsidR="00CA12D1" w:rsidRPr="00650981" w:rsidRDefault="00CA12D1" w:rsidP="009A3EFD">
            <w:pPr>
              <w:jc w:val="both"/>
              <w:textAlignment w:val="center"/>
              <w:rPr>
                <w:rFonts w:ascii="Century Gothic" w:eastAsia="SimSun" w:hAnsi="Century Gothic" w:cstheme="majorHAnsi"/>
                <w:b/>
                <w:i w:val="0"/>
                <w:sz w:val="16"/>
                <w:szCs w:val="16"/>
                <w:lang w:val="es-GT" w:bidi="ar"/>
              </w:rPr>
            </w:pPr>
            <w:r w:rsidRPr="00650981">
              <w:rPr>
                <w:rFonts w:ascii="Century Gothic" w:hAnsi="Century Gothic" w:cstheme="majorHAnsi"/>
                <w:b/>
                <w:i w:val="0"/>
                <w:sz w:val="16"/>
                <w:szCs w:val="16"/>
                <w:lang w:val="es-GT" w:bidi="ar"/>
              </w:rPr>
              <w:t>4. TAREAS PERIÓDICAS</w:t>
            </w:r>
          </w:p>
        </w:tc>
      </w:tr>
      <w:tr w:rsidR="00CA12D1" w:rsidRPr="00650981" w14:paraId="76669BB8"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6B7E58F" w14:textId="7686143F"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la búsqueda de los expedientes que son requeridos por las Direcciones Departamentales de Educación para trámite de actualización de las Organizaciones de Padres de Familia</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OPF-</w:t>
            </w:r>
            <w:r w:rsidR="00054B7F">
              <w:rPr>
                <w:rFonts w:ascii="Century Gothic" w:hAnsi="Century Gothic" w:cstheme="majorHAnsi"/>
                <w:i w:val="0"/>
                <w:sz w:val="16"/>
                <w:szCs w:val="16"/>
                <w:lang w:val="es-GT"/>
              </w:rPr>
              <w:t>.</w:t>
            </w:r>
          </w:p>
          <w:p w14:paraId="27EE4F81" w14:textId="3B91ACEF"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lmacenar por departamento, municipio y código del centro educativo los expedientes de las Organizaciones de Padres de Familia</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OPF-</w:t>
            </w:r>
            <w:r w:rsidR="00054B7F">
              <w:rPr>
                <w:rFonts w:ascii="Century Gothic" w:hAnsi="Century Gothic" w:cstheme="majorHAnsi"/>
                <w:i w:val="0"/>
                <w:sz w:val="16"/>
                <w:szCs w:val="16"/>
                <w:lang w:val="es-GT"/>
              </w:rPr>
              <w:t>.</w:t>
            </w:r>
          </w:p>
          <w:p w14:paraId="7C6CD64F" w14:textId="77777777" w:rsidR="00CA12D1" w:rsidRPr="00650981" w:rsidRDefault="00CA12D1" w:rsidP="009A3EFD">
            <w:pPr>
              <w:pStyle w:val="Encabezado"/>
              <w:widowControl w:val="0"/>
              <w:spacing w:line="276" w:lineRule="auto"/>
              <w:jc w:val="both"/>
              <w:rPr>
                <w:rFonts w:ascii="Century Gothic" w:hAnsi="Century Gothic" w:cstheme="majorHAnsi"/>
                <w:i w:val="0"/>
                <w:sz w:val="16"/>
                <w:szCs w:val="16"/>
                <w:lang w:val="es-GT"/>
              </w:rPr>
            </w:pPr>
          </w:p>
        </w:tc>
      </w:tr>
      <w:tr w:rsidR="00CA12D1" w:rsidRPr="00650981" w14:paraId="56B4651C"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970C7F8" w14:textId="77777777" w:rsidR="00CA12D1" w:rsidRPr="00650981" w:rsidRDefault="00CA12D1" w:rsidP="009A3EFD">
            <w:pPr>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5. TAREAS EVENTUALES</w:t>
            </w:r>
          </w:p>
        </w:tc>
      </w:tr>
      <w:tr w:rsidR="00CA12D1" w:rsidRPr="00650981" w14:paraId="5CA3EE0A" w14:textId="77777777" w:rsidTr="009A3EFD">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868692A" w14:textId="77777777" w:rsidR="00CA12D1" w:rsidRPr="00650981" w:rsidRDefault="00CA12D1" w:rsidP="00B06EAF">
            <w:pPr>
              <w:pStyle w:val="Encabezado"/>
              <w:widowControl w:val="0"/>
              <w:numPr>
                <w:ilvl w:val="0"/>
                <w:numId w:val="314"/>
              </w:numPr>
              <w:tabs>
                <w:tab w:val="clear" w:pos="4252"/>
                <w:tab w:val="clear" w:pos="8504"/>
              </w:tabs>
              <w:spacing w:line="276" w:lineRule="auto"/>
              <w:jc w:val="both"/>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78973A49" w14:textId="77777777" w:rsidR="00CA12D1" w:rsidRPr="00650981" w:rsidRDefault="00CA12D1" w:rsidP="009A3EFD">
            <w:pPr>
              <w:pStyle w:val="Encabezado"/>
              <w:widowControl w:val="0"/>
              <w:spacing w:line="276" w:lineRule="auto"/>
              <w:jc w:val="both"/>
              <w:rPr>
                <w:rFonts w:ascii="Century Gothic" w:hAnsi="Century Gothic" w:cstheme="majorHAnsi"/>
                <w:i w:val="0"/>
                <w:sz w:val="16"/>
                <w:szCs w:val="16"/>
                <w:lang w:val="es-GT"/>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CA12D1" w:rsidRPr="00650981" w14:paraId="69BCFB2C" w14:textId="77777777" w:rsidTr="009A3EFD">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EFE8A7" w14:textId="77777777" w:rsidR="00CA12D1" w:rsidRPr="00650981" w:rsidRDefault="00CA12D1" w:rsidP="00B06EAF">
            <w:pPr>
              <w:pStyle w:val="Prrafodelista"/>
              <w:numPr>
                <w:ilvl w:val="0"/>
                <w:numId w:val="313"/>
              </w:numPr>
              <w:jc w:val="both"/>
              <w:textAlignment w:val="center"/>
              <w:rPr>
                <w:rFonts w:ascii="Century Gothic" w:eastAsia="SimSun" w:hAnsi="Century Gothic" w:cstheme="majorHAnsi"/>
                <w:i w:val="0"/>
                <w:sz w:val="16"/>
                <w:szCs w:val="16"/>
                <w:lang w:val="es-GT" w:bidi="ar"/>
              </w:rPr>
            </w:pPr>
            <w:r w:rsidRPr="00650981">
              <w:rPr>
                <w:rFonts w:ascii="Century Gothic" w:eastAsia="SimSun" w:hAnsi="Century Gothic" w:cstheme="majorHAnsi"/>
                <w:i w:val="0"/>
                <w:sz w:val="16"/>
                <w:szCs w:val="16"/>
                <w:lang w:val="es-GT" w:bidi="ar"/>
              </w:rPr>
              <w:t>UBICACIÓN DEL PUESTO</w:t>
            </w:r>
          </w:p>
        </w:tc>
      </w:tr>
      <w:tr w:rsidR="00CA12D1" w:rsidRPr="00650981" w14:paraId="5E510B77" w14:textId="77777777" w:rsidTr="009A3EFD">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FCC325" w14:textId="77777777" w:rsidR="00CA12D1" w:rsidRPr="00650981" w:rsidRDefault="00CA12D1" w:rsidP="009A3EFD">
            <w:pPr>
              <w:jc w:val="both"/>
              <w:textAlignment w:val="center"/>
              <w:rPr>
                <w:rFonts w:ascii="Century Gothic" w:hAnsi="Century Gothic" w:cstheme="majorHAnsi"/>
                <w:i w:val="0"/>
                <w:sz w:val="16"/>
                <w:szCs w:val="16"/>
                <w:lang w:val="es-GT"/>
              </w:rPr>
            </w:pPr>
          </w:p>
          <w:p w14:paraId="28D71518" w14:textId="5BE4A87D"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Archivo del Sótano 1 del Edificio del Ministerio de Educación</w:t>
            </w:r>
            <w:r w:rsidR="00054B7F">
              <w:rPr>
                <w:rFonts w:ascii="Century Gothic" w:hAnsi="Century Gothic" w:cstheme="majorHAnsi"/>
                <w:i w:val="0"/>
                <w:sz w:val="16"/>
                <w:szCs w:val="16"/>
                <w:lang w:val="es-GT"/>
              </w:rPr>
              <w:t>.</w:t>
            </w:r>
          </w:p>
        </w:tc>
      </w:tr>
      <w:tr w:rsidR="00CA12D1" w:rsidRPr="00650981" w14:paraId="1BE9CEF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31B496" w14:textId="77777777" w:rsidR="00CA12D1" w:rsidRPr="00650981" w:rsidRDefault="00CA12D1" w:rsidP="00B06EAF">
            <w:pPr>
              <w:pStyle w:val="Prrafodelista"/>
              <w:numPr>
                <w:ilvl w:val="0"/>
                <w:numId w:val="31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SUPERVISIÓN</w:t>
            </w:r>
          </w:p>
        </w:tc>
      </w:tr>
      <w:tr w:rsidR="00CA12D1" w:rsidRPr="00650981" w14:paraId="14E8F39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B57F7E" w14:textId="73C1D77B"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upervisa al personal que tiene a su cargo</w:t>
            </w:r>
            <w:r w:rsidR="00054B7F">
              <w:rPr>
                <w:rFonts w:ascii="Century Gothic" w:hAnsi="Century Gothic" w:cstheme="majorHAnsi"/>
                <w:i w:val="0"/>
                <w:sz w:val="16"/>
                <w:szCs w:val="16"/>
                <w:lang w:val="es-GT"/>
              </w:rPr>
              <w:t>.</w:t>
            </w:r>
          </w:p>
        </w:tc>
      </w:tr>
      <w:tr w:rsidR="00CA12D1" w:rsidRPr="00650981" w14:paraId="722EF06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7D5DA92" w14:textId="77777777" w:rsidR="00CA12D1" w:rsidRPr="00650981" w:rsidRDefault="00CA12D1" w:rsidP="00B06EAF">
            <w:pPr>
              <w:pStyle w:val="Prrafodelista"/>
              <w:numPr>
                <w:ilvl w:val="0"/>
                <w:numId w:val="31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SPONSABILIDAD</w:t>
            </w:r>
          </w:p>
        </w:tc>
      </w:tr>
      <w:tr w:rsidR="00CA12D1" w:rsidRPr="00650981" w14:paraId="1EA03D66"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C95F56"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Responde por el incumplimiento de las tareas asignadas y las funciones del área a la que pertenece, establecidas en la documentación legal vigente que le concierne.</w:t>
            </w:r>
          </w:p>
          <w:p w14:paraId="015B1779"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Uso adecuado y resguardo del mobiliario y equipo que tiene registrado en la tarjeta de responsabilidad.</w:t>
            </w:r>
          </w:p>
        </w:tc>
      </w:tr>
      <w:tr w:rsidR="00CA12D1" w:rsidRPr="00650981" w14:paraId="78C3219C"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602DA1"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5BE28B7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0ED54FE" w14:textId="77777777" w:rsidR="00CA12D1" w:rsidRPr="00650981" w:rsidRDefault="00CA12D1" w:rsidP="00B06EAF">
            <w:pPr>
              <w:pStyle w:val="Prrafodelista"/>
              <w:numPr>
                <w:ilvl w:val="0"/>
                <w:numId w:val="31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RELACIONES LABORALES</w:t>
            </w:r>
          </w:p>
        </w:tc>
      </w:tr>
      <w:tr w:rsidR="00CA12D1" w:rsidRPr="00650981" w14:paraId="20A8438B"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0DED97"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3A606FA8"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p>
        </w:tc>
      </w:tr>
      <w:tr w:rsidR="00CA12D1" w:rsidRPr="00650981" w14:paraId="621692A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233F838"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4EC67C8C"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N/A</w:t>
            </w:r>
          </w:p>
          <w:p w14:paraId="2FA4D89C"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CA12D1" w:rsidRPr="00650981" w14:paraId="4748A13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05743A" w14:textId="77777777" w:rsidR="00CA12D1" w:rsidRPr="00650981" w:rsidRDefault="00CA12D1" w:rsidP="00B06EAF">
            <w:pPr>
              <w:pStyle w:val="Prrafodelista"/>
              <w:numPr>
                <w:ilvl w:val="0"/>
                <w:numId w:val="31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LUGAR DE TRABAJO</w:t>
            </w:r>
          </w:p>
        </w:tc>
      </w:tr>
      <w:tr w:rsidR="00CA12D1" w:rsidRPr="00650981" w14:paraId="3DBC590C" w14:textId="77777777" w:rsidTr="000642B1">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8934D3" w14:textId="059BB515"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irección General de Participación Comunitaria y Servicios de Apoyo</w:t>
            </w:r>
            <w:r w:rsidR="00054B7F">
              <w:rPr>
                <w:rFonts w:ascii="Century Gothic" w:hAnsi="Century Gothic" w:cstheme="majorHAnsi"/>
                <w:i w:val="0"/>
                <w:sz w:val="16"/>
                <w:szCs w:val="16"/>
                <w:lang w:val="es-GT"/>
              </w:rPr>
              <w:t xml:space="preserve"> </w:t>
            </w:r>
            <w:r w:rsidRPr="00650981">
              <w:rPr>
                <w:rFonts w:ascii="Century Gothic" w:hAnsi="Century Gothic" w:cstheme="majorHAnsi"/>
                <w:i w:val="0"/>
                <w:sz w:val="16"/>
                <w:szCs w:val="16"/>
                <w:lang w:val="es-GT"/>
              </w:rPr>
              <w:t>-DIGEPSA-</w:t>
            </w:r>
            <w:r w:rsidR="00054B7F">
              <w:rPr>
                <w:rFonts w:ascii="Century Gothic" w:hAnsi="Century Gothic" w:cstheme="majorHAnsi"/>
                <w:i w:val="0"/>
                <w:sz w:val="16"/>
                <w:szCs w:val="16"/>
                <w:lang w:val="es-GT"/>
              </w:rPr>
              <w:t>.</w:t>
            </w:r>
          </w:p>
        </w:tc>
      </w:tr>
      <w:tr w:rsidR="00CA12D1" w:rsidRPr="00650981" w14:paraId="065D2AD6" w14:textId="77777777" w:rsidTr="000642B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auto"/>
              <w:bottom w:val="single" w:sz="4" w:space="0" w:color="00B0F0"/>
            </w:tcBorders>
            <w:shd w:val="clear" w:color="auto" w:fill="D9E2F3"/>
          </w:tcPr>
          <w:p w14:paraId="7DB0E564" w14:textId="77777777" w:rsidR="00CA12D1" w:rsidRPr="00650981" w:rsidRDefault="00CA12D1" w:rsidP="00B06EAF">
            <w:pPr>
              <w:pStyle w:val="Prrafodelista"/>
              <w:numPr>
                <w:ilvl w:val="0"/>
                <w:numId w:val="31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JORNADA DE TRABAJO</w:t>
            </w:r>
          </w:p>
        </w:tc>
      </w:tr>
      <w:tr w:rsidR="00CA12D1" w:rsidRPr="00650981" w14:paraId="203481D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E2EB076" w14:textId="417E8CEB" w:rsidR="00CA12D1" w:rsidRPr="00650981" w:rsidRDefault="00CA12D1" w:rsidP="000642B1">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a jornada de trabajo es Diurna, de lunes a viernes de 9:00 a 17:30 horas</w:t>
            </w:r>
            <w:r w:rsidR="00054B7F">
              <w:rPr>
                <w:rFonts w:ascii="Century Gothic" w:hAnsi="Century Gothic" w:cstheme="majorHAnsi"/>
                <w:i w:val="0"/>
                <w:sz w:val="16"/>
                <w:szCs w:val="16"/>
                <w:lang w:val="es-GT"/>
              </w:rPr>
              <w:t>.</w:t>
            </w:r>
          </w:p>
        </w:tc>
      </w:tr>
      <w:tr w:rsidR="00CA12D1" w:rsidRPr="00650981" w14:paraId="01BE6AA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6639A7" w14:textId="77777777" w:rsidR="00CA12D1" w:rsidRPr="00650981" w:rsidRDefault="00CA12D1" w:rsidP="00B06EAF">
            <w:pPr>
              <w:pStyle w:val="Prrafodelista"/>
              <w:numPr>
                <w:ilvl w:val="0"/>
                <w:numId w:val="31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lastRenderedPageBreak/>
              <w:t>RIESGOS EN EL TRABAJO</w:t>
            </w:r>
          </w:p>
        </w:tc>
      </w:tr>
      <w:tr w:rsidR="00CA12D1" w:rsidRPr="00650981" w14:paraId="0249DF8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0E37E1" w14:textId="77777777" w:rsidR="00CA12D1" w:rsidRPr="00650981" w:rsidRDefault="00CA12D1" w:rsidP="009A3EFD">
            <w:pPr>
              <w:jc w:val="both"/>
              <w:textAlignment w:val="center"/>
              <w:rPr>
                <w:rFonts w:ascii="Century Gothic" w:hAnsi="Century Gothic" w:cstheme="majorHAnsi"/>
                <w:i w:val="0"/>
                <w:sz w:val="16"/>
                <w:szCs w:val="16"/>
                <w:lang w:val="es-GT"/>
              </w:rPr>
            </w:pPr>
          </w:p>
          <w:p w14:paraId="1982507D" w14:textId="77777777" w:rsidR="00CA12D1" w:rsidRPr="00246DB7" w:rsidRDefault="00CA12D1" w:rsidP="00B06EAF">
            <w:pPr>
              <w:pStyle w:val="Prrafodelista"/>
              <w:numPr>
                <w:ilvl w:val="0"/>
                <w:numId w:val="357"/>
              </w:numPr>
              <w:jc w:val="both"/>
              <w:textAlignment w:val="center"/>
              <w:rPr>
                <w:rFonts w:ascii="Century Gothic" w:hAnsi="Century Gothic" w:cstheme="majorHAnsi"/>
                <w:sz w:val="16"/>
                <w:szCs w:val="16"/>
                <w:lang w:val="es-GT"/>
              </w:rPr>
            </w:pPr>
            <w:r w:rsidRPr="00246DB7">
              <w:rPr>
                <w:rFonts w:ascii="Century Gothic" w:hAnsi="Century Gothic" w:cstheme="majorHAnsi"/>
                <w:sz w:val="16"/>
                <w:szCs w:val="16"/>
                <w:lang w:val="es-GT"/>
              </w:rPr>
              <w:t>Incumplimiento del plazo de las tareas asignadas.</w:t>
            </w:r>
          </w:p>
          <w:p w14:paraId="37569A28" w14:textId="77777777" w:rsidR="00CA12D1" w:rsidRPr="00246DB7" w:rsidRDefault="00CA12D1" w:rsidP="00B06EAF">
            <w:pPr>
              <w:pStyle w:val="Prrafodelista"/>
              <w:numPr>
                <w:ilvl w:val="0"/>
                <w:numId w:val="357"/>
              </w:numPr>
              <w:jc w:val="both"/>
              <w:textAlignment w:val="center"/>
              <w:rPr>
                <w:rFonts w:ascii="Century Gothic" w:hAnsi="Century Gothic" w:cstheme="majorHAnsi"/>
                <w:sz w:val="16"/>
                <w:szCs w:val="16"/>
                <w:lang w:val="es-GT"/>
              </w:rPr>
            </w:pPr>
            <w:r w:rsidRPr="00246DB7">
              <w:rPr>
                <w:rFonts w:ascii="Century Gothic" w:hAnsi="Century Gothic" w:cstheme="majorHAnsi"/>
                <w:sz w:val="16"/>
                <w:szCs w:val="16"/>
                <w:lang w:val="es-GT"/>
              </w:rPr>
              <w:t>Lesiones por el manejo de archivos y cajas que resguardan los expedientes.</w:t>
            </w:r>
          </w:p>
          <w:p w14:paraId="1064B394" w14:textId="77777777" w:rsidR="00CA12D1" w:rsidRPr="00246DB7" w:rsidRDefault="00CA12D1" w:rsidP="00B06EAF">
            <w:pPr>
              <w:pStyle w:val="Prrafodelista"/>
              <w:numPr>
                <w:ilvl w:val="0"/>
                <w:numId w:val="357"/>
              </w:numPr>
              <w:jc w:val="both"/>
              <w:textAlignment w:val="center"/>
              <w:rPr>
                <w:rFonts w:ascii="Century Gothic" w:hAnsi="Century Gothic" w:cstheme="majorHAnsi"/>
                <w:sz w:val="16"/>
                <w:szCs w:val="16"/>
                <w:lang w:val="es-GT"/>
              </w:rPr>
            </w:pPr>
            <w:r w:rsidRPr="00246DB7">
              <w:rPr>
                <w:rFonts w:ascii="Century Gothic" w:hAnsi="Century Gothic" w:cstheme="majorHAnsi"/>
                <w:sz w:val="16"/>
                <w:szCs w:val="16"/>
                <w:lang w:val="es-GT"/>
              </w:rPr>
              <w:t>Incumplimiento de actividades asignadas en los instructivos.</w:t>
            </w:r>
          </w:p>
        </w:tc>
      </w:tr>
      <w:tr w:rsidR="00CA12D1" w:rsidRPr="00650981" w14:paraId="36ABB03D"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711F332" w14:textId="77777777" w:rsidR="00CA12D1" w:rsidRPr="00650981" w:rsidRDefault="00CA12D1" w:rsidP="00B06EAF">
            <w:pPr>
              <w:pStyle w:val="Prrafodelista"/>
              <w:numPr>
                <w:ilvl w:val="0"/>
                <w:numId w:val="31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ONSECUENCIAS EN EL TRABAJO</w:t>
            </w:r>
          </w:p>
        </w:tc>
      </w:tr>
      <w:tr w:rsidR="00CA12D1" w:rsidRPr="00650981" w14:paraId="32001B7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94F44A" w14:textId="77777777" w:rsidR="00CA12D1" w:rsidRPr="00650981" w:rsidRDefault="00CA12D1" w:rsidP="00B06EAF">
            <w:pPr>
              <w:pStyle w:val="Prrafodelista"/>
              <w:numPr>
                <w:ilvl w:val="0"/>
                <w:numId w:val="30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Llamada de atención a cargo del jefe inmediato por incumplimiento de plazos, acciones tardías ante hechos evidenciados, iniciación de un proceso disciplinario.</w:t>
            </w:r>
          </w:p>
          <w:p w14:paraId="346CBCCF" w14:textId="77777777" w:rsidR="00CA12D1" w:rsidRPr="00650981" w:rsidRDefault="00CA12D1" w:rsidP="00B06EAF">
            <w:pPr>
              <w:pStyle w:val="Prrafodelista"/>
              <w:numPr>
                <w:ilvl w:val="0"/>
                <w:numId w:val="30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Desperdicio de recursos, reintegro de recursos, restricción de recursos.</w:t>
            </w:r>
          </w:p>
          <w:p w14:paraId="4A9429D7" w14:textId="77777777" w:rsidR="00CA12D1" w:rsidRPr="00650981" w:rsidRDefault="00CA12D1" w:rsidP="00B06EAF">
            <w:pPr>
              <w:pStyle w:val="Prrafodelista"/>
              <w:numPr>
                <w:ilvl w:val="0"/>
                <w:numId w:val="307"/>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Se derivan por el incumplimiento de sus funciones, lo que provoca desconfianza y falta de credibilidad en los procesos de trabajo.</w:t>
            </w:r>
          </w:p>
          <w:p w14:paraId="3115F260"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0CCF01F6"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2ADF8D" w14:textId="77777777" w:rsidR="00CA12D1" w:rsidRPr="00650981" w:rsidRDefault="00CA12D1" w:rsidP="00B06EAF">
            <w:pPr>
              <w:pStyle w:val="Prrafodelista"/>
              <w:numPr>
                <w:ilvl w:val="0"/>
                <w:numId w:val="313"/>
              </w:numPr>
              <w:ind w:left="306" w:hanging="306"/>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ESFUERZO EN EL TRABAJO</w:t>
            </w:r>
          </w:p>
        </w:tc>
      </w:tr>
      <w:tr w:rsidR="00CA12D1" w:rsidRPr="00650981" w14:paraId="0038C8E6" w14:textId="77777777" w:rsidTr="009A3EFD">
        <w:trPr>
          <w:cnfStyle w:val="000000100000" w:firstRow="0" w:lastRow="0" w:firstColumn="0" w:lastColumn="0" w:oddVBand="0" w:evenVBand="0" w:oddHBand="1" w:evenHBand="0" w:firstRowFirstColumn="0" w:firstRowLastColumn="0" w:lastRowFirstColumn="0" w:lastRowLastColumn="0"/>
          <w:trHeight w:val="61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C8AF6C2"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A2959BF" w14:textId="486DFF97" w:rsidR="00CA12D1" w:rsidRPr="00650981" w:rsidRDefault="00CA12D1" w:rsidP="000642B1">
            <w:pP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iCs/>
                <w:color w:val="000000"/>
                <w:sz w:val="16"/>
                <w:szCs w:val="16"/>
                <w:lang w:val="es-GT" w:eastAsia="es-GT"/>
              </w:rPr>
            </w:pPr>
            <w:r w:rsidRPr="00650981">
              <w:rPr>
                <w:rFonts w:ascii="Century Gothic" w:hAnsi="Century Gothic" w:cstheme="majorHAnsi"/>
                <w:iCs/>
                <w:color w:val="000000"/>
                <w:sz w:val="16"/>
                <w:szCs w:val="16"/>
                <w:lang w:val="es-GT"/>
              </w:rPr>
              <w:t>Por el tipo de trabajo se requiere un 40% de esfuerzo mental</w:t>
            </w:r>
            <w:r w:rsidR="000642B1">
              <w:rPr>
                <w:rFonts w:ascii="Century Gothic" w:hAnsi="Century Gothic" w:cstheme="majorHAnsi"/>
                <w:iCs/>
                <w:color w:val="000000"/>
                <w:sz w:val="16"/>
                <w:szCs w:val="16"/>
                <w:lang w:val="es-GT"/>
              </w:rPr>
              <w:t xml:space="preserve"> </w:t>
            </w:r>
            <w:r w:rsidRPr="00650981">
              <w:rPr>
                <w:rFonts w:ascii="Century Gothic" w:hAnsi="Century Gothic" w:cstheme="majorHAnsi"/>
                <w:iCs/>
                <w:color w:val="000000"/>
                <w:sz w:val="16"/>
                <w:szCs w:val="16"/>
                <w:lang w:val="es-GT"/>
              </w:rPr>
              <w:t>constante para aplicar conocimientos generales en la, organización, y control de las tareas.</w:t>
            </w:r>
          </w:p>
          <w:p w14:paraId="1F64FC89"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p>
        </w:tc>
      </w:tr>
      <w:tr w:rsidR="00CA12D1" w:rsidRPr="00650981" w14:paraId="286E4AAE" w14:textId="77777777" w:rsidTr="009A3EFD">
        <w:trPr>
          <w:trHeight w:val="53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7FCAB7"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A9099EF" w14:textId="77777777" w:rsidR="00CA12D1" w:rsidRPr="00650981" w:rsidRDefault="00CA12D1" w:rsidP="009A3EFD">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El esfuerzo que requiere el puesto de trabajo es de un 60%, debido a las tareas físicas del puesto.</w:t>
            </w:r>
          </w:p>
        </w:tc>
      </w:tr>
      <w:tr w:rsidR="00CA12D1" w:rsidRPr="00650981" w14:paraId="1DA9D948"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A33BB6C" w14:textId="77777777" w:rsidR="00CA12D1" w:rsidRPr="00650981" w:rsidRDefault="00CA12D1" w:rsidP="009A3EFD">
            <w:pPr>
              <w:pStyle w:val="Prrafodelista"/>
              <w:ind w:left="306"/>
              <w:jc w:val="center"/>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Perfil del puesto</w:t>
            </w:r>
          </w:p>
        </w:tc>
      </w:tr>
      <w:tr w:rsidR="00CA12D1" w:rsidRPr="00650981" w14:paraId="068F59BC"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80157BB" w14:textId="77777777" w:rsidR="00CA12D1" w:rsidRPr="00650981" w:rsidRDefault="00CA12D1" w:rsidP="00B06EAF">
            <w:pPr>
              <w:pStyle w:val="Prrafodelista"/>
              <w:numPr>
                <w:ilvl w:val="0"/>
                <w:numId w:val="31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EDUCACIÓN Y EXPERIENCIA</w:t>
            </w:r>
          </w:p>
        </w:tc>
      </w:tr>
      <w:tr w:rsidR="00CA12D1" w:rsidRPr="00650981" w14:paraId="59A1280C"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47228A2"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A8DB68D" w14:textId="77777777" w:rsidR="00CA12D1" w:rsidRPr="00650981" w:rsidRDefault="00CA12D1" w:rsidP="009A3EFD">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Opción A: acreditar título o diploma de una carrera del nivel de educación media y seis meses de experiencia como Jefe Técnico I en la especialidad que el puesto requiera, que incluya supervisión de personal.</w:t>
            </w:r>
          </w:p>
        </w:tc>
      </w:tr>
      <w:tr w:rsidR="00CA12D1" w:rsidRPr="00650981" w14:paraId="6DB5E177"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68A329F" w14:textId="7777777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EC4C492" w14:textId="77777777" w:rsidR="00CA12D1" w:rsidRPr="00650981" w:rsidRDefault="00CA12D1" w:rsidP="009A3EF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entury Gothic" w:hAnsi="Century Gothic" w:cstheme="majorHAnsi"/>
                <w:sz w:val="16"/>
                <w:szCs w:val="16"/>
                <w:lang w:val="es-GT"/>
              </w:rPr>
            </w:pPr>
            <w:r w:rsidRPr="00650981">
              <w:rPr>
                <w:rFonts w:ascii="Century Gothic" w:hAnsi="Century Gothic" w:cstheme="majorHAnsi"/>
                <w:sz w:val="16"/>
                <w:szCs w:val="16"/>
                <w:lang w:val="es-GT"/>
              </w:rPr>
              <w:t>Opción B: acreditar título o diploma de una carrera del nivel de educación media y cuando se requiera, los cursos de capacitación o adiestramiento en el área específica y tres años de experiencia en tareas relacionadas con el puesto, que incluya supervisión de personal.</w:t>
            </w:r>
          </w:p>
        </w:tc>
      </w:tr>
      <w:tr w:rsidR="00CA12D1" w:rsidRPr="00650981" w14:paraId="4EAC2E2E"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597768E" w14:textId="77777777" w:rsidR="00CA12D1" w:rsidRPr="00650981" w:rsidRDefault="00CA12D1" w:rsidP="00B06EAF">
            <w:pPr>
              <w:pStyle w:val="Prrafodelista"/>
              <w:numPr>
                <w:ilvl w:val="0"/>
                <w:numId w:val="313"/>
              </w:numPr>
              <w:ind w:left="447" w:hanging="425"/>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CARRERA A FIN</w:t>
            </w:r>
          </w:p>
        </w:tc>
      </w:tr>
      <w:tr w:rsidR="00CA12D1" w:rsidRPr="00650981" w14:paraId="156B8E1A"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7479A5" w14:textId="6ABDAE50"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 xml:space="preserve"> Bachiller en computación </w:t>
            </w:r>
            <w:r w:rsidRPr="00650981">
              <w:rPr>
                <w:rFonts w:ascii="Century Gothic" w:hAnsi="Century Gothic" w:cstheme="majorHAnsi"/>
                <w:i w:val="0"/>
                <w:iCs w:val="0"/>
                <w:sz w:val="16"/>
                <w:szCs w:val="16"/>
                <w:lang w:val="es-GT"/>
              </w:rPr>
              <w:t>y en Ciencias y Letras</w:t>
            </w:r>
            <w:r w:rsidR="00054B7F">
              <w:rPr>
                <w:rFonts w:ascii="Century Gothic" w:hAnsi="Century Gothic" w:cstheme="majorHAnsi"/>
                <w:i w:val="0"/>
                <w:iCs w:val="0"/>
                <w:sz w:val="16"/>
                <w:szCs w:val="16"/>
                <w:lang w:val="es-GT"/>
              </w:rPr>
              <w:t>.</w:t>
            </w:r>
          </w:p>
        </w:tc>
      </w:tr>
      <w:tr w:rsidR="00CA12D1" w:rsidRPr="00650981" w14:paraId="15FDF825"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374925" w14:textId="77777777" w:rsidR="00CA12D1" w:rsidRPr="00650981" w:rsidRDefault="00CA12D1" w:rsidP="00B06EAF">
            <w:pPr>
              <w:pStyle w:val="Prrafodelista"/>
              <w:numPr>
                <w:ilvl w:val="0"/>
                <w:numId w:val="313"/>
              </w:numPr>
              <w:ind w:left="306" w:hanging="284"/>
              <w:jc w:val="both"/>
              <w:textAlignment w:val="center"/>
              <w:rPr>
                <w:rFonts w:ascii="Century Gothic" w:hAnsi="Century Gothic" w:cstheme="majorHAnsi"/>
                <w:b/>
                <w:i w:val="0"/>
                <w:sz w:val="16"/>
                <w:szCs w:val="16"/>
                <w:lang w:val="es-GT"/>
              </w:rPr>
            </w:pPr>
            <w:r w:rsidRPr="00650981">
              <w:rPr>
                <w:rFonts w:ascii="Century Gothic" w:hAnsi="Century Gothic" w:cstheme="majorHAnsi"/>
                <w:b/>
                <w:i w:val="0"/>
                <w:sz w:val="16"/>
                <w:szCs w:val="16"/>
                <w:lang w:val="es-GT"/>
              </w:rPr>
              <w:t xml:space="preserve"> CONOCIMIENTOS ESPECÍFICOS</w:t>
            </w:r>
          </w:p>
        </w:tc>
      </w:tr>
      <w:tr w:rsidR="00CA12D1" w:rsidRPr="00650981" w14:paraId="17A98F9E"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2565E7" w14:textId="77777777" w:rsidR="00CA12D1" w:rsidRPr="00650981" w:rsidRDefault="00CA12D1" w:rsidP="009A3EFD">
            <w:pPr>
              <w:jc w:val="both"/>
              <w:textAlignment w:val="center"/>
              <w:rPr>
                <w:rFonts w:ascii="Century Gothic" w:hAnsi="Century Gothic" w:cstheme="majorHAnsi"/>
                <w:i w:val="0"/>
                <w:sz w:val="16"/>
                <w:szCs w:val="16"/>
                <w:lang w:val="es-GT"/>
              </w:rPr>
            </w:pPr>
          </w:p>
          <w:p w14:paraId="74C32D2D" w14:textId="52FCEACC" w:rsidR="00CA12D1" w:rsidRPr="00650981" w:rsidRDefault="00CA12D1" w:rsidP="00B06EAF">
            <w:pPr>
              <w:pStyle w:val="Prrafodelista"/>
              <w:numPr>
                <w:ilvl w:val="0"/>
                <w:numId w:val="30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documentos</w:t>
            </w:r>
            <w:r w:rsidR="00054B7F">
              <w:rPr>
                <w:rFonts w:ascii="Century Gothic" w:hAnsi="Century Gothic" w:cstheme="majorHAnsi"/>
                <w:i w:val="0"/>
                <w:sz w:val="16"/>
                <w:szCs w:val="16"/>
                <w:lang w:val="es-GT"/>
              </w:rPr>
              <w:t>.</w:t>
            </w:r>
          </w:p>
          <w:p w14:paraId="7EA90484" w14:textId="77777777" w:rsidR="00CA12D1" w:rsidRPr="00650981" w:rsidRDefault="00CA12D1" w:rsidP="00B06EAF">
            <w:pPr>
              <w:pStyle w:val="Prrafodelista"/>
              <w:numPr>
                <w:ilvl w:val="0"/>
                <w:numId w:val="308"/>
              </w:num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Manejo de equipo de computación y oficina.</w:t>
            </w:r>
          </w:p>
          <w:p w14:paraId="351F2ED2" w14:textId="77777777" w:rsidR="00CA12D1" w:rsidRPr="00650981" w:rsidRDefault="00CA12D1" w:rsidP="009A3EFD">
            <w:pPr>
              <w:jc w:val="both"/>
              <w:textAlignment w:val="center"/>
              <w:rPr>
                <w:rFonts w:ascii="Century Gothic" w:hAnsi="Century Gothic" w:cstheme="majorHAnsi"/>
                <w:i w:val="0"/>
                <w:sz w:val="16"/>
                <w:szCs w:val="16"/>
                <w:lang w:val="es-GT"/>
              </w:rPr>
            </w:pPr>
          </w:p>
          <w:p w14:paraId="0853F34D"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507F13E0"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EF74E2E" w14:textId="77777777" w:rsidR="00CA12D1" w:rsidRPr="00650981" w:rsidRDefault="00CA12D1" w:rsidP="00B06EAF">
            <w:pPr>
              <w:pStyle w:val="Prrafodelista"/>
              <w:numPr>
                <w:ilvl w:val="0"/>
                <w:numId w:val="313"/>
              </w:numPr>
              <w:ind w:left="306" w:hanging="284"/>
              <w:jc w:val="both"/>
              <w:textAlignment w:val="center"/>
              <w:rPr>
                <w:rFonts w:ascii="Century Gothic" w:hAnsi="Century Gothic" w:cstheme="majorHAnsi"/>
                <w:b/>
                <w:i w:val="0"/>
                <w:color w:val="FF0000"/>
                <w:sz w:val="16"/>
                <w:szCs w:val="16"/>
                <w:lang w:val="es-GT"/>
              </w:rPr>
            </w:pPr>
            <w:r w:rsidRPr="00650981">
              <w:rPr>
                <w:rFonts w:ascii="Century Gothic" w:hAnsi="Century Gothic" w:cstheme="majorHAnsi"/>
                <w:b/>
                <w:i w:val="0"/>
                <w:sz w:val="16"/>
                <w:szCs w:val="16"/>
                <w:lang w:val="es-GT"/>
              </w:rPr>
              <w:t>HABILIDADES Y DESTREZAS</w:t>
            </w:r>
          </w:p>
        </w:tc>
      </w:tr>
      <w:tr w:rsidR="00CA12D1" w:rsidRPr="00650981" w14:paraId="6F572D61"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2A580F" w14:textId="4BC874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apacidad de Organización</w:t>
            </w:r>
            <w:r w:rsidR="00054B7F">
              <w:rPr>
                <w:rFonts w:ascii="Century Gothic" w:hAnsi="Century Gothic" w:cstheme="majorHAnsi"/>
                <w:i w:val="0"/>
                <w:sz w:val="16"/>
                <w:szCs w:val="16"/>
                <w:lang w:val="es-GT"/>
              </w:rPr>
              <w:t>.</w:t>
            </w:r>
          </w:p>
          <w:p w14:paraId="1F3EF888" w14:textId="21EA0AAA"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Comunicación</w:t>
            </w:r>
            <w:r w:rsidR="00054B7F">
              <w:rPr>
                <w:rFonts w:ascii="Century Gothic" w:hAnsi="Century Gothic" w:cstheme="majorHAnsi"/>
                <w:i w:val="0"/>
                <w:sz w:val="16"/>
                <w:szCs w:val="16"/>
                <w:lang w:val="es-GT"/>
              </w:rPr>
              <w:t>.</w:t>
            </w:r>
          </w:p>
          <w:p w14:paraId="4DD13E7D" w14:textId="77777777" w:rsidR="00CA12D1" w:rsidRPr="00650981" w:rsidRDefault="00CA12D1" w:rsidP="009A3EFD">
            <w:pPr>
              <w:jc w:val="both"/>
              <w:textAlignment w:val="center"/>
              <w:rPr>
                <w:rFonts w:ascii="Century Gothic" w:hAnsi="Century Gothic" w:cstheme="majorHAnsi"/>
                <w:i w:val="0"/>
                <w:color w:val="FF0000"/>
                <w:sz w:val="16"/>
                <w:szCs w:val="16"/>
                <w:lang w:val="es-GT"/>
              </w:rPr>
            </w:pPr>
          </w:p>
        </w:tc>
      </w:tr>
      <w:tr w:rsidR="00CA12D1" w:rsidRPr="00650981" w14:paraId="63A74BAA"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7E74D89F" w14:textId="77777777" w:rsidR="00CA12D1" w:rsidRPr="00650981" w:rsidRDefault="00CA12D1" w:rsidP="00B06EAF">
            <w:pPr>
              <w:pStyle w:val="Prrafodelista"/>
              <w:numPr>
                <w:ilvl w:val="0"/>
                <w:numId w:val="313"/>
              </w:numPr>
              <w:ind w:left="306" w:hanging="284"/>
              <w:jc w:val="both"/>
              <w:textAlignment w:val="center"/>
              <w:rPr>
                <w:rFonts w:ascii="Century Gothic" w:hAnsi="Century Gothic" w:cstheme="majorHAnsi"/>
                <w:i w:val="0"/>
                <w:sz w:val="16"/>
                <w:szCs w:val="16"/>
                <w:lang w:val="es-GT"/>
              </w:rPr>
            </w:pPr>
            <w:r w:rsidRPr="00650981">
              <w:rPr>
                <w:rFonts w:ascii="Century Gothic" w:hAnsi="Century Gothic" w:cstheme="majorHAnsi"/>
                <w:b/>
                <w:i w:val="0"/>
                <w:sz w:val="16"/>
                <w:szCs w:val="16"/>
                <w:lang w:val="es-GT"/>
              </w:rPr>
              <w:t>Actitudinales</w:t>
            </w:r>
          </w:p>
        </w:tc>
      </w:tr>
      <w:tr w:rsidR="00CA12D1" w:rsidRPr="00650981" w14:paraId="56A2A713"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40E94FF" w14:textId="5F6FEF82"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Ordenado</w:t>
            </w:r>
            <w:r w:rsidR="00054B7F">
              <w:rPr>
                <w:rFonts w:ascii="Century Gothic" w:hAnsi="Century Gothic" w:cstheme="majorHAnsi"/>
                <w:i w:val="0"/>
                <w:sz w:val="16"/>
                <w:szCs w:val="16"/>
                <w:lang w:val="es-GT"/>
              </w:rPr>
              <w:t>.</w:t>
            </w:r>
            <w:r w:rsidRPr="00650981">
              <w:rPr>
                <w:rFonts w:ascii="Century Gothic" w:hAnsi="Century Gothic" w:cstheme="majorHAnsi"/>
                <w:i w:val="0"/>
                <w:sz w:val="16"/>
                <w:szCs w:val="16"/>
                <w:lang w:val="es-GT"/>
              </w:rPr>
              <w:t xml:space="preserve"> </w:t>
            </w:r>
          </w:p>
          <w:p w14:paraId="5E76C51D" w14:textId="0563C457" w:rsidR="00CA12D1" w:rsidRPr="00650981" w:rsidRDefault="00CA12D1" w:rsidP="009A3EFD">
            <w:pPr>
              <w:jc w:val="both"/>
              <w:textAlignment w:val="center"/>
              <w:rPr>
                <w:rFonts w:ascii="Century Gothic" w:hAnsi="Century Gothic" w:cstheme="majorHAnsi"/>
                <w:i w:val="0"/>
                <w:iCs w:val="0"/>
                <w:sz w:val="16"/>
                <w:szCs w:val="16"/>
                <w:lang w:val="es-GT"/>
              </w:rPr>
            </w:pPr>
            <w:r w:rsidRPr="00650981">
              <w:rPr>
                <w:rFonts w:ascii="Century Gothic" w:hAnsi="Century Gothic" w:cstheme="majorHAnsi"/>
                <w:i w:val="0"/>
                <w:sz w:val="16"/>
                <w:szCs w:val="16"/>
                <w:lang w:val="es-GT"/>
              </w:rPr>
              <w:t>Proactivo</w:t>
            </w:r>
            <w:r w:rsidR="00054B7F">
              <w:rPr>
                <w:rFonts w:ascii="Century Gothic" w:hAnsi="Century Gothic" w:cstheme="majorHAnsi"/>
                <w:i w:val="0"/>
                <w:sz w:val="16"/>
                <w:szCs w:val="16"/>
                <w:lang w:val="es-GT"/>
              </w:rPr>
              <w:t>.</w:t>
            </w:r>
          </w:p>
          <w:p w14:paraId="0D74D882" w14:textId="77777777" w:rsidR="00CA12D1" w:rsidRPr="00650981" w:rsidRDefault="00CA12D1" w:rsidP="009A3EFD">
            <w:pPr>
              <w:jc w:val="both"/>
              <w:textAlignment w:val="center"/>
              <w:rPr>
                <w:rFonts w:ascii="Century Gothic" w:hAnsi="Century Gothic" w:cstheme="majorHAnsi"/>
                <w:i w:val="0"/>
                <w:sz w:val="16"/>
                <w:szCs w:val="16"/>
                <w:lang w:val="es-GT"/>
              </w:rPr>
            </w:pPr>
          </w:p>
        </w:tc>
      </w:tr>
      <w:tr w:rsidR="00CA12D1" w:rsidRPr="00650981" w14:paraId="7C4865A7" w14:textId="77777777" w:rsidTr="009A3EFD">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8F0786B" w14:textId="77777777" w:rsidR="00CA12D1" w:rsidRPr="00650981" w:rsidRDefault="00CA12D1" w:rsidP="00B06EAF">
            <w:pPr>
              <w:pStyle w:val="Prrafodelista"/>
              <w:numPr>
                <w:ilvl w:val="0"/>
                <w:numId w:val="313"/>
              </w:numPr>
              <w:ind w:left="306" w:hanging="306"/>
              <w:jc w:val="both"/>
              <w:textAlignment w:val="center"/>
              <w:rPr>
                <w:rFonts w:ascii="Century Gothic" w:eastAsia="SimSun" w:hAnsi="Century Gothic" w:cstheme="majorHAnsi"/>
                <w:b/>
                <w:i w:val="0"/>
                <w:sz w:val="16"/>
                <w:szCs w:val="16"/>
                <w:lang w:val="es-GT" w:bidi="ar"/>
              </w:rPr>
            </w:pPr>
            <w:r w:rsidRPr="00650981">
              <w:rPr>
                <w:rFonts w:ascii="Century Gothic" w:eastAsia="SimSun" w:hAnsi="Century Gothic" w:cstheme="majorHAnsi"/>
                <w:b/>
                <w:i w:val="0"/>
                <w:sz w:val="16"/>
                <w:szCs w:val="16"/>
                <w:lang w:val="es-GT" w:bidi="ar"/>
              </w:rPr>
              <w:t>Otros requisitos</w:t>
            </w:r>
          </w:p>
        </w:tc>
      </w:tr>
      <w:tr w:rsidR="00CA12D1" w:rsidRPr="00650981" w14:paraId="3E616305" w14:textId="77777777" w:rsidTr="009A3EFD">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70AE22" w14:textId="77777777" w:rsidR="00CA12D1" w:rsidRPr="00650981" w:rsidRDefault="00CA12D1" w:rsidP="009A3EFD">
            <w:pPr>
              <w:jc w:val="both"/>
              <w:textAlignment w:val="center"/>
              <w:rPr>
                <w:rFonts w:ascii="Century Gothic" w:hAnsi="Century Gothic" w:cstheme="majorHAnsi"/>
                <w:i w:val="0"/>
                <w:sz w:val="16"/>
                <w:szCs w:val="16"/>
                <w:lang w:val="es-GT"/>
              </w:rPr>
            </w:pPr>
          </w:p>
          <w:p w14:paraId="7DD50891" w14:textId="77777777" w:rsidR="00CA12D1" w:rsidRPr="00650981" w:rsidRDefault="00CA12D1" w:rsidP="009A3EFD">
            <w:pPr>
              <w:jc w:val="both"/>
              <w:textAlignment w:val="center"/>
              <w:rPr>
                <w:rFonts w:ascii="Century Gothic" w:hAnsi="Century Gothic" w:cstheme="majorHAnsi"/>
                <w:i w:val="0"/>
                <w:sz w:val="16"/>
                <w:szCs w:val="16"/>
                <w:lang w:val="es-GT"/>
              </w:rPr>
            </w:pPr>
            <w:r w:rsidRPr="00650981">
              <w:rPr>
                <w:rFonts w:ascii="Century Gothic" w:hAnsi="Century Gothic" w:cstheme="majorHAnsi"/>
                <w:i w:val="0"/>
                <w:sz w:val="16"/>
                <w:szCs w:val="16"/>
                <w:lang w:val="es-GT"/>
              </w:rPr>
              <w:t>N/A</w:t>
            </w:r>
          </w:p>
          <w:p w14:paraId="70B6A80C" w14:textId="77777777" w:rsidR="00CA12D1" w:rsidRPr="00650981" w:rsidRDefault="00CA12D1" w:rsidP="009A3EFD">
            <w:pPr>
              <w:jc w:val="both"/>
              <w:textAlignment w:val="center"/>
              <w:rPr>
                <w:rFonts w:ascii="Century Gothic" w:hAnsi="Century Gothic" w:cstheme="majorHAnsi"/>
                <w:i w:val="0"/>
                <w:sz w:val="16"/>
                <w:szCs w:val="16"/>
                <w:lang w:val="es-GT"/>
              </w:rPr>
            </w:pPr>
          </w:p>
          <w:p w14:paraId="2A59C607" w14:textId="77777777" w:rsidR="00CA12D1" w:rsidRPr="00650981" w:rsidRDefault="00CA12D1" w:rsidP="009A3EFD">
            <w:pPr>
              <w:jc w:val="both"/>
              <w:textAlignment w:val="center"/>
              <w:rPr>
                <w:rFonts w:ascii="Century Gothic" w:hAnsi="Century Gothic" w:cstheme="majorHAnsi"/>
                <w:i w:val="0"/>
                <w:sz w:val="16"/>
                <w:szCs w:val="16"/>
                <w:lang w:val="es-GT"/>
              </w:rPr>
            </w:pPr>
          </w:p>
          <w:p w14:paraId="510EC326" w14:textId="77777777" w:rsidR="00CA12D1" w:rsidRPr="00650981" w:rsidRDefault="00CA12D1" w:rsidP="009A3EFD">
            <w:pPr>
              <w:jc w:val="both"/>
              <w:textAlignment w:val="center"/>
              <w:rPr>
                <w:rFonts w:ascii="Century Gothic" w:hAnsi="Century Gothic" w:cstheme="majorHAnsi"/>
                <w:i w:val="0"/>
                <w:sz w:val="16"/>
                <w:szCs w:val="16"/>
                <w:lang w:val="es-GT"/>
              </w:rPr>
            </w:pPr>
          </w:p>
        </w:tc>
      </w:tr>
    </w:tbl>
    <w:p w14:paraId="392084F8" w14:textId="2081D40B" w:rsidR="00CA12D1" w:rsidRDefault="00CA12D1" w:rsidP="00457547">
      <w:pPr>
        <w:jc w:val="both"/>
        <w:rPr>
          <w:rFonts w:ascii="Century Gothic" w:hAnsi="Century Gothic" w:cs="Arial"/>
          <w:b/>
          <w:sz w:val="16"/>
          <w:szCs w:val="16"/>
        </w:rPr>
      </w:pPr>
    </w:p>
    <w:p w14:paraId="2FB05AB3" w14:textId="1B94616B" w:rsidR="00CB11F7" w:rsidRDefault="00CB11F7" w:rsidP="00457547">
      <w:pPr>
        <w:jc w:val="both"/>
        <w:rPr>
          <w:rFonts w:ascii="Century Gothic" w:hAnsi="Century Gothic" w:cs="Arial"/>
          <w:b/>
          <w:sz w:val="16"/>
          <w:szCs w:val="16"/>
        </w:rPr>
      </w:pPr>
    </w:p>
    <w:p w14:paraId="2669F7ED" w14:textId="4A58FF76" w:rsidR="00CB11F7" w:rsidRDefault="00CB11F7" w:rsidP="00457547">
      <w:pPr>
        <w:jc w:val="both"/>
        <w:rPr>
          <w:rFonts w:ascii="Century Gothic" w:hAnsi="Century Gothic" w:cs="Arial"/>
          <w:b/>
          <w:sz w:val="16"/>
          <w:szCs w:val="16"/>
        </w:rPr>
      </w:pPr>
    </w:p>
    <w:p w14:paraId="534D2CD4" w14:textId="52BDAE7C" w:rsidR="00CB11F7" w:rsidRDefault="00CB11F7" w:rsidP="00457547">
      <w:pPr>
        <w:jc w:val="both"/>
        <w:rPr>
          <w:rFonts w:ascii="Century Gothic" w:hAnsi="Century Gothic" w:cs="Arial"/>
          <w:b/>
          <w:sz w:val="16"/>
          <w:szCs w:val="16"/>
        </w:rPr>
      </w:pPr>
    </w:p>
    <w:p w14:paraId="51DBB359" w14:textId="3EF311B5" w:rsidR="00CB11F7" w:rsidRDefault="00CB11F7" w:rsidP="00457547">
      <w:pPr>
        <w:jc w:val="both"/>
        <w:rPr>
          <w:rFonts w:ascii="Century Gothic" w:hAnsi="Century Gothic" w:cs="Arial"/>
          <w:b/>
          <w:sz w:val="16"/>
          <w:szCs w:val="16"/>
        </w:rPr>
      </w:pPr>
    </w:p>
    <w:p w14:paraId="0DFB1C08" w14:textId="756F191F" w:rsidR="000642B1" w:rsidRDefault="000642B1" w:rsidP="00457547">
      <w:pPr>
        <w:jc w:val="both"/>
        <w:rPr>
          <w:rFonts w:ascii="Century Gothic" w:hAnsi="Century Gothic" w:cs="Arial"/>
          <w:b/>
          <w:sz w:val="16"/>
          <w:szCs w:val="16"/>
        </w:rPr>
      </w:pPr>
    </w:p>
    <w:p w14:paraId="4223BFA2" w14:textId="707B8FFA" w:rsidR="000642B1" w:rsidRDefault="000642B1" w:rsidP="00457547">
      <w:pPr>
        <w:jc w:val="both"/>
        <w:rPr>
          <w:rFonts w:ascii="Century Gothic" w:hAnsi="Century Gothic" w:cs="Arial"/>
          <w:b/>
          <w:sz w:val="16"/>
          <w:szCs w:val="16"/>
        </w:rPr>
      </w:pPr>
    </w:p>
    <w:p w14:paraId="4F4F59C3" w14:textId="32337611" w:rsidR="000642B1" w:rsidRDefault="000642B1" w:rsidP="00457547">
      <w:pPr>
        <w:jc w:val="both"/>
        <w:rPr>
          <w:rFonts w:ascii="Century Gothic" w:hAnsi="Century Gothic" w:cs="Arial"/>
          <w:b/>
          <w:sz w:val="16"/>
          <w:szCs w:val="16"/>
        </w:rPr>
      </w:pPr>
    </w:p>
    <w:p w14:paraId="7B45370D" w14:textId="77777777" w:rsidR="000642B1" w:rsidRDefault="000642B1" w:rsidP="00457547">
      <w:pPr>
        <w:jc w:val="both"/>
        <w:rPr>
          <w:rFonts w:ascii="Century Gothic" w:hAnsi="Century Gothic" w:cs="Arial"/>
          <w:b/>
          <w:sz w:val="16"/>
          <w:szCs w:val="16"/>
        </w:rPr>
      </w:pPr>
    </w:p>
    <w:p w14:paraId="5B776F00" w14:textId="64442704" w:rsidR="00CB11F7" w:rsidRDefault="00CB11F7" w:rsidP="00457547">
      <w:pPr>
        <w:jc w:val="both"/>
        <w:rPr>
          <w:rFonts w:ascii="Century Gothic" w:hAnsi="Century Gothic" w:cs="Arial"/>
          <w:b/>
          <w:sz w:val="16"/>
          <w:szCs w:val="16"/>
        </w:rPr>
      </w:pPr>
    </w:p>
    <w:p w14:paraId="2599A7A9" w14:textId="77777777" w:rsidR="00054B7F" w:rsidRDefault="00054B7F" w:rsidP="00457547">
      <w:pPr>
        <w:jc w:val="both"/>
        <w:rPr>
          <w:rFonts w:ascii="Century Gothic" w:hAnsi="Century Gothic" w:cs="Arial"/>
          <w:b/>
          <w:sz w:val="16"/>
          <w:szCs w:val="16"/>
        </w:rPr>
      </w:pPr>
    </w:p>
    <w:p w14:paraId="29255EFB" w14:textId="19B993E2" w:rsidR="00CB11F7" w:rsidRDefault="00CB11F7" w:rsidP="00457547">
      <w:pPr>
        <w:jc w:val="both"/>
        <w:rPr>
          <w:rFonts w:ascii="Century Gothic" w:hAnsi="Century Gothic" w:cs="Arial"/>
          <w:b/>
          <w:sz w:val="16"/>
          <w:szCs w:val="16"/>
        </w:rPr>
      </w:pPr>
    </w:p>
    <w:p w14:paraId="7F6B10A0" w14:textId="4969CDEC" w:rsidR="00CB11F7" w:rsidRDefault="00CB11F7" w:rsidP="00457547">
      <w:pPr>
        <w:jc w:val="both"/>
        <w:rPr>
          <w:rFonts w:ascii="Century Gothic" w:hAnsi="Century Gothic" w:cs="Arial"/>
          <w:b/>
          <w:sz w:val="16"/>
          <w:szCs w:val="16"/>
        </w:rPr>
      </w:pPr>
    </w:p>
    <w:p w14:paraId="7B0DC40D" w14:textId="5A272773" w:rsidR="00CB11F7" w:rsidRDefault="00CB11F7" w:rsidP="00457547">
      <w:pPr>
        <w:jc w:val="both"/>
        <w:rPr>
          <w:rFonts w:ascii="Century Gothic" w:hAnsi="Century Gothic" w:cs="Arial"/>
          <w:b/>
          <w:sz w:val="16"/>
          <w:szCs w:val="16"/>
        </w:rPr>
      </w:pPr>
    </w:p>
    <w:p w14:paraId="2B214304" w14:textId="77777777" w:rsidR="00CB11F7" w:rsidRDefault="00CB11F7" w:rsidP="00457547">
      <w:pPr>
        <w:jc w:val="both"/>
        <w:rPr>
          <w:rFonts w:ascii="Century Gothic" w:hAnsi="Century Gothic" w:cs="Arial"/>
          <w:b/>
          <w:sz w:val="16"/>
          <w:szCs w:val="16"/>
        </w:rPr>
      </w:pPr>
    </w:p>
    <w:p w14:paraId="2F99E2E1" w14:textId="77777777" w:rsidR="00016388" w:rsidRDefault="00016388" w:rsidP="00B06EAF">
      <w:pPr>
        <w:pStyle w:val="Prrafodelista"/>
        <w:numPr>
          <w:ilvl w:val="0"/>
          <w:numId w:val="314"/>
        </w:numPr>
        <w:jc w:val="both"/>
        <w:rPr>
          <w:rFonts w:ascii="Century Gothic" w:hAnsi="Century Gothic" w:cs="Arial"/>
          <w:b/>
          <w:sz w:val="16"/>
          <w:szCs w:val="16"/>
        </w:rPr>
      </w:pPr>
      <w:r>
        <w:rPr>
          <w:rFonts w:ascii="Century Gothic" w:hAnsi="Century Gothic" w:cs="Arial"/>
          <w:b/>
          <w:sz w:val="16"/>
          <w:szCs w:val="16"/>
        </w:rPr>
        <w:lastRenderedPageBreak/>
        <w:t>UNIDAD DE SISTEMAS DE INFORMACIÓN DE SERVICIOS DE APOYO</w:t>
      </w:r>
    </w:p>
    <w:p w14:paraId="7CCA6F3F" w14:textId="77777777" w:rsidR="006E7706" w:rsidRPr="00CD6A16" w:rsidRDefault="006E7706" w:rsidP="006E7706"/>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E7706" w:rsidRPr="00CD6A16" w14:paraId="069C7B36"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D1AC24A" w14:textId="77777777" w:rsidR="006E7706" w:rsidRPr="00CD6A16" w:rsidRDefault="006E7706" w:rsidP="005A48EA">
            <w:pPr>
              <w:jc w:val="center"/>
              <w:textAlignment w:val="center"/>
              <w:rPr>
                <w:rFonts w:ascii="Century Gothic" w:hAnsi="Century Gothic" w:cs="Arial"/>
                <w:i w:val="0"/>
                <w:sz w:val="18"/>
                <w:szCs w:val="18"/>
                <w:lang w:val="es-GT"/>
              </w:rPr>
            </w:pPr>
            <w:r>
              <w:rPr>
                <w:rFonts w:ascii="Century Gothic" w:eastAsia="SimSun" w:hAnsi="Century Gothic" w:cs="Arial"/>
                <w:i w:val="0"/>
                <w:sz w:val="18"/>
                <w:szCs w:val="18"/>
                <w:lang w:val="es-GT" w:bidi="ar"/>
              </w:rPr>
              <w:t>JEFE</w:t>
            </w:r>
            <w:r w:rsidRPr="00CD6A16">
              <w:rPr>
                <w:rFonts w:ascii="Century Gothic" w:eastAsia="SimSun" w:hAnsi="Century Gothic" w:cs="Arial"/>
                <w:i w:val="0"/>
                <w:sz w:val="18"/>
                <w:szCs w:val="18"/>
                <w:lang w:val="es-GT" w:bidi="ar"/>
              </w:rPr>
              <w:t xml:space="preserve"> DE LA UNIDAD DE SISTEMAS DE INFORMACIÓN DE SERVICIOS DE APOYO</w:t>
            </w:r>
          </w:p>
        </w:tc>
      </w:tr>
      <w:tr w:rsidR="006E7706" w:rsidRPr="00CD6A16" w14:paraId="02FBCCF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C2F7081" w14:textId="77777777" w:rsidR="006E7706" w:rsidRPr="00CD6A16" w:rsidRDefault="006E7706" w:rsidP="00B06EAF">
            <w:pPr>
              <w:pStyle w:val="Prrafodelista"/>
              <w:numPr>
                <w:ilvl w:val="0"/>
                <w:numId w:val="330"/>
              </w:numPr>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IDENTIFICACIÓN DEL PUESTO</w:t>
            </w:r>
          </w:p>
        </w:tc>
      </w:tr>
      <w:tr w:rsidR="006E7706" w:rsidRPr="00CD6A16" w14:paraId="1BCB0C1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0F22FB7" w14:textId="77777777" w:rsidR="006E7706" w:rsidRPr="00CB11F7" w:rsidRDefault="006E7706" w:rsidP="005A48EA">
            <w:pPr>
              <w:jc w:val="both"/>
              <w:textAlignment w:val="center"/>
              <w:rPr>
                <w:rFonts w:ascii="Century Gothic" w:hAnsi="Century Gothic" w:cs="Arial"/>
                <w:i w:val="0"/>
                <w:iCs w:val="0"/>
                <w:sz w:val="16"/>
                <w:szCs w:val="16"/>
                <w:lang w:val="es-GT"/>
              </w:rPr>
            </w:pPr>
            <w:r w:rsidRPr="00CB11F7">
              <w:rPr>
                <w:rFonts w:ascii="Century Gothic" w:hAnsi="Century Gothic" w:cs="Arial"/>
                <w:i w:val="0"/>
                <w:sz w:val="16"/>
                <w:szCs w:val="16"/>
                <w:lang w:val="es-GT"/>
              </w:rPr>
              <w:t>Título oficial del puesto: Subdirector Ejecutivo I</w:t>
            </w:r>
          </w:p>
        </w:tc>
        <w:tc>
          <w:tcPr>
            <w:tcW w:w="2452" w:type="pct"/>
            <w:tcBorders>
              <w:top w:val="single" w:sz="4" w:space="0" w:color="00B0F0"/>
            </w:tcBorders>
            <w:shd w:val="clear" w:color="auto" w:fill="auto"/>
          </w:tcPr>
          <w:p w14:paraId="361D441E"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Código de la clase: N/A (ver casilla 20)</w:t>
            </w:r>
          </w:p>
        </w:tc>
      </w:tr>
      <w:tr w:rsidR="006E7706" w:rsidRPr="00CD6A16" w14:paraId="4130517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79AA17F"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Especialidad:  N/A</w:t>
            </w:r>
          </w:p>
        </w:tc>
        <w:tc>
          <w:tcPr>
            <w:tcW w:w="2452" w:type="pct"/>
            <w:tcBorders>
              <w:bottom w:val="single" w:sz="4" w:space="0" w:color="00B0F0"/>
            </w:tcBorders>
          </w:tcPr>
          <w:p w14:paraId="62325D40" w14:textId="77777777" w:rsidR="006E7706" w:rsidRPr="00CD6A16"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8"/>
                <w:szCs w:val="18"/>
                <w:lang w:val="es-GT"/>
              </w:rPr>
            </w:pPr>
            <w:r w:rsidRPr="00CD6A16">
              <w:rPr>
                <w:rFonts w:ascii="Century Gothic" w:hAnsi="Century Gothic" w:cs="Arial"/>
                <w:sz w:val="18"/>
                <w:szCs w:val="18"/>
                <w:lang w:val="es-GT"/>
              </w:rPr>
              <w:t>Código de Especialidad: N/A</w:t>
            </w:r>
          </w:p>
        </w:tc>
      </w:tr>
      <w:tr w:rsidR="006E7706" w:rsidRPr="00CD6A16" w14:paraId="4377156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5B22DAD"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Título funcional: Jefe de la Unidad de Sistemas de Información de Servicios de Apoyo.</w:t>
            </w:r>
          </w:p>
        </w:tc>
        <w:tc>
          <w:tcPr>
            <w:tcW w:w="2452" w:type="pct"/>
            <w:shd w:val="clear" w:color="auto" w:fill="auto"/>
          </w:tcPr>
          <w:p w14:paraId="4F8F31D2"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Número de puestos: 1</w:t>
            </w:r>
          </w:p>
        </w:tc>
      </w:tr>
      <w:tr w:rsidR="006E7706" w:rsidRPr="00CD6A16" w14:paraId="3F44E4E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A7C5779" w14:textId="77777777" w:rsidR="006E7706" w:rsidRPr="00CD6A16" w:rsidRDefault="006E7706" w:rsidP="005A48EA">
            <w:pPr>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Jefe inmediato:  Director(a) General</w:t>
            </w:r>
          </w:p>
        </w:tc>
        <w:tc>
          <w:tcPr>
            <w:tcW w:w="2452" w:type="pct"/>
          </w:tcPr>
          <w:p w14:paraId="1F349500" w14:textId="77777777" w:rsidR="006E7706" w:rsidRPr="00CD6A16"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8"/>
                <w:szCs w:val="18"/>
                <w:lang w:val="es-GT"/>
              </w:rPr>
            </w:pPr>
            <w:r w:rsidRPr="00CD6A16">
              <w:rPr>
                <w:rFonts w:ascii="Century Gothic" w:hAnsi="Century Gothic" w:cs="Arial"/>
                <w:sz w:val="18"/>
                <w:szCs w:val="18"/>
                <w:lang w:val="es-GT"/>
              </w:rPr>
              <w:t>Subalternos: Técnico II, Asesor Profesional Especializado 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E7706" w:rsidRPr="00CD6A16" w14:paraId="130008B9"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10DA1AB" w14:textId="77777777" w:rsidR="006E7706" w:rsidRPr="00CD6A16" w:rsidRDefault="006E7706" w:rsidP="00B06EAF">
            <w:pPr>
              <w:pStyle w:val="Prrafodelista"/>
              <w:numPr>
                <w:ilvl w:val="0"/>
                <w:numId w:val="330"/>
              </w:numPr>
              <w:ind w:left="306" w:hanging="306"/>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TURALEZA DEL PUESTO</w:t>
            </w:r>
          </w:p>
        </w:tc>
      </w:tr>
      <w:tr w:rsidR="006E7706" w:rsidRPr="00CD6A16" w14:paraId="60DB1A1C"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35B4E65"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Puesto ejecutivo que consiste en coordinar y participar en el diseño e implementación de soluciones para la subdirección de Sistemas de Información de Servicios de Apoyo, que permitan sistematizar todos los procesos y procedimientos internos, para obtener como resultado una correcta atención a los usuarios internos como a los usuarios externos.</w:t>
            </w:r>
          </w:p>
        </w:tc>
      </w:tr>
      <w:tr w:rsidR="006E7706" w:rsidRPr="00CD6A16" w14:paraId="2C5149FD"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0857E76" w14:textId="77777777" w:rsidR="006E7706" w:rsidRPr="00CD6A16" w:rsidRDefault="006E7706" w:rsidP="00B06EAF">
            <w:pPr>
              <w:pStyle w:val="Prrafodelista"/>
              <w:numPr>
                <w:ilvl w:val="0"/>
                <w:numId w:val="330"/>
              </w:numPr>
              <w:ind w:left="164" w:hanging="164"/>
              <w:jc w:val="both"/>
              <w:textAlignment w:val="center"/>
              <w:rPr>
                <w:rFonts w:ascii="Century Gothic" w:hAnsi="Century Gothic" w:cs="Arial"/>
                <w:b/>
                <w:i w:val="0"/>
                <w:sz w:val="18"/>
                <w:szCs w:val="18"/>
                <w:lang w:bidi="ar"/>
              </w:rPr>
            </w:pPr>
            <w:r w:rsidRPr="00CD6A16">
              <w:rPr>
                <w:rFonts w:ascii="Century Gothic" w:hAnsi="Century Gothic" w:cs="Arial"/>
                <w:b/>
                <w:i w:val="0"/>
                <w:sz w:val="18"/>
                <w:szCs w:val="18"/>
                <w:lang w:bidi="ar"/>
              </w:rPr>
              <w:t>TAREAS PERMANENTES</w:t>
            </w:r>
          </w:p>
        </w:tc>
      </w:tr>
      <w:tr w:rsidR="006E7706" w:rsidRPr="00CD6A16" w14:paraId="7BFCE91A"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5902F93" w14:textId="77777777" w:rsidR="006E7706" w:rsidRPr="00CB11F7"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Supervisar la administración de la seguridad del sistema para la optimización del mismo.                                        </w:t>
            </w:r>
          </w:p>
          <w:p w14:paraId="477DEAE0" w14:textId="77777777" w:rsidR="006E7706" w:rsidRPr="00CB11F7"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Presentar informes técnicos y estadísticos a la dirección ejecutiva para actualización de información.                   </w:t>
            </w:r>
          </w:p>
          <w:p w14:paraId="44A8705C" w14:textId="77777777" w:rsidR="006E7706" w:rsidRPr="00CB11F7"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Supervisar la administración de la base de datos y de la red para el óptimo funcionamiento de la misma.                 </w:t>
            </w:r>
          </w:p>
          <w:p w14:paraId="0CEB6339" w14:textId="77777777" w:rsidR="006E7706" w:rsidRPr="00CB11F7"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Mediar en la administración de procesos en los cuales se necesite la intervención o la utilización de un sistema especifico a fin de dar una directriz informática de cada proceso                                                                         </w:t>
            </w:r>
          </w:p>
          <w:p w14:paraId="3D4A4777" w14:textId="77777777" w:rsidR="006E7706" w:rsidRPr="00CB11F7"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Brindar acompañamiento a las diferentes unidades de la dependencia para determinar los flujos de información para los diferentes procesos de la dependencia.                                                                                                                                         </w:t>
            </w:r>
          </w:p>
          <w:p w14:paraId="65A47E30" w14:textId="77777777" w:rsidR="006E7706" w:rsidRPr="00CB11F7"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Supervisar al personal de la unidad para alcanzar los objetivos de la unidad. </w:t>
            </w:r>
          </w:p>
          <w:p w14:paraId="7289EF18"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Realizar las actividades descritas en los procedimientos, instructivos, guías, y cualquier otro documento oficial en las que esté involucrado el puesto.                                                                                                                                                       </w:t>
            </w:r>
          </w:p>
          <w:p w14:paraId="30A66EFF" w14:textId="77777777" w:rsidR="006E7706" w:rsidRPr="00CD6A16"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cs="Arial"/>
                <w:i w:val="0"/>
                <w:sz w:val="18"/>
                <w:szCs w:val="18"/>
                <w:lang w:val="es-GT" w:bidi="ar"/>
              </w:rPr>
            </w:pPr>
            <w:r w:rsidRPr="00CB11F7">
              <w:rPr>
                <w:rFonts w:ascii="Century Gothic" w:hAnsi="Century Gothic" w:cs="Arial"/>
                <w:i w:val="0"/>
                <w:sz w:val="16"/>
                <w:szCs w:val="16"/>
                <w:lang w:val="es-GT" w:bidi="ar"/>
              </w:rPr>
              <w:t>Ejecutar las actividades administrativas inherentes al puesto (disciplina, atención a usuarios internos y externos, asistencia a reuniones, y capacitaciones, correspondencia, archivo, entre otras).</w:t>
            </w:r>
            <w:r w:rsidRPr="00CD6A16">
              <w:rPr>
                <w:rFonts w:ascii="Century Gothic" w:hAnsi="Century Gothic" w:cs="Arial"/>
                <w:i w:val="0"/>
                <w:sz w:val="18"/>
                <w:szCs w:val="18"/>
                <w:lang w:val="es-GT" w:bidi="ar"/>
              </w:rPr>
              <w:t xml:space="preserve">                </w:t>
            </w:r>
          </w:p>
        </w:tc>
      </w:tr>
      <w:tr w:rsidR="006E7706" w:rsidRPr="00CD6A16" w14:paraId="587A8FAC"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0877AB0" w14:textId="77777777" w:rsidR="006E7706" w:rsidRPr="00CD6A16" w:rsidRDefault="006E7706" w:rsidP="005A48EA">
            <w:pPr>
              <w:jc w:val="both"/>
              <w:textAlignment w:val="center"/>
              <w:rPr>
                <w:rFonts w:ascii="Century Gothic" w:eastAsia="SimSun" w:hAnsi="Century Gothic" w:cs="Arial"/>
                <w:b/>
                <w:i w:val="0"/>
                <w:sz w:val="18"/>
                <w:szCs w:val="18"/>
                <w:lang w:val="es-GT" w:bidi="ar"/>
              </w:rPr>
            </w:pPr>
            <w:r w:rsidRPr="00CD6A16">
              <w:rPr>
                <w:rFonts w:ascii="Century Gothic" w:hAnsi="Century Gothic" w:cs="Arial"/>
                <w:b/>
                <w:i w:val="0"/>
                <w:sz w:val="18"/>
                <w:szCs w:val="18"/>
                <w:lang w:bidi="ar"/>
              </w:rPr>
              <w:t>4. TAREAS PERIÓDICAS</w:t>
            </w:r>
          </w:p>
        </w:tc>
      </w:tr>
      <w:tr w:rsidR="006E7706" w:rsidRPr="00CD6A16" w14:paraId="7780AC1F"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0E69C3D"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 xml:space="preserve">Coordinar y participar en el diseño e implementación de nuevas aplicaciones para el sistema de información.                                                                                                                                                                                  </w:t>
            </w:r>
          </w:p>
          <w:p w14:paraId="5A04B96F"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 xml:space="preserve">Definir los controles necesarios para el ingreso correcto de datos al sistema de información.                                 </w:t>
            </w:r>
          </w:p>
          <w:p w14:paraId="024AB91C"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 xml:space="preserve">Otras funciones a fines al cargo que sean asignadas por el jefe inmediato.                                                                                </w:t>
            </w:r>
          </w:p>
          <w:p w14:paraId="07AC1C3A"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Definir metas y estrategias para lograr los objetivos del departamento.</w:t>
            </w:r>
          </w:p>
          <w:p w14:paraId="70C38143"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Revisar, analizar y responder al seguimiento de los casos reportados de la ejecución de los programas de apoyo.</w:t>
            </w:r>
          </w:p>
          <w:p w14:paraId="1742CDE9"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Evaluar el desempeño del personal a su cargo.</w:t>
            </w:r>
          </w:p>
          <w:p w14:paraId="78E22175"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Proponer proyecto de convenio y acuerdo ministerial de aprobación de los programas de apoyo.</w:t>
            </w:r>
          </w:p>
          <w:p w14:paraId="162A8017" w14:textId="77777777" w:rsidR="006E7706" w:rsidRPr="00CD6A16"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i w:val="0"/>
                <w:sz w:val="18"/>
                <w:szCs w:val="18"/>
                <w:lang w:val="es-GT"/>
              </w:rPr>
            </w:pPr>
            <w:r w:rsidRPr="00CB11F7">
              <w:rPr>
                <w:rFonts w:ascii="Century Gothic" w:hAnsi="Century Gothic"/>
                <w:i w:val="0"/>
                <w:sz w:val="16"/>
                <w:szCs w:val="16"/>
                <w:lang w:val="es-GT"/>
              </w:rPr>
              <w:t>Organizar capacitaciones dirigidas a personal de las Direcciones Departamentales de Educación relacionadas a las Organizaciones de Padres de Familia.</w:t>
            </w:r>
          </w:p>
        </w:tc>
      </w:tr>
      <w:tr w:rsidR="006E7706" w:rsidRPr="00CD6A16" w14:paraId="364AC114"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E582331" w14:textId="77777777" w:rsidR="006E7706" w:rsidRPr="00CD6A16" w:rsidRDefault="006E7706" w:rsidP="005A48EA">
            <w:pPr>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rPr>
              <w:t>5. TAREAS EVENTUALES</w:t>
            </w:r>
          </w:p>
        </w:tc>
      </w:tr>
      <w:tr w:rsidR="006E7706" w:rsidRPr="00CD6A16" w14:paraId="0D2A7BD2"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CDDF188" w14:textId="77777777" w:rsidR="006E7706" w:rsidRPr="00CB11F7" w:rsidRDefault="006E7706" w:rsidP="00B06EAF">
            <w:pPr>
              <w:pStyle w:val="Encabezado"/>
              <w:widowControl w:val="0"/>
              <w:numPr>
                <w:ilvl w:val="0"/>
                <w:numId w:val="32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1987E35F" w14:textId="77777777" w:rsidR="006E7706" w:rsidRPr="00CD6A16" w:rsidRDefault="006E7706" w:rsidP="00B06EAF">
            <w:pPr>
              <w:pStyle w:val="Encabezado"/>
              <w:widowControl w:val="0"/>
              <w:numPr>
                <w:ilvl w:val="0"/>
                <w:numId w:val="329"/>
              </w:numPr>
              <w:tabs>
                <w:tab w:val="clear" w:pos="4252"/>
                <w:tab w:val="clear" w:pos="8504"/>
              </w:tabs>
              <w:spacing w:line="276" w:lineRule="auto"/>
              <w:jc w:val="both"/>
              <w:rPr>
                <w:rFonts w:ascii="Century Gothic" w:hAnsi="Century Gothic"/>
                <w:i w:val="0"/>
                <w:sz w:val="18"/>
                <w:szCs w:val="18"/>
                <w:lang w:val="es-GT"/>
              </w:rPr>
            </w:pPr>
            <w:r w:rsidRPr="00CB11F7">
              <w:rPr>
                <w:rFonts w:ascii="Century Gothic" w:hAnsi="Century Gothic"/>
                <w:i w:val="0"/>
                <w:sz w:val="16"/>
                <w:szCs w:val="16"/>
                <w:lang w:val="es-GT"/>
              </w:rPr>
              <w:t>Participar como integrante de juntas de cotización o licitación y comisiones receptoras y liquidadoras en las que sea nombrado por la autoridad superior.</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E7706" w:rsidRPr="00CD6A16" w14:paraId="02623020"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DCE5A1" w14:textId="77777777" w:rsidR="006E7706" w:rsidRPr="00CD6A16" w:rsidRDefault="006E7706" w:rsidP="00B06EAF">
            <w:pPr>
              <w:pStyle w:val="Prrafodelista"/>
              <w:numPr>
                <w:ilvl w:val="0"/>
                <w:numId w:val="332"/>
              </w:numPr>
              <w:jc w:val="both"/>
              <w:textAlignment w:val="center"/>
              <w:rPr>
                <w:rFonts w:ascii="Century Gothic" w:eastAsia="SimSun" w:hAnsi="Century Gothic" w:cs="Arial"/>
                <w:i w:val="0"/>
                <w:sz w:val="18"/>
                <w:szCs w:val="18"/>
                <w:lang w:val="es-GT" w:bidi="ar"/>
              </w:rPr>
            </w:pPr>
            <w:r w:rsidRPr="00CD6A16">
              <w:rPr>
                <w:rFonts w:ascii="Century Gothic" w:eastAsia="SimSun" w:hAnsi="Century Gothic" w:cs="Arial"/>
                <w:i w:val="0"/>
                <w:sz w:val="18"/>
                <w:szCs w:val="18"/>
                <w:lang w:val="es-GT" w:bidi="ar"/>
              </w:rPr>
              <w:t>UBICACIÓN DEL PUESTO</w:t>
            </w:r>
          </w:p>
        </w:tc>
      </w:tr>
      <w:tr w:rsidR="006E7706" w:rsidRPr="00CD6A16" w14:paraId="382C0ED5"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DCFEEA"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Unidad de Sistemas de Información de Servicios de Apoyo de la Dirección General de Participación Comunitaria y Servicios de Apoyo-DIGEPSA-.</w:t>
            </w:r>
          </w:p>
        </w:tc>
      </w:tr>
      <w:tr w:rsidR="006E7706" w:rsidRPr="00CD6A16" w14:paraId="32106E2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41D837" w14:textId="77777777" w:rsidR="006E7706" w:rsidRPr="00CD6A16" w:rsidRDefault="006E7706" w:rsidP="00B06EAF">
            <w:pPr>
              <w:pStyle w:val="Prrafodelista"/>
              <w:numPr>
                <w:ilvl w:val="0"/>
                <w:numId w:val="332"/>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SUPERVISIÓN</w:t>
            </w:r>
          </w:p>
        </w:tc>
      </w:tr>
      <w:tr w:rsidR="006E7706" w:rsidRPr="00CD6A16" w14:paraId="5D31C9D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5F9707" w14:textId="5F88A725" w:rsidR="006E7706" w:rsidRPr="00CD6A16" w:rsidRDefault="006E7706" w:rsidP="005A48EA">
            <w:pPr>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Supervisa al personal a su cargo</w:t>
            </w:r>
            <w:r w:rsidR="004A13BD">
              <w:rPr>
                <w:rFonts w:ascii="Century Gothic" w:hAnsi="Century Gothic" w:cs="Arial"/>
                <w:i w:val="0"/>
                <w:sz w:val="18"/>
                <w:szCs w:val="18"/>
                <w:lang w:val="es-GT"/>
              </w:rPr>
              <w:t>.</w:t>
            </w:r>
          </w:p>
        </w:tc>
      </w:tr>
      <w:tr w:rsidR="006E7706" w:rsidRPr="00CD6A16" w14:paraId="1CDD7A7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196FA9" w14:textId="77777777" w:rsidR="006E7706" w:rsidRPr="00CD6A16" w:rsidRDefault="006E7706" w:rsidP="00B06EAF">
            <w:pPr>
              <w:pStyle w:val="Prrafodelista"/>
              <w:numPr>
                <w:ilvl w:val="0"/>
                <w:numId w:val="332"/>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SPONSABILIDAD</w:t>
            </w:r>
          </w:p>
        </w:tc>
      </w:tr>
      <w:tr w:rsidR="006E7706" w:rsidRPr="00CD6A16" w14:paraId="16E15C4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AFF96C" w14:textId="77777777" w:rsidR="006E7706" w:rsidRPr="00CB11F7"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Es responsable por el cumplimiento de las tareas asignadas al puesto, las metas y objetivos de la dependencia.</w:t>
            </w:r>
          </w:p>
          <w:p w14:paraId="3500AE67" w14:textId="77777777" w:rsidR="006E7706" w:rsidRPr="00CB11F7"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Responde por el incumplimiento de las tareas asignadas y las funciones del área a la que pertenece, establecidas en la documentación legal vigente que le concierne.</w:t>
            </w:r>
          </w:p>
          <w:p w14:paraId="4C3E1468" w14:textId="77777777" w:rsidR="006E7706" w:rsidRPr="00CB11F7" w:rsidRDefault="006E7706" w:rsidP="00B06EAF">
            <w:pPr>
              <w:pStyle w:val="Prrafodelista"/>
              <w:numPr>
                <w:ilvl w:val="0"/>
                <w:numId w:val="322"/>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Uso adecuado y resguardo del mobiliario y equipo que tiene registrado en la tarjeta de responsabilidad.</w:t>
            </w:r>
          </w:p>
          <w:p w14:paraId="762F7D28" w14:textId="5D20BEA1" w:rsidR="00CB11F7" w:rsidRPr="00CB11F7" w:rsidRDefault="00CB11F7" w:rsidP="00CB11F7">
            <w:pPr>
              <w:ind w:left="360"/>
              <w:jc w:val="both"/>
              <w:textAlignment w:val="center"/>
              <w:rPr>
                <w:rFonts w:ascii="Century Gothic" w:hAnsi="Century Gothic" w:cs="Arial"/>
                <w:sz w:val="18"/>
                <w:szCs w:val="18"/>
                <w:lang w:val="es-GT"/>
              </w:rPr>
            </w:pPr>
          </w:p>
        </w:tc>
      </w:tr>
      <w:tr w:rsidR="006E7706" w:rsidRPr="00CD6A16" w14:paraId="5F9941F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9D9CE7" w14:textId="77777777" w:rsidR="006E7706" w:rsidRPr="00CD6A16" w:rsidRDefault="006E7706" w:rsidP="00B06EAF">
            <w:pPr>
              <w:pStyle w:val="Prrafodelista"/>
              <w:numPr>
                <w:ilvl w:val="0"/>
                <w:numId w:val="332"/>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LACIONES LABORALES</w:t>
            </w:r>
          </w:p>
        </w:tc>
      </w:tr>
      <w:tr w:rsidR="006E7706" w:rsidRPr="00CD6A16" w14:paraId="1A22C01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5840708"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lastRenderedPageBreak/>
              <w:t>Internas</w:t>
            </w:r>
          </w:p>
        </w:tc>
        <w:tc>
          <w:tcPr>
            <w:tcW w:w="3785" w:type="pct"/>
            <w:tcBorders>
              <w:top w:val="single" w:sz="4" w:space="0" w:color="00B0F0"/>
              <w:left w:val="single" w:sz="4" w:space="0" w:color="00B0F0"/>
              <w:bottom w:val="single" w:sz="4" w:space="0" w:color="00B0F0"/>
            </w:tcBorders>
            <w:shd w:val="clear" w:color="auto" w:fill="auto"/>
          </w:tcPr>
          <w:p w14:paraId="050E8C23" w14:textId="77777777" w:rsidR="006E7706" w:rsidRPr="00CB11F7"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Constantemente con el personal de la Unidad de Sistemas de Información de Servicios de Apoyo como parte de la rutina de trabajo y eventualmente con personal de la institución con las que coordine actividades.</w:t>
            </w:r>
          </w:p>
        </w:tc>
      </w:tr>
      <w:tr w:rsidR="006E7706" w:rsidRPr="00CD6A16" w14:paraId="5C49A47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23097C9"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5D3BDAE6"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Con el personal de otras instituciones que se relacionan con el que hacer de la Unidad de Información y Servicios de Apoyo.</w:t>
            </w:r>
          </w:p>
        </w:tc>
      </w:tr>
      <w:tr w:rsidR="006E7706" w:rsidRPr="00CD6A16" w14:paraId="0A35B1F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363255" w14:textId="77777777" w:rsidR="006E7706" w:rsidRPr="00CD6A16" w:rsidRDefault="006E7706" w:rsidP="00B06EAF">
            <w:pPr>
              <w:pStyle w:val="Prrafodelista"/>
              <w:numPr>
                <w:ilvl w:val="0"/>
                <w:numId w:val="332"/>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LUGAR DE TRABAJO</w:t>
            </w:r>
          </w:p>
        </w:tc>
      </w:tr>
      <w:tr w:rsidR="006E7706" w:rsidRPr="00CD6A16" w14:paraId="0E6938E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F8DDFE" w14:textId="18811AA0"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Dirección General de Participación Comunitaria y Servicios de Apoyo -DIGEPSA-</w:t>
            </w:r>
            <w:r w:rsidR="004A13BD">
              <w:rPr>
                <w:rFonts w:ascii="Century Gothic" w:hAnsi="Century Gothic" w:cs="Arial"/>
                <w:i w:val="0"/>
                <w:sz w:val="16"/>
                <w:szCs w:val="16"/>
                <w:lang w:val="es-GT"/>
              </w:rPr>
              <w:t>.</w:t>
            </w:r>
          </w:p>
        </w:tc>
      </w:tr>
      <w:tr w:rsidR="006E7706" w:rsidRPr="00CD6A16" w14:paraId="2FFAF13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75B8073F" w14:textId="77777777" w:rsidR="006E7706" w:rsidRPr="00CD6A16" w:rsidRDefault="006E7706" w:rsidP="00B06EAF">
            <w:pPr>
              <w:pStyle w:val="Prrafodelista"/>
              <w:numPr>
                <w:ilvl w:val="0"/>
                <w:numId w:val="332"/>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JORNADA DE TRABAJO</w:t>
            </w:r>
          </w:p>
        </w:tc>
      </w:tr>
      <w:tr w:rsidR="006E7706" w:rsidRPr="00CD6A16" w14:paraId="604E3B8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90502EE" w14:textId="2BE719FC"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La jornada de trabajo es Diurna, de lunes a viernes de 9:00 a 17:30 horas</w:t>
            </w:r>
            <w:r w:rsidR="004A13BD">
              <w:rPr>
                <w:rFonts w:ascii="Century Gothic" w:hAnsi="Century Gothic" w:cs="Arial"/>
                <w:i w:val="0"/>
                <w:sz w:val="16"/>
                <w:szCs w:val="16"/>
                <w:lang w:val="es-GT"/>
              </w:rPr>
              <w:t>.</w:t>
            </w:r>
          </w:p>
        </w:tc>
      </w:tr>
      <w:tr w:rsidR="006E7706" w:rsidRPr="00CD6A16" w14:paraId="4388026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4E866E" w14:textId="77777777" w:rsidR="006E7706" w:rsidRPr="00CD6A16" w:rsidRDefault="006E7706" w:rsidP="00B06EAF">
            <w:pPr>
              <w:pStyle w:val="Prrafodelista"/>
              <w:numPr>
                <w:ilvl w:val="0"/>
                <w:numId w:val="332"/>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IESGOS EN EL TRABAJO</w:t>
            </w:r>
          </w:p>
        </w:tc>
      </w:tr>
      <w:tr w:rsidR="006E7706" w:rsidRPr="00CD6A16" w14:paraId="1616E82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D0039A" w14:textId="77777777" w:rsidR="006E7706" w:rsidRPr="00CB11F7"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Incumplimiento del plazo de las tareas asignadas.</w:t>
            </w:r>
          </w:p>
          <w:p w14:paraId="6E2705E8" w14:textId="77777777" w:rsidR="006E7706" w:rsidRPr="00CB11F7"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Uso inadecuado de los recursos asignados.</w:t>
            </w:r>
          </w:p>
          <w:p w14:paraId="6A1A82C0" w14:textId="77777777" w:rsidR="006E7706" w:rsidRPr="00CD6A16" w:rsidRDefault="006E7706" w:rsidP="00B06EAF">
            <w:pPr>
              <w:pStyle w:val="Prrafodelista"/>
              <w:numPr>
                <w:ilvl w:val="0"/>
                <w:numId w:val="44"/>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Incumplimiento de actividades asignadas en los instructivos.</w:t>
            </w:r>
          </w:p>
        </w:tc>
      </w:tr>
      <w:tr w:rsidR="006E7706" w:rsidRPr="00CD6A16" w14:paraId="686F1E3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D3EE71" w14:textId="77777777" w:rsidR="006E7706" w:rsidRPr="00CD6A16" w:rsidRDefault="006E7706" w:rsidP="00B06EAF">
            <w:pPr>
              <w:pStyle w:val="Prrafodelista"/>
              <w:numPr>
                <w:ilvl w:val="0"/>
                <w:numId w:val="332"/>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ONSECUENCIAS EN EL TRABAJO</w:t>
            </w:r>
          </w:p>
        </w:tc>
      </w:tr>
      <w:tr w:rsidR="006E7706" w:rsidRPr="00CD6A16" w14:paraId="0A0595F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E73AE4" w14:textId="77777777" w:rsidR="006E7706" w:rsidRPr="00CB11F7"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Llamada de atención del Director(a) General por incumplimiento de plazos, acciones tardías ante hechos evidenciados, iniciación de un proceso disciplinario.</w:t>
            </w:r>
          </w:p>
          <w:p w14:paraId="06CAE990" w14:textId="77777777" w:rsidR="006E7706" w:rsidRPr="00CB11F7"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Desperdicio de recursos, reintegro de recursos, restricción de recursos.</w:t>
            </w:r>
          </w:p>
          <w:p w14:paraId="316EFDA6" w14:textId="77777777" w:rsidR="006E7706" w:rsidRPr="00CD6A16" w:rsidRDefault="006E7706" w:rsidP="00B06EAF">
            <w:pPr>
              <w:pStyle w:val="Prrafodelista"/>
              <w:numPr>
                <w:ilvl w:val="0"/>
                <w:numId w:val="45"/>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Se derivan por el incumplimiento de sus funciones, lo que provoca desconfianza y falta de credibilidad en los procesos de trabajo.</w:t>
            </w:r>
          </w:p>
        </w:tc>
      </w:tr>
      <w:tr w:rsidR="006E7706" w:rsidRPr="00CD6A16" w14:paraId="7EE6292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356AAE1" w14:textId="77777777" w:rsidR="006E7706" w:rsidRPr="00CD6A16" w:rsidRDefault="006E7706" w:rsidP="00B06EAF">
            <w:pPr>
              <w:pStyle w:val="Prrafodelista"/>
              <w:numPr>
                <w:ilvl w:val="0"/>
                <w:numId w:val="332"/>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ESFUERZO EN EL TRABAJO</w:t>
            </w:r>
          </w:p>
        </w:tc>
      </w:tr>
      <w:tr w:rsidR="006E7706" w:rsidRPr="00CD6A16" w14:paraId="4A3B2ABA" w14:textId="77777777" w:rsidTr="005A48EA">
        <w:trPr>
          <w:trHeight w:val="31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EC62FA2"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Mental</w:t>
            </w:r>
          </w:p>
        </w:tc>
        <w:tc>
          <w:tcPr>
            <w:tcW w:w="3785" w:type="pct"/>
            <w:tcBorders>
              <w:top w:val="single" w:sz="4" w:space="0" w:color="00B0F0"/>
              <w:left w:val="single" w:sz="4" w:space="0" w:color="00B0F0"/>
              <w:bottom w:val="single" w:sz="4" w:space="0" w:color="00B0F0"/>
            </w:tcBorders>
            <w:shd w:val="clear" w:color="auto" w:fill="auto"/>
          </w:tcPr>
          <w:p w14:paraId="741E51F5"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Por el tipo de trabajo se requiere un 90% de esfuerzo mental constante para aplicar conocimientos generales en la planificación, organización, y control de las tareas.</w:t>
            </w:r>
          </w:p>
        </w:tc>
      </w:tr>
      <w:tr w:rsidR="006E7706" w:rsidRPr="00CD6A16" w14:paraId="4CC96E0F" w14:textId="77777777" w:rsidTr="005A48EA">
        <w:trPr>
          <w:cnfStyle w:val="000000100000" w:firstRow="0" w:lastRow="0" w:firstColumn="0" w:lastColumn="0" w:oddVBand="0" w:evenVBand="0" w:oddHBand="1" w:evenHBand="0" w:firstRowFirstColumn="0" w:firstRowLastColumn="0" w:lastRowFirstColumn="0" w:lastRowLastColumn="0"/>
          <w:trHeight w:val="57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AE2EBD3"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E7DD7B7" w14:textId="77777777" w:rsidR="006E7706" w:rsidRPr="00CB11F7"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El esfuerzo que requiere el puesto de trabajo es de un 10%, debido a las tareas físicas del puesto.</w:t>
            </w:r>
          </w:p>
        </w:tc>
      </w:tr>
      <w:tr w:rsidR="006E7706" w:rsidRPr="00CD6A16" w14:paraId="3DBBD1A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6900279" w14:textId="77777777" w:rsidR="006E7706" w:rsidRPr="00CD6A16" w:rsidRDefault="006E7706" w:rsidP="005A48EA">
            <w:pPr>
              <w:pStyle w:val="Prrafodelista"/>
              <w:ind w:left="306"/>
              <w:jc w:val="center"/>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Perfil del puesto</w:t>
            </w:r>
          </w:p>
        </w:tc>
      </w:tr>
      <w:tr w:rsidR="006E7706" w:rsidRPr="00CD6A16" w14:paraId="40F3C55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96774AB" w14:textId="77777777" w:rsidR="006E7706" w:rsidRPr="00CD6A16" w:rsidRDefault="006E7706" w:rsidP="00B06EAF">
            <w:pPr>
              <w:pStyle w:val="Prrafodelista"/>
              <w:numPr>
                <w:ilvl w:val="0"/>
                <w:numId w:val="332"/>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EDUCACIÓN Y EXPERIENCIA</w:t>
            </w:r>
          </w:p>
        </w:tc>
      </w:tr>
      <w:tr w:rsidR="006E7706" w:rsidRPr="00CD6A16" w14:paraId="6EE64C0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2E7B403" w14:textId="77777777" w:rsidR="006E7706" w:rsidRPr="00CB11F7" w:rsidRDefault="006E7706" w:rsidP="005A48EA">
            <w:pPr>
              <w:jc w:val="both"/>
              <w:textAlignment w:val="center"/>
              <w:rPr>
                <w:rFonts w:ascii="Century Gothic" w:hAnsi="Century Gothic" w:cs="Arial"/>
                <w:i w:val="0"/>
                <w:iCs w:val="0"/>
                <w:sz w:val="16"/>
                <w:szCs w:val="16"/>
                <w:lang w:val="es-GT"/>
              </w:rPr>
            </w:pPr>
            <w:r w:rsidRPr="00CB11F7">
              <w:rPr>
                <w:rFonts w:ascii="Century Gothic" w:hAnsi="Century Gothic" w:cs="Arial"/>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DF1C382"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Sin especificación por ONSEC.</w:t>
            </w:r>
          </w:p>
        </w:tc>
      </w:tr>
      <w:tr w:rsidR="006E7706" w:rsidRPr="00CD6A16" w14:paraId="4DF5DA2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400C2C7" w14:textId="77777777" w:rsidR="006E7706" w:rsidRPr="00CB11F7" w:rsidRDefault="006E7706" w:rsidP="005A48EA">
            <w:pPr>
              <w:jc w:val="both"/>
              <w:textAlignment w:val="center"/>
              <w:rPr>
                <w:rFonts w:ascii="Century Gothic" w:hAnsi="Century Gothic" w:cs="Arial"/>
                <w:i w:val="0"/>
                <w:iCs w:val="0"/>
                <w:sz w:val="16"/>
                <w:szCs w:val="16"/>
                <w:lang w:val="es-GT"/>
              </w:rPr>
            </w:pPr>
            <w:r w:rsidRPr="00CB11F7">
              <w:rPr>
                <w:rFonts w:ascii="Century Gothic" w:hAnsi="Century Gothic" w:cs="Arial"/>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C3D1259" w14:textId="77777777" w:rsidR="006E7706" w:rsidRPr="00CB11F7" w:rsidRDefault="006E770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N/A</w:t>
            </w:r>
          </w:p>
        </w:tc>
      </w:tr>
      <w:tr w:rsidR="006E7706" w:rsidRPr="00CD6A16" w14:paraId="2882947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BBF6495" w14:textId="77777777" w:rsidR="006E7706" w:rsidRPr="00CD6A16" w:rsidRDefault="006E7706" w:rsidP="00B06EAF">
            <w:pPr>
              <w:pStyle w:val="Prrafodelista"/>
              <w:numPr>
                <w:ilvl w:val="0"/>
                <w:numId w:val="332"/>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ARRERA A FIN</w:t>
            </w:r>
          </w:p>
        </w:tc>
      </w:tr>
      <w:tr w:rsidR="006E7706" w:rsidRPr="00CD6A16" w14:paraId="60D9BB4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86D8F9" w14:textId="5BDC9251" w:rsidR="006E7706" w:rsidRPr="00CB11F7"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Ingenier</w:t>
            </w:r>
            <w:r w:rsidR="00CB11F7">
              <w:rPr>
                <w:rFonts w:ascii="Century Gothic" w:hAnsi="Century Gothic" w:cs="Arial"/>
                <w:i w:val="0"/>
                <w:sz w:val="16"/>
                <w:szCs w:val="16"/>
                <w:lang w:val="es-GT"/>
              </w:rPr>
              <w:t>ía</w:t>
            </w:r>
            <w:r w:rsidRPr="00CB11F7">
              <w:rPr>
                <w:rFonts w:ascii="Century Gothic" w:hAnsi="Century Gothic" w:cs="Arial"/>
                <w:i w:val="0"/>
                <w:sz w:val="16"/>
                <w:szCs w:val="16"/>
                <w:lang w:val="es-GT"/>
              </w:rPr>
              <w:t xml:space="preserve"> en Ciencias y Sistemas</w:t>
            </w:r>
            <w:r w:rsidR="004A13BD">
              <w:rPr>
                <w:rFonts w:ascii="Century Gothic" w:hAnsi="Century Gothic" w:cs="Arial"/>
                <w:i w:val="0"/>
                <w:sz w:val="16"/>
                <w:szCs w:val="16"/>
                <w:lang w:val="es-GT"/>
              </w:rPr>
              <w:t>.</w:t>
            </w:r>
          </w:p>
          <w:p w14:paraId="343E9B54" w14:textId="37E608FD" w:rsidR="006E7706" w:rsidRPr="00CD6A16" w:rsidRDefault="006E7706" w:rsidP="00B06EAF">
            <w:pPr>
              <w:pStyle w:val="Prrafodelista"/>
              <w:numPr>
                <w:ilvl w:val="0"/>
                <w:numId w:val="323"/>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Licenciatura en Informática</w:t>
            </w:r>
            <w:r w:rsidR="004A13BD">
              <w:rPr>
                <w:rFonts w:ascii="Century Gothic" w:hAnsi="Century Gothic" w:cs="Arial"/>
                <w:i w:val="0"/>
                <w:sz w:val="16"/>
                <w:szCs w:val="16"/>
                <w:lang w:val="es-GT"/>
              </w:rPr>
              <w:t>.</w:t>
            </w:r>
          </w:p>
        </w:tc>
      </w:tr>
      <w:tr w:rsidR="006E7706" w:rsidRPr="00CD6A16" w14:paraId="6C1CA43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F39EB7" w14:textId="77777777" w:rsidR="006E7706" w:rsidRPr="00CD6A16" w:rsidRDefault="006E7706" w:rsidP="00B06EAF">
            <w:pPr>
              <w:pStyle w:val="Prrafodelista"/>
              <w:numPr>
                <w:ilvl w:val="0"/>
                <w:numId w:val="332"/>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 xml:space="preserve"> CONOCIMIENTOS ESPECÍFICOS</w:t>
            </w:r>
          </w:p>
        </w:tc>
      </w:tr>
      <w:tr w:rsidR="006E7706" w:rsidRPr="00CD6A16" w14:paraId="6103F392" w14:textId="77777777" w:rsidTr="005A48EA">
        <w:trPr>
          <w:cnfStyle w:val="000000100000" w:firstRow="0" w:lastRow="0" w:firstColumn="0" w:lastColumn="0" w:oddVBand="0" w:evenVBand="0" w:oddHBand="1" w:evenHBand="0" w:firstRowFirstColumn="0" w:firstRowLastColumn="0" w:lastRowFirstColumn="0" w:lastRowLastColumn="0"/>
          <w:trHeight w:val="72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D5256E" w14:textId="77777777" w:rsidR="006E7706" w:rsidRPr="00CB11F7"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Manejo de equipo de computación y oficina.</w:t>
            </w:r>
          </w:p>
          <w:p w14:paraId="0909B738" w14:textId="0EF3AA67" w:rsidR="006E7706" w:rsidRPr="00CB11F7"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Manejo de Office (Word, Excel, Power Point, Access) e Internet</w:t>
            </w:r>
            <w:r w:rsidR="004A13BD">
              <w:rPr>
                <w:rFonts w:ascii="Century Gothic" w:hAnsi="Century Gothic" w:cs="Arial"/>
                <w:i w:val="0"/>
                <w:sz w:val="16"/>
                <w:szCs w:val="16"/>
                <w:lang w:val="es-GT"/>
              </w:rPr>
              <w:t>.</w:t>
            </w:r>
          </w:p>
          <w:p w14:paraId="54C6930B" w14:textId="1CECA8CA" w:rsidR="006E7706" w:rsidRPr="00CD6A16" w:rsidRDefault="006E7706" w:rsidP="00B06EAF">
            <w:pPr>
              <w:pStyle w:val="Prrafodelista"/>
              <w:numPr>
                <w:ilvl w:val="0"/>
                <w:numId w:val="324"/>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Herramienta de Inteligencia de negocios</w:t>
            </w:r>
            <w:r w:rsidR="004A13BD">
              <w:rPr>
                <w:rFonts w:ascii="Century Gothic" w:hAnsi="Century Gothic" w:cs="Arial"/>
                <w:i w:val="0"/>
                <w:sz w:val="16"/>
                <w:szCs w:val="16"/>
                <w:lang w:val="es-GT"/>
              </w:rPr>
              <w:t>.</w:t>
            </w:r>
          </w:p>
        </w:tc>
      </w:tr>
      <w:tr w:rsidR="006E7706" w:rsidRPr="00CD6A16" w14:paraId="05BD1A5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FA41B6D" w14:textId="77777777" w:rsidR="006E7706" w:rsidRPr="00CD6A16" w:rsidRDefault="006E7706" w:rsidP="00B06EAF">
            <w:pPr>
              <w:pStyle w:val="Prrafodelista"/>
              <w:numPr>
                <w:ilvl w:val="0"/>
                <w:numId w:val="332"/>
              </w:numPr>
              <w:ind w:left="306" w:hanging="284"/>
              <w:jc w:val="both"/>
              <w:textAlignment w:val="center"/>
              <w:rPr>
                <w:rFonts w:ascii="Century Gothic" w:hAnsi="Century Gothic" w:cs="Arial"/>
                <w:b/>
                <w:i w:val="0"/>
                <w:color w:val="FF0000"/>
                <w:sz w:val="18"/>
                <w:szCs w:val="18"/>
                <w:lang w:val="es-GT"/>
              </w:rPr>
            </w:pPr>
            <w:r w:rsidRPr="00CD6A16">
              <w:rPr>
                <w:rFonts w:ascii="Century Gothic" w:hAnsi="Century Gothic" w:cs="Arial"/>
                <w:b/>
                <w:i w:val="0"/>
                <w:sz w:val="18"/>
                <w:szCs w:val="18"/>
                <w:lang w:val="es-GT"/>
              </w:rPr>
              <w:t>HABILIDADES Y DESTREZAS</w:t>
            </w:r>
          </w:p>
        </w:tc>
      </w:tr>
      <w:tr w:rsidR="006E7706" w:rsidRPr="00CD6A16" w14:paraId="1387D34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A73053" w14:textId="0DAB5AB6" w:rsidR="006E7706" w:rsidRPr="00CB11F7"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Análisis y síntesis de sistemas de información</w:t>
            </w:r>
            <w:r w:rsidR="004A13BD">
              <w:rPr>
                <w:rFonts w:ascii="Century Gothic" w:hAnsi="Century Gothic" w:cs="Arial"/>
                <w:i w:val="0"/>
                <w:sz w:val="16"/>
                <w:szCs w:val="16"/>
                <w:lang w:val="es-GT"/>
              </w:rPr>
              <w:t>.</w:t>
            </w:r>
            <w:r w:rsidRPr="00CB11F7">
              <w:rPr>
                <w:rFonts w:ascii="Century Gothic" w:hAnsi="Century Gothic" w:cs="Arial"/>
                <w:i w:val="0"/>
                <w:sz w:val="16"/>
                <w:szCs w:val="16"/>
                <w:lang w:val="es-GT"/>
              </w:rPr>
              <w:t xml:space="preserve">                                                                                                                      </w:t>
            </w:r>
          </w:p>
          <w:p w14:paraId="22F5C203" w14:textId="4BE54905" w:rsidR="006E7706" w:rsidRPr="00CB11F7"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Habilidad de comunicación escrita y verbal</w:t>
            </w:r>
            <w:r w:rsidR="004A13BD">
              <w:rPr>
                <w:rFonts w:ascii="Century Gothic" w:hAnsi="Century Gothic" w:cs="Arial"/>
                <w:i w:val="0"/>
                <w:sz w:val="16"/>
                <w:szCs w:val="16"/>
                <w:lang w:val="es-GT"/>
              </w:rPr>
              <w:t>.</w:t>
            </w:r>
            <w:r w:rsidRPr="00CB11F7">
              <w:rPr>
                <w:rFonts w:ascii="Century Gothic" w:hAnsi="Century Gothic" w:cs="Arial"/>
                <w:i w:val="0"/>
                <w:sz w:val="16"/>
                <w:szCs w:val="16"/>
                <w:lang w:val="es-GT"/>
              </w:rPr>
              <w:t xml:space="preserve">                                                                                                                                                                                                                                                                                       </w:t>
            </w:r>
          </w:p>
          <w:p w14:paraId="4920A91B" w14:textId="6860D127" w:rsidR="006E7706" w:rsidRPr="00CB11F7"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Diseño de procesos informáticos</w:t>
            </w:r>
            <w:r w:rsidR="004A13BD">
              <w:rPr>
                <w:rFonts w:ascii="Century Gothic" w:hAnsi="Century Gothic" w:cs="Arial"/>
                <w:i w:val="0"/>
                <w:sz w:val="16"/>
                <w:szCs w:val="16"/>
                <w:lang w:val="es-GT"/>
              </w:rPr>
              <w:t>.</w:t>
            </w:r>
            <w:r w:rsidRPr="00CB11F7">
              <w:rPr>
                <w:rFonts w:ascii="Century Gothic" w:hAnsi="Century Gothic" w:cs="Arial"/>
                <w:i w:val="0"/>
                <w:sz w:val="16"/>
                <w:szCs w:val="16"/>
                <w:lang w:val="es-GT"/>
              </w:rPr>
              <w:t xml:space="preserve">                                                                                                                         </w:t>
            </w:r>
          </w:p>
          <w:p w14:paraId="05045D9C" w14:textId="6544C3B8" w:rsidR="006E7706" w:rsidRPr="00CD6A16" w:rsidRDefault="006E7706" w:rsidP="00B06EAF">
            <w:pPr>
              <w:pStyle w:val="Prrafodelista"/>
              <w:numPr>
                <w:ilvl w:val="0"/>
                <w:numId w:val="325"/>
              </w:numPr>
              <w:jc w:val="both"/>
              <w:textAlignment w:val="center"/>
              <w:rPr>
                <w:rFonts w:ascii="Century Gothic" w:hAnsi="Century Gothic" w:cs="Arial"/>
                <w:i w:val="0"/>
                <w:color w:val="FF0000"/>
                <w:sz w:val="18"/>
                <w:szCs w:val="18"/>
                <w:lang w:val="es-GT"/>
              </w:rPr>
            </w:pPr>
            <w:r w:rsidRPr="00CB11F7">
              <w:rPr>
                <w:rFonts w:ascii="Century Gothic" w:hAnsi="Century Gothic" w:cs="Arial"/>
                <w:i w:val="0"/>
                <w:sz w:val="16"/>
                <w:szCs w:val="16"/>
                <w:lang w:val="es-GT"/>
              </w:rPr>
              <w:t>Pensamiento sistémico</w:t>
            </w:r>
            <w:r w:rsidR="004A13BD">
              <w:rPr>
                <w:rFonts w:ascii="Century Gothic" w:hAnsi="Century Gothic" w:cs="Arial"/>
                <w:i w:val="0"/>
                <w:sz w:val="16"/>
                <w:szCs w:val="16"/>
                <w:lang w:val="es-GT"/>
              </w:rPr>
              <w:t>.</w:t>
            </w:r>
          </w:p>
        </w:tc>
      </w:tr>
      <w:tr w:rsidR="006E7706" w:rsidRPr="00CD6A16" w14:paraId="5AD1A42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CC05D8C" w14:textId="77777777" w:rsidR="006E7706" w:rsidRPr="00CD6A16" w:rsidRDefault="006E7706" w:rsidP="00B06EAF">
            <w:pPr>
              <w:pStyle w:val="Prrafodelista"/>
              <w:numPr>
                <w:ilvl w:val="0"/>
                <w:numId w:val="332"/>
              </w:numPr>
              <w:ind w:left="306" w:hanging="284"/>
              <w:jc w:val="both"/>
              <w:textAlignment w:val="center"/>
              <w:rPr>
                <w:rFonts w:ascii="Century Gothic" w:hAnsi="Century Gothic" w:cs="Arial"/>
                <w:i w:val="0"/>
                <w:sz w:val="18"/>
                <w:szCs w:val="18"/>
                <w:lang w:val="es-GT"/>
              </w:rPr>
            </w:pPr>
            <w:r w:rsidRPr="00CD6A16">
              <w:rPr>
                <w:rFonts w:ascii="Century Gothic" w:hAnsi="Century Gothic" w:cs="Arial"/>
                <w:b/>
                <w:i w:val="0"/>
                <w:sz w:val="18"/>
                <w:szCs w:val="18"/>
                <w:lang w:val="es-GT"/>
              </w:rPr>
              <w:t>Actitudinales</w:t>
            </w:r>
          </w:p>
        </w:tc>
      </w:tr>
      <w:tr w:rsidR="006E7706" w:rsidRPr="00CD6A16" w14:paraId="45646C0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792E294" w14:textId="415E8DDF" w:rsidR="006E7706" w:rsidRPr="00CB11F7"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Liderazgo</w:t>
            </w:r>
            <w:r w:rsidR="004A13BD">
              <w:rPr>
                <w:rFonts w:ascii="Century Gothic" w:hAnsi="Century Gothic" w:cs="Arial"/>
                <w:i w:val="0"/>
                <w:sz w:val="16"/>
                <w:szCs w:val="16"/>
                <w:lang w:val="es-GT"/>
              </w:rPr>
              <w:t>.</w:t>
            </w:r>
          </w:p>
          <w:p w14:paraId="190B1804" w14:textId="1A156208" w:rsidR="006E7706" w:rsidRPr="00CB11F7"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Trabajo en equipo</w:t>
            </w:r>
            <w:r w:rsidR="004A13BD">
              <w:rPr>
                <w:rFonts w:ascii="Century Gothic" w:hAnsi="Century Gothic" w:cs="Arial"/>
                <w:i w:val="0"/>
                <w:sz w:val="16"/>
                <w:szCs w:val="16"/>
                <w:lang w:val="es-GT"/>
              </w:rPr>
              <w:t>.</w:t>
            </w:r>
          </w:p>
          <w:p w14:paraId="59A51988" w14:textId="637569FE" w:rsidR="006E7706" w:rsidRPr="00CB11F7"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Capacidad de Organización</w:t>
            </w:r>
            <w:r w:rsidR="004A13BD">
              <w:rPr>
                <w:rFonts w:ascii="Century Gothic" w:hAnsi="Century Gothic" w:cs="Arial"/>
                <w:i w:val="0"/>
                <w:sz w:val="16"/>
                <w:szCs w:val="16"/>
                <w:lang w:val="es-GT"/>
              </w:rPr>
              <w:t>.</w:t>
            </w:r>
          </w:p>
          <w:p w14:paraId="2DD16C92" w14:textId="236FCDAF" w:rsidR="006E7706" w:rsidRPr="00CB11F7"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Proactivo</w:t>
            </w:r>
            <w:r w:rsidR="004A13BD">
              <w:rPr>
                <w:rFonts w:ascii="Century Gothic" w:hAnsi="Century Gothic" w:cs="Arial"/>
                <w:i w:val="0"/>
                <w:sz w:val="16"/>
                <w:szCs w:val="16"/>
                <w:lang w:val="es-GT"/>
              </w:rPr>
              <w:t>.</w:t>
            </w:r>
            <w:r w:rsidRPr="00CB11F7">
              <w:rPr>
                <w:rFonts w:ascii="Century Gothic" w:hAnsi="Century Gothic" w:cs="Arial"/>
                <w:i w:val="0"/>
                <w:sz w:val="16"/>
                <w:szCs w:val="16"/>
                <w:lang w:val="es-GT"/>
              </w:rPr>
              <w:t xml:space="preserve">                                                                                                                                                             </w:t>
            </w:r>
          </w:p>
          <w:p w14:paraId="563EE1AC" w14:textId="52AE33CB" w:rsidR="006E7706" w:rsidRPr="00CD6A16" w:rsidRDefault="006E7706" w:rsidP="00B06EAF">
            <w:pPr>
              <w:pStyle w:val="Prrafodelista"/>
              <w:numPr>
                <w:ilvl w:val="0"/>
                <w:numId w:val="326"/>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Redacción y ortografía</w:t>
            </w:r>
            <w:r w:rsidR="004A13BD">
              <w:rPr>
                <w:rFonts w:ascii="Century Gothic" w:hAnsi="Century Gothic" w:cs="Arial"/>
                <w:i w:val="0"/>
                <w:sz w:val="16"/>
                <w:szCs w:val="16"/>
                <w:lang w:val="es-GT"/>
              </w:rPr>
              <w:t>.</w:t>
            </w:r>
            <w:r w:rsidRPr="00CD6A16">
              <w:rPr>
                <w:rFonts w:ascii="Century Gothic" w:hAnsi="Century Gothic" w:cs="Arial"/>
                <w:i w:val="0"/>
                <w:sz w:val="18"/>
                <w:szCs w:val="18"/>
                <w:lang w:val="es-GT"/>
              </w:rPr>
              <w:t xml:space="preserve">            </w:t>
            </w:r>
          </w:p>
        </w:tc>
      </w:tr>
      <w:tr w:rsidR="006E7706" w:rsidRPr="00CD6A16" w14:paraId="185E2C9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890717A" w14:textId="77777777" w:rsidR="006E7706" w:rsidRPr="00CD6A16" w:rsidRDefault="006E7706" w:rsidP="00B06EAF">
            <w:pPr>
              <w:pStyle w:val="Prrafodelista"/>
              <w:numPr>
                <w:ilvl w:val="0"/>
                <w:numId w:val="332"/>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Otros requisitos</w:t>
            </w:r>
          </w:p>
        </w:tc>
      </w:tr>
      <w:tr w:rsidR="006E7706" w:rsidRPr="00CD6A16" w14:paraId="57D5C8C8" w14:textId="77777777" w:rsidTr="005A48EA">
        <w:trPr>
          <w:cnfStyle w:val="000000100000" w:firstRow="0" w:lastRow="0" w:firstColumn="0" w:lastColumn="0" w:oddVBand="0" w:evenVBand="0" w:oddHBand="1" w:evenHBand="0" w:firstRowFirstColumn="0" w:firstRowLastColumn="0" w:lastRowFirstColumn="0" w:lastRowLastColumn="0"/>
          <w:trHeight w:val="19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E24DF6"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De acuerdo a la resolución conjunta de la Oficina Nacional de Servicio Civil -ONSEC- y la Dirección Técnica de Presupuesto -DTP- del Ministerio de Finanzas Publicas, de fecha 21 de abril del 2008, se establece en el artículo 5 que: “… las personas que se nombrar para ocuparlos, preferentemente, deberán ser profesionales universitarios, colegiados activos, con experiencia en la especialidad que se requiera.” Por lo tanto, por tratarse de un puesto directivo la educación y la experiencia no son evaluados por la Oficina Nacional de Servicio Civil -ONSEC- y queda a criterio del Jefe Inmediato superior su contratación.</w:t>
            </w:r>
          </w:p>
        </w:tc>
      </w:tr>
    </w:tbl>
    <w:p w14:paraId="3F848895" w14:textId="6EAB110C" w:rsidR="006E7706" w:rsidRDefault="006E7706" w:rsidP="006E7706">
      <w:pPr>
        <w:rPr>
          <w:sz w:val="18"/>
          <w:szCs w:val="18"/>
        </w:rPr>
      </w:pPr>
    </w:p>
    <w:p w14:paraId="33B9E854" w14:textId="7E12B8CD" w:rsidR="00CB11F7" w:rsidRDefault="00CB11F7" w:rsidP="006E7706">
      <w:pPr>
        <w:rPr>
          <w:sz w:val="18"/>
          <w:szCs w:val="18"/>
        </w:rPr>
      </w:pPr>
    </w:p>
    <w:p w14:paraId="2F488BF5" w14:textId="0D2DF6AC" w:rsidR="00CB11F7" w:rsidRDefault="00CB11F7" w:rsidP="006E7706">
      <w:pPr>
        <w:rPr>
          <w:sz w:val="18"/>
          <w:szCs w:val="18"/>
        </w:rPr>
      </w:pPr>
    </w:p>
    <w:p w14:paraId="375CCE98" w14:textId="7E6E7A34" w:rsidR="00CB11F7" w:rsidRDefault="00CB11F7" w:rsidP="006E7706">
      <w:pPr>
        <w:rPr>
          <w:sz w:val="18"/>
          <w:szCs w:val="18"/>
        </w:rPr>
      </w:pPr>
    </w:p>
    <w:p w14:paraId="6F5306B0" w14:textId="5F347A0F" w:rsidR="00CB11F7" w:rsidRDefault="00CB11F7" w:rsidP="006E7706">
      <w:pPr>
        <w:rPr>
          <w:sz w:val="18"/>
          <w:szCs w:val="18"/>
        </w:rPr>
      </w:pPr>
    </w:p>
    <w:p w14:paraId="7B3B6F7B" w14:textId="77777777" w:rsidR="00CB11F7" w:rsidRPr="00CD6A16" w:rsidRDefault="00CB11F7" w:rsidP="006E7706">
      <w:pPr>
        <w:rPr>
          <w:sz w:val="18"/>
          <w:szCs w:val="18"/>
        </w:rPr>
      </w:pPr>
    </w:p>
    <w:p w14:paraId="5A78937E" w14:textId="77777777" w:rsidR="006E7706" w:rsidRPr="00CD6A16" w:rsidRDefault="006E7706" w:rsidP="006E7706">
      <w:pPr>
        <w:rPr>
          <w:sz w:val="18"/>
          <w:szCs w:val="18"/>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E7706" w:rsidRPr="00CD6A16" w14:paraId="6A2EBE33"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EBF4108" w14:textId="77777777" w:rsidR="006E7706" w:rsidRPr="00CD6A16" w:rsidRDefault="006E7706" w:rsidP="005A48EA">
            <w:pPr>
              <w:jc w:val="center"/>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lastRenderedPageBreak/>
              <w:t>ASISTENTE ADMINISTRATIVO DE LA UNIDAD DE SISTEMAS DE INFORMACIÓN DE SERVICIOS DE APOYO</w:t>
            </w:r>
          </w:p>
        </w:tc>
      </w:tr>
      <w:tr w:rsidR="006E7706" w:rsidRPr="00CD6A16" w14:paraId="2161C2F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E4392C1" w14:textId="77777777" w:rsidR="006E7706" w:rsidRPr="00CD6A16" w:rsidRDefault="006E7706" w:rsidP="00B06EAF">
            <w:pPr>
              <w:pStyle w:val="Prrafodelista"/>
              <w:numPr>
                <w:ilvl w:val="0"/>
                <w:numId w:val="336"/>
              </w:numPr>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IDENTIFICACIÓN DEL PUESTO</w:t>
            </w:r>
          </w:p>
        </w:tc>
      </w:tr>
      <w:tr w:rsidR="006E7706" w:rsidRPr="00CD6A16" w14:paraId="0316B84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E824BB0" w14:textId="77777777" w:rsidR="006E7706" w:rsidRPr="00CB11F7" w:rsidRDefault="006E7706" w:rsidP="005A48EA">
            <w:pPr>
              <w:jc w:val="both"/>
              <w:textAlignment w:val="center"/>
              <w:rPr>
                <w:rFonts w:ascii="Century Gothic" w:hAnsi="Century Gothic" w:cs="Arial"/>
                <w:i w:val="0"/>
                <w:iCs w:val="0"/>
                <w:sz w:val="16"/>
                <w:szCs w:val="16"/>
                <w:lang w:val="es-GT"/>
              </w:rPr>
            </w:pPr>
            <w:r w:rsidRPr="00CB11F7">
              <w:rPr>
                <w:rFonts w:ascii="Century Gothic" w:hAnsi="Century Gothic" w:cs="Arial"/>
                <w:i w:val="0"/>
                <w:sz w:val="16"/>
                <w:szCs w:val="16"/>
                <w:lang w:val="es-GT"/>
              </w:rPr>
              <w:t>Título oficial del puesto: Técnico II</w:t>
            </w:r>
          </w:p>
        </w:tc>
        <w:tc>
          <w:tcPr>
            <w:tcW w:w="2452" w:type="pct"/>
            <w:tcBorders>
              <w:top w:val="single" w:sz="4" w:space="0" w:color="00B0F0"/>
            </w:tcBorders>
            <w:shd w:val="clear" w:color="auto" w:fill="auto"/>
          </w:tcPr>
          <w:p w14:paraId="279E685E"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Código de la clase: 3020</w:t>
            </w:r>
          </w:p>
        </w:tc>
      </w:tr>
      <w:tr w:rsidR="006E7706" w:rsidRPr="00CD6A16" w14:paraId="3414D35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9A8B611" w14:textId="77777777" w:rsidR="006E7706" w:rsidRPr="00F106E4" w:rsidRDefault="006E7706" w:rsidP="005A48EA">
            <w:pPr>
              <w:jc w:val="both"/>
              <w:textAlignment w:val="center"/>
              <w:rPr>
                <w:rFonts w:ascii="Century Gothic" w:hAnsi="Century Gothic" w:cs="Arial"/>
                <w:i w:val="0"/>
                <w:iCs w:val="0"/>
                <w:sz w:val="16"/>
                <w:szCs w:val="16"/>
                <w:lang w:val="es-GT"/>
              </w:rPr>
            </w:pPr>
            <w:r w:rsidRPr="00F106E4">
              <w:rPr>
                <w:rFonts w:ascii="Century Gothic" w:hAnsi="Century Gothic" w:cs="Arial"/>
                <w:i w:val="0"/>
                <w:sz w:val="16"/>
                <w:szCs w:val="16"/>
                <w:lang w:val="es-GT"/>
              </w:rPr>
              <w:t>Especialidad:  Administración</w:t>
            </w:r>
          </w:p>
        </w:tc>
        <w:tc>
          <w:tcPr>
            <w:tcW w:w="2452" w:type="pct"/>
            <w:tcBorders>
              <w:bottom w:val="single" w:sz="4" w:space="0" w:color="00B0F0"/>
            </w:tcBorders>
          </w:tcPr>
          <w:p w14:paraId="785D7315" w14:textId="77777777" w:rsidR="006E7706" w:rsidRPr="00F106E4"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F106E4">
              <w:rPr>
                <w:rFonts w:ascii="Century Gothic" w:hAnsi="Century Gothic" w:cs="Arial"/>
                <w:sz w:val="16"/>
                <w:szCs w:val="16"/>
                <w:lang w:val="es-GT"/>
              </w:rPr>
              <w:t>Código de Especialidad: 0007</w:t>
            </w:r>
          </w:p>
        </w:tc>
      </w:tr>
      <w:tr w:rsidR="006E7706" w:rsidRPr="00CD6A16" w14:paraId="701728B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DFD2519"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Título funcional: Asistente Administrativo de la Unidad de Sistemas de Información de Servicios de Apoyo</w:t>
            </w:r>
          </w:p>
        </w:tc>
        <w:tc>
          <w:tcPr>
            <w:tcW w:w="2452" w:type="pct"/>
            <w:shd w:val="clear" w:color="auto" w:fill="auto"/>
          </w:tcPr>
          <w:p w14:paraId="1384FE29"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Número de puestos: 1</w:t>
            </w:r>
          </w:p>
        </w:tc>
      </w:tr>
      <w:tr w:rsidR="006E7706" w:rsidRPr="00CD6A16" w14:paraId="59CB477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381A256"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 xml:space="preserve">Jefe inmediato:  </w:t>
            </w:r>
            <w:r w:rsidR="002B562B" w:rsidRPr="00CB11F7">
              <w:rPr>
                <w:rFonts w:ascii="Century Gothic" w:hAnsi="Century Gothic" w:cs="Arial"/>
                <w:i w:val="0"/>
                <w:sz w:val="16"/>
                <w:szCs w:val="16"/>
                <w:lang w:val="es-GT"/>
              </w:rPr>
              <w:t>Jefe de la Unidad de</w:t>
            </w:r>
            <w:r w:rsidRPr="00CB11F7">
              <w:rPr>
                <w:rFonts w:ascii="Century Gothic" w:hAnsi="Century Gothic" w:cs="Arial"/>
                <w:i w:val="0"/>
                <w:sz w:val="16"/>
                <w:szCs w:val="16"/>
                <w:lang w:val="es-GT"/>
              </w:rPr>
              <w:t xml:space="preserve"> Sistemas De Información </w:t>
            </w:r>
            <w:r w:rsidR="002B562B" w:rsidRPr="00CB11F7">
              <w:rPr>
                <w:rFonts w:ascii="Century Gothic" w:hAnsi="Century Gothic" w:cs="Arial"/>
                <w:i w:val="0"/>
                <w:sz w:val="16"/>
                <w:szCs w:val="16"/>
                <w:lang w:val="es-GT"/>
              </w:rPr>
              <w:t>d</w:t>
            </w:r>
            <w:r w:rsidRPr="00CB11F7">
              <w:rPr>
                <w:rFonts w:ascii="Century Gothic" w:hAnsi="Century Gothic" w:cs="Arial"/>
                <w:i w:val="0"/>
                <w:sz w:val="16"/>
                <w:szCs w:val="16"/>
                <w:lang w:val="es-GT"/>
              </w:rPr>
              <w:t>e Servicios De Apoyo</w:t>
            </w:r>
          </w:p>
        </w:tc>
        <w:tc>
          <w:tcPr>
            <w:tcW w:w="2452" w:type="pct"/>
          </w:tcPr>
          <w:p w14:paraId="5F3D9D60" w14:textId="77777777" w:rsidR="006E7706" w:rsidRPr="00CB11F7"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E7706" w:rsidRPr="00CD6A16" w14:paraId="67C2E80A"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6806C2D" w14:textId="77777777" w:rsidR="006E7706" w:rsidRPr="00CD6A16" w:rsidRDefault="006E7706" w:rsidP="00B06EAF">
            <w:pPr>
              <w:pStyle w:val="Prrafodelista"/>
              <w:numPr>
                <w:ilvl w:val="0"/>
                <w:numId w:val="336"/>
              </w:numPr>
              <w:ind w:left="306" w:hanging="306"/>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TURALEZA DEL PUESTO</w:t>
            </w:r>
          </w:p>
        </w:tc>
      </w:tr>
      <w:tr w:rsidR="006E7706" w:rsidRPr="00CD6A16" w14:paraId="204FE646"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B4CC4D7" w14:textId="77777777" w:rsidR="006E7706" w:rsidRPr="00CB11F7" w:rsidRDefault="006E7706" w:rsidP="005A48EA">
            <w:pPr>
              <w:jc w:val="both"/>
              <w:textAlignment w:val="center"/>
              <w:rPr>
                <w:rFonts w:ascii="Century Gothic" w:hAnsi="Century Gothic" w:cs="Arial"/>
                <w:i w:val="0"/>
                <w:iCs w:val="0"/>
                <w:sz w:val="16"/>
                <w:szCs w:val="16"/>
                <w:lang w:val="es-GT"/>
              </w:rPr>
            </w:pPr>
            <w:r w:rsidRPr="00CB11F7">
              <w:rPr>
                <w:rFonts w:ascii="Century Gothic" w:hAnsi="Century Gothic" w:cs="Arial"/>
                <w:i w:val="0"/>
                <w:sz w:val="16"/>
                <w:szCs w:val="16"/>
                <w:lang w:val="es-GT"/>
              </w:rPr>
              <w:t>Puesto técnico profesional que consiste en asistir en las actividades técnicas y administrativas de la Unidad de Sistemas de Información de Servicios de Apoyo.</w:t>
            </w:r>
          </w:p>
          <w:p w14:paraId="0B283397" w14:textId="77777777" w:rsidR="006E7706" w:rsidRPr="00CB11F7" w:rsidRDefault="006E7706" w:rsidP="005A48EA">
            <w:pPr>
              <w:jc w:val="both"/>
              <w:textAlignment w:val="center"/>
              <w:rPr>
                <w:rFonts w:ascii="Century Gothic" w:hAnsi="Century Gothic" w:cs="Arial"/>
                <w:i w:val="0"/>
                <w:iCs w:val="0"/>
                <w:sz w:val="16"/>
                <w:szCs w:val="16"/>
                <w:lang w:val="es-GT"/>
              </w:rPr>
            </w:pPr>
          </w:p>
        </w:tc>
      </w:tr>
      <w:tr w:rsidR="006E7706" w:rsidRPr="00CD6A16" w14:paraId="5B08E7A6"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441CAAC" w14:textId="77777777" w:rsidR="006E7706" w:rsidRPr="00CD6A16" w:rsidRDefault="006E7706" w:rsidP="00B06EAF">
            <w:pPr>
              <w:pStyle w:val="Prrafodelista"/>
              <w:numPr>
                <w:ilvl w:val="0"/>
                <w:numId w:val="336"/>
              </w:numPr>
              <w:ind w:left="164" w:hanging="164"/>
              <w:jc w:val="both"/>
              <w:textAlignment w:val="center"/>
              <w:rPr>
                <w:rFonts w:ascii="Century Gothic" w:hAnsi="Century Gothic" w:cs="Arial"/>
                <w:b/>
                <w:i w:val="0"/>
                <w:sz w:val="18"/>
                <w:szCs w:val="18"/>
                <w:lang w:bidi="ar"/>
              </w:rPr>
            </w:pPr>
            <w:r w:rsidRPr="00CD6A16">
              <w:rPr>
                <w:rFonts w:ascii="Century Gothic" w:hAnsi="Century Gothic" w:cs="Arial"/>
                <w:b/>
                <w:i w:val="0"/>
                <w:sz w:val="18"/>
                <w:szCs w:val="18"/>
                <w:lang w:bidi="ar"/>
              </w:rPr>
              <w:t>TAREAS PERMANENTES</w:t>
            </w:r>
          </w:p>
        </w:tc>
      </w:tr>
      <w:tr w:rsidR="006E7706" w:rsidRPr="00CD6A16" w14:paraId="33896905"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FABA9DC"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Proporcionar asistencia en las actividades administrativas a la Unidad de Sistemas de Información de Servicios de Apoyo.                                                                                                                                                                                 </w:t>
            </w:r>
          </w:p>
          <w:p w14:paraId="77A065F6"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Administrar la documentación por medio del SIAD para el control de su ingreso y egreso, según los lineamientos establecidos por el ente rector.          </w:t>
            </w:r>
          </w:p>
          <w:p w14:paraId="5F74971C"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Redactar documentos oficiales concernientes a la Unidad de sistemas de Información de Servicios de Apoyo.</w:t>
            </w:r>
          </w:p>
          <w:p w14:paraId="16D5FA0C"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Brindar atención telefónica, por correo y personalmente a usuarios internos y externos sobre los programas de apoyo a la educación y otros que se presenten en el área, con el fin de proporcionar información actualizada.                                                                                                                                                                                             </w:t>
            </w:r>
          </w:p>
          <w:p w14:paraId="29E64EEA"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Organizar la agenda de actividades para reuniones de la Unidad De Sistemas De Información De Servicios De Apoyo.</w:t>
            </w:r>
          </w:p>
          <w:p w14:paraId="036E3576"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Dar seguimiento a la atención de siniestros del Seguro Médico Escolar con la entidad aseguradora.              </w:t>
            </w:r>
          </w:p>
          <w:p w14:paraId="3605AA2A"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Realizar las actividades descritas en los procedimientos, instructivos, guías, y cualquier otro documento oficial en las que esté involucrado el puesto.                                                                                                                                                       </w:t>
            </w:r>
          </w:p>
          <w:p w14:paraId="125DCCE0" w14:textId="77777777" w:rsidR="006E7706" w:rsidRPr="00CD6A16" w:rsidRDefault="006E7706" w:rsidP="00B06EAF">
            <w:pPr>
              <w:pStyle w:val="Encabezado"/>
              <w:widowControl w:val="0"/>
              <w:numPr>
                <w:ilvl w:val="0"/>
                <w:numId w:val="337"/>
              </w:numPr>
              <w:tabs>
                <w:tab w:val="clear" w:pos="4252"/>
                <w:tab w:val="clear" w:pos="8504"/>
              </w:tabs>
              <w:spacing w:line="276" w:lineRule="auto"/>
              <w:jc w:val="both"/>
              <w:rPr>
                <w:rFonts w:ascii="Century Gothic" w:hAnsi="Century Gothic" w:cs="Arial"/>
                <w:i w:val="0"/>
                <w:sz w:val="18"/>
                <w:szCs w:val="18"/>
                <w:lang w:val="es-GT" w:bidi="ar"/>
              </w:rPr>
            </w:pPr>
            <w:r w:rsidRPr="00CB11F7">
              <w:rPr>
                <w:rFonts w:ascii="Century Gothic" w:hAnsi="Century Gothic" w:cs="Arial"/>
                <w:i w:val="0"/>
                <w:sz w:val="16"/>
                <w:szCs w:val="16"/>
                <w:lang w:val="es-GT" w:bidi="ar"/>
              </w:rPr>
              <w:t>Ejecutar las actividades administrativas inherentes al puesto (disciplina, atención a usuarios internos y externos, asistencia a reuniones, y capacitaciones, correspondencia, archivo, entre otras).</w:t>
            </w:r>
            <w:r w:rsidRPr="00CD6A16">
              <w:rPr>
                <w:rFonts w:ascii="Century Gothic" w:hAnsi="Century Gothic" w:cs="Arial"/>
                <w:i w:val="0"/>
                <w:sz w:val="18"/>
                <w:szCs w:val="18"/>
                <w:lang w:val="es-GT" w:bidi="ar"/>
              </w:rPr>
              <w:t xml:space="preserve">                </w:t>
            </w:r>
          </w:p>
        </w:tc>
      </w:tr>
      <w:tr w:rsidR="006E7706" w:rsidRPr="00CD6A16" w14:paraId="31D3A01F"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98EAEC5" w14:textId="77777777" w:rsidR="006E7706" w:rsidRPr="00CD6A16" w:rsidRDefault="006E7706" w:rsidP="005A48EA">
            <w:pPr>
              <w:jc w:val="both"/>
              <w:textAlignment w:val="center"/>
              <w:rPr>
                <w:rFonts w:ascii="Century Gothic" w:eastAsia="SimSun" w:hAnsi="Century Gothic" w:cs="Arial"/>
                <w:b/>
                <w:i w:val="0"/>
                <w:sz w:val="18"/>
                <w:szCs w:val="18"/>
                <w:lang w:val="es-GT" w:bidi="ar"/>
              </w:rPr>
            </w:pPr>
            <w:r w:rsidRPr="00CD6A16">
              <w:rPr>
                <w:rFonts w:ascii="Century Gothic" w:hAnsi="Century Gothic" w:cs="Arial"/>
                <w:b/>
                <w:i w:val="0"/>
                <w:sz w:val="18"/>
                <w:szCs w:val="18"/>
                <w:lang w:bidi="ar"/>
              </w:rPr>
              <w:t>4. TAREAS PERIÓDICAS</w:t>
            </w:r>
          </w:p>
        </w:tc>
      </w:tr>
      <w:tr w:rsidR="006E7706" w:rsidRPr="00CD6A16" w14:paraId="45C5060F"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EB295F6"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CB11F7">
              <w:rPr>
                <w:rFonts w:ascii="Century Gothic" w:hAnsi="Century Gothic" w:cs="Arial"/>
                <w:i w:val="0"/>
                <w:sz w:val="16"/>
                <w:szCs w:val="16"/>
                <w:lang w:val="es-GT" w:bidi="ar"/>
              </w:rPr>
              <w:t xml:space="preserve">Clasificar y ordenar los archivos de correspondencia física y electrónica con el fin de mantener resguardo y accesibilidad a la información del área de trabajo.                                                                                                                 </w:t>
            </w:r>
          </w:p>
          <w:p w14:paraId="442FC9E5"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Elaborar informe de siniestros atendidos periódicamente para revisión del jefe inmediato superior.</w:t>
            </w:r>
          </w:p>
          <w:p w14:paraId="786133A0"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 xml:space="preserve">Brindar seguimiento a inconformidades y comentarios registrados con relación al Programa Seguro Médico Escolar en el Sistema de Quejas del Ministerio de Educación.                                                                                                                               </w:t>
            </w:r>
          </w:p>
          <w:p w14:paraId="44066E5F" w14:textId="77777777" w:rsidR="006E7706" w:rsidRPr="002E0A14"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i w:val="0"/>
                <w:sz w:val="18"/>
                <w:szCs w:val="18"/>
                <w:lang w:val="es-GT"/>
              </w:rPr>
            </w:pPr>
            <w:r w:rsidRPr="00CB11F7">
              <w:rPr>
                <w:rFonts w:ascii="Century Gothic" w:hAnsi="Century Gothic"/>
                <w:i w:val="0"/>
                <w:sz w:val="16"/>
                <w:szCs w:val="16"/>
                <w:lang w:val="es-GT"/>
              </w:rPr>
              <w:t>Dar seguimiento a los procesos administrativos que se ejecutan en la Unidad De Sistemas De Información De Servicios De Apoyo.</w:t>
            </w:r>
          </w:p>
        </w:tc>
      </w:tr>
      <w:tr w:rsidR="006E7706" w:rsidRPr="00CD6A16" w14:paraId="61B4F2B8"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286353B" w14:textId="77777777" w:rsidR="006E7706" w:rsidRPr="00CD6A16" w:rsidRDefault="006E7706" w:rsidP="005A48EA">
            <w:pPr>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rPr>
              <w:t>5. TAREAS EVENTUALES</w:t>
            </w:r>
          </w:p>
        </w:tc>
      </w:tr>
      <w:tr w:rsidR="006E7706" w:rsidRPr="00CB11F7" w14:paraId="59A4EF2D"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5D07853" w14:textId="77777777" w:rsidR="006E7706" w:rsidRPr="00CB11F7" w:rsidRDefault="006E7706" w:rsidP="00B06EAF">
            <w:pPr>
              <w:pStyle w:val="Encabezado"/>
              <w:widowControl w:val="0"/>
              <w:numPr>
                <w:ilvl w:val="0"/>
                <w:numId w:val="33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CB11F7">
              <w:rPr>
                <w:rFonts w:ascii="Century Gothic" w:hAnsi="Century Gothic"/>
                <w:i w:val="0"/>
                <w:sz w:val="16"/>
                <w:szCs w:val="16"/>
                <w:lang w:val="es-GT"/>
              </w:rPr>
              <w:t xml:space="preserve">Realizar otras tareas asignadas por la autoridad superior inherentes al puesto, o tareas de carácter eventual que no entorpezcan el cumplimiento del propósito principal del puesto y para las cuales la persona posea la competencia. </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E7706" w:rsidRPr="00CD6A16" w14:paraId="56102FEE"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788843" w14:textId="77777777" w:rsidR="006E7706" w:rsidRPr="00CD6A16" w:rsidRDefault="006E7706" w:rsidP="00B06EAF">
            <w:pPr>
              <w:pStyle w:val="Prrafodelista"/>
              <w:numPr>
                <w:ilvl w:val="0"/>
                <w:numId w:val="338"/>
              </w:numPr>
              <w:jc w:val="both"/>
              <w:textAlignment w:val="center"/>
              <w:rPr>
                <w:rFonts w:ascii="Century Gothic" w:eastAsia="SimSun" w:hAnsi="Century Gothic" w:cs="Arial"/>
                <w:i w:val="0"/>
                <w:sz w:val="18"/>
                <w:szCs w:val="18"/>
                <w:lang w:val="es-GT" w:bidi="ar"/>
              </w:rPr>
            </w:pPr>
            <w:r w:rsidRPr="00CD6A16">
              <w:rPr>
                <w:rFonts w:ascii="Century Gothic" w:eastAsia="SimSun" w:hAnsi="Century Gothic" w:cs="Arial"/>
                <w:i w:val="0"/>
                <w:sz w:val="18"/>
                <w:szCs w:val="18"/>
                <w:lang w:val="es-GT" w:bidi="ar"/>
              </w:rPr>
              <w:t>UBICACIÓN DEL PUESTO</w:t>
            </w:r>
          </w:p>
        </w:tc>
      </w:tr>
      <w:tr w:rsidR="006E7706" w:rsidRPr="00CD6A16" w14:paraId="477E6236"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0BA323" w14:textId="0005C16D"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Unidad de Sistemas de Información de Servicios de Apoyo</w:t>
            </w:r>
            <w:r w:rsidR="004A13BD">
              <w:rPr>
                <w:rFonts w:ascii="Century Gothic" w:hAnsi="Century Gothic" w:cs="Arial"/>
                <w:i w:val="0"/>
                <w:sz w:val="16"/>
                <w:szCs w:val="16"/>
                <w:lang w:val="es-GT"/>
              </w:rPr>
              <w:t>.</w:t>
            </w:r>
          </w:p>
        </w:tc>
      </w:tr>
      <w:tr w:rsidR="006E7706" w:rsidRPr="00CD6A16" w14:paraId="1C2BD82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8A8C0E" w14:textId="77777777" w:rsidR="006E7706" w:rsidRPr="00CD6A16" w:rsidRDefault="006E7706" w:rsidP="00B06EAF">
            <w:pPr>
              <w:pStyle w:val="Prrafodelista"/>
              <w:numPr>
                <w:ilvl w:val="0"/>
                <w:numId w:val="338"/>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SUPERVISIÓN</w:t>
            </w:r>
          </w:p>
        </w:tc>
      </w:tr>
      <w:tr w:rsidR="006E7706" w:rsidRPr="00CD6A16" w14:paraId="4BA6DE8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0FBBDC" w14:textId="77777777"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N/A</w:t>
            </w:r>
          </w:p>
        </w:tc>
      </w:tr>
      <w:tr w:rsidR="006E7706" w:rsidRPr="00CD6A16" w14:paraId="7BC1139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B2F72B" w14:textId="77777777" w:rsidR="006E7706" w:rsidRPr="00CD6A16" w:rsidRDefault="006E7706" w:rsidP="00B06EAF">
            <w:pPr>
              <w:pStyle w:val="Prrafodelista"/>
              <w:numPr>
                <w:ilvl w:val="0"/>
                <w:numId w:val="338"/>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SPONSABILIDAD</w:t>
            </w:r>
          </w:p>
        </w:tc>
      </w:tr>
      <w:tr w:rsidR="006E7706" w:rsidRPr="00CD6A16" w14:paraId="627DB27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18B7E8" w14:textId="77777777" w:rsidR="006E7706" w:rsidRPr="00CB11F7"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Es responsable por el cumplimiento de las tareas asignadas al puesto, las metas y objetivos de la dependencia.</w:t>
            </w:r>
          </w:p>
          <w:p w14:paraId="04542078" w14:textId="77777777" w:rsidR="006E7706" w:rsidRPr="00CB11F7"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Responde por el incumplimiento de las tareas asignadas y las funciones del área a la que pertenece, establecidas en la documentación legal vigente que le concierne.</w:t>
            </w:r>
          </w:p>
          <w:p w14:paraId="2A6E3F43" w14:textId="77777777" w:rsidR="006E7706" w:rsidRPr="00CD6A16" w:rsidRDefault="006E7706" w:rsidP="00B06EAF">
            <w:pPr>
              <w:pStyle w:val="Prrafodelista"/>
              <w:numPr>
                <w:ilvl w:val="0"/>
                <w:numId w:val="322"/>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Uso adecuado y resguardo del mobiliario y equipo que tiene registrado en la tarjeta de responsabilidad.</w:t>
            </w:r>
          </w:p>
        </w:tc>
      </w:tr>
      <w:tr w:rsidR="006E7706" w:rsidRPr="00CD6A16" w14:paraId="240ABC2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35A515" w14:textId="77777777" w:rsidR="006E7706" w:rsidRPr="00CD6A16" w:rsidRDefault="006E7706" w:rsidP="00B06EAF">
            <w:pPr>
              <w:pStyle w:val="Prrafodelista"/>
              <w:numPr>
                <w:ilvl w:val="0"/>
                <w:numId w:val="338"/>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LACIONES LABORALES</w:t>
            </w:r>
          </w:p>
        </w:tc>
      </w:tr>
      <w:tr w:rsidR="006E7706" w:rsidRPr="00CD6A16" w14:paraId="6B17006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E19789"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4B7F3B69" w14:textId="77777777" w:rsidR="006E7706" w:rsidRPr="00CB11F7"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Constantemente con el personal de la Unidad de Sistemas de Información de Servicios de Apoyo como parte de la rutina de trabajo y eventualmente con personal de la institución con las que coordine actividades.</w:t>
            </w:r>
          </w:p>
        </w:tc>
      </w:tr>
      <w:tr w:rsidR="006E7706" w:rsidRPr="00CD6A16" w14:paraId="0C0CF81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C77B11B"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46D2477A"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Con el personal de otras instituciones que se relacionan con el que hacer de la Unidad de Información y Servicios de Apoyo.</w:t>
            </w:r>
          </w:p>
        </w:tc>
      </w:tr>
      <w:tr w:rsidR="006E7706" w:rsidRPr="00CD6A16" w14:paraId="79D16B1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96BCAF" w14:textId="77777777" w:rsidR="006E7706" w:rsidRPr="00CD6A16" w:rsidRDefault="006E7706" w:rsidP="00B06EAF">
            <w:pPr>
              <w:pStyle w:val="Prrafodelista"/>
              <w:numPr>
                <w:ilvl w:val="0"/>
                <w:numId w:val="338"/>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LUGAR DE TRABAJO</w:t>
            </w:r>
          </w:p>
        </w:tc>
      </w:tr>
      <w:tr w:rsidR="006E7706" w:rsidRPr="00CD6A16" w14:paraId="68B3881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06A301" w14:textId="77DA1B6E"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Dirección General de Participación Comunitaria y Servicios de Apoyo -DIGEPSA-</w:t>
            </w:r>
            <w:r w:rsidR="004A13BD">
              <w:rPr>
                <w:rFonts w:ascii="Century Gothic" w:hAnsi="Century Gothic" w:cs="Arial"/>
                <w:i w:val="0"/>
                <w:sz w:val="16"/>
                <w:szCs w:val="16"/>
                <w:lang w:val="es-GT"/>
              </w:rPr>
              <w:t>.</w:t>
            </w:r>
          </w:p>
          <w:p w14:paraId="03A84033"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3D7EF1D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A79CB74" w14:textId="77777777" w:rsidR="006E7706" w:rsidRPr="00CD6A16" w:rsidRDefault="006E7706" w:rsidP="00B06EAF">
            <w:pPr>
              <w:pStyle w:val="Prrafodelista"/>
              <w:numPr>
                <w:ilvl w:val="0"/>
                <w:numId w:val="338"/>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lastRenderedPageBreak/>
              <w:t>JORNADA DE TRABAJO</w:t>
            </w:r>
          </w:p>
        </w:tc>
      </w:tr>
      <w:tr w:rsidR="006E7706" w:rsidRPr="00CD6A16" w14:paraId="4C3F01C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A1090A2" w14:textId="055B4AF2" w:rsidR="006E7706" w:rsidRPr="00CB11F7" w:rsidRDefault="006E7706" w:rsidP="005A48EA">
            <w:p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La jornada de trabajo es Diurna, de lunes a viernes de 9:00 a 17:30 horas</w:t>
            </w:r>
            <w:r w:rsidR="004A13BD">
              <w:rPr>
                <w:rFonts w:ascii="Century Gothic" w:hAnsi="Century Gothic" w:cs="Arial"/>
                <w:i w:val="0"/>
                <w:sz w:val="16"/>
                <w:szCs w:val="16"/>
                <w:lang w:val="es-GT"/>
              </w:rPr>
              <w:t>.</w:t>
            </w:r>
          </w:p>
          <w:p w14:paraId="78897449"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5D1E808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338FC0" w14:textId="77777777" w:rsidR="006E7706" w:rsidRPr="00CD6A16" w:rsidRDefault="006E7706" w:rsidP="00B06EAF">
            <w:pPr>
              <w:pStyle w:val="Prrafodelista"/>
              <w:numPr>
                <w:ilvl w:val="0"/>
                <w:numId w:val="338"/>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IESGOS EN EL TRABAJO</w:t>
            </w:r>
          </w:p>
        </w:tc>
      </w:tr>
      <w:tr w:rsidR="006E7706" w:rsidRPr="00CD6A16" w14:paraId="57AD925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35BBB1" w14:textId="77777777" w:rsidR="006E7706" w:rsidRPr="00CB11F7"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Incumplimiento del plazo de las tareas asignadas.</w:t>
            </w:r>
          </w:p>
          <w:p w14:paraId="066E70C9" w14:textId="77777777" w:rsidR="006E7706" w:rsidRPr="00CB11F7"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Uso inadecuado de los recursos asignados.</w:t>
            </w:r>
          </w:p>
          <w:p w14:paraId="55E98FAE" w14:textId="77777777" w:rsidR="006E7706" w:rsidRPr="00CB11F7"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Incumplimiento de actividades asignadas en los instructivos.</w:t>
            </w:r>
          </w:p>
          <w:p w14:paraId="7C39FD0B" w14:textId="77777777" w:rsidR="006E7706" w:rsidRPr="00CD6A16" w:rsidRDefault="006E7706" w:rsidP="005A48EA">
            <w:pPr>
              <w:pStyle w:val="Prrafodelista"/>
              <w:jc w:val="both"/>
              <w:textAlignment w:val="center"/>
              <w:rPr>
                <w:rFonts w:ascii="Century Gothic" w:hAnsi="Century Gothic" w:cs="Arial"/>
                <w:i w:val="0"/>
                <w:sz w:val="18"/>
                <w:szCs w:val="18"/>
                <w:lang w:val="es-GT"/>
              </w:rPr>
            </w:pPr>
          </w:p>
        </w:tc>
      </w:tr>
      <w:tr w:rsidR="006E7706" w:rsidRPr="00CD6A16" w14:paraId="3D6FE23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8D423D8" w14:textId="77777777" w:rsidR="006E7706" w:rsidRPr="00CD6A16" w:rsidRDefault="006E7706" w:rsidP="00B06EAF">
            <w:pPr>
              <w:pStyle w:val="Prrafodelista"/>
              <w:numPr>
                <w:ilvl w:val="0"/>
                <w:numId w:val="338"/>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ONSECUENCIAS EN EL TRABAJO</w:t>
            </w:r>
          </w:p>
        </w:tc>
      </w:tr>
      <w:tr w:rsidR="006E7706" w:rsidRPr="00CD6A16" w14:paraId="436C3DB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457202" w14:textId="77777777" w:rsidR="006E7706" w:rsidRPr="00CB11F7"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Llamada de atención del Subdirector de la Unidad de Sistemas de Información de los Servicios de Apoyo por incumplimiento de plazos, acciones tardías ante hechos evidenciados, iniciación de un proceso disciplinario.</w:t>
            </w:r>
          </w:p>
          <w:p w14:paraId="6B336208" w14:textId="77777777" w:rsidR="006E7706" w:rsidRPr="00CB11F7"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Desperdicio de recursos, reintegro de recursos, restricción de recursos.</w:t>
            </w:r>
          </w:p>
          <w:p w14:paraId="2D44CCA9" w14:textId="77777777" w:rsidR="006E7706" w:rsidRPr="00CD6A16" w:rsidRDefault="006E7706" w:rsidP="00B06EAF">
            <w:pPr>
              <w:pStyle w:val="Prrafodelista"/>
              <w:numPr>
                <w:ilvl w:val="0"/>
                <w:numId w:val="45"/>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Se derivan por el incumplimiento de sus funciones, lo que provoca desconfianza y falta de credibilidad en los procesos de trabajo.</w:t>
            </w:r>
          </w:p>
        </w:tc>
      </w:tr>
      <w:tr w:rsidR="006E7706" w:rsidRPr="00CD6A16" w14:paraId="3153A5D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A87A863" w14:textId="77777777" w:rsidR="006E7706" w:rsidRPr="00CD6A16" w:rsidRDefault="006E7706" w:rsidP="00B06EAF">
            <w:pPr>
              <w:pStyle w:val="Prrafodelista"/>
              <w:numPr>
                <w:ilvl w:val="0"/>
                <w:numId w:val="338"/>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ESFUERZO EN EL TRABAJO</w:t>
            </w:r>
          </w:p>
        </w:tc>
      </w:tr>
      <w:tr w:rsidR="006E7706" w:rsidRPr="00CD6A16" w14:paraId="0E9A3731" w14:textId="77777777" w:rsidTr="005A48EA">
        <w:trPr>
          <w:trHeight w:val="31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10D4A8B"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25F1ADDC"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Por el tipo de trabajo se requiere un 90% de esfuerzo mental constante para aplicar conocimientos generales en la planificación, organización, y control de las tareas.</w:t>
            </w:r>
          </w:p>
          <w:p w14:paraId="43A79209" w14:textId="77777777" w:rsidR="006E7706" w:rsidRPr="00CB11F7" w:rsidRDefault="006E7706" w:rsidP="005A48EA">
            <w:pP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p>
        </w:tc>
      </w:tr>
      <w:tr w:rsidR="006E7706" w:rsidRPr="00CD6A16" w14:paraId="48758D21" w14:textId="77777777" w:rsidTr="005A48EA">
        <w:trPr>
          <w:cnfStyle w:val="000000100000" w:firstRow="0" w:lastRow="0" w:firstColumn="0" w:lastColumn="0" w:oddVBand="0" w:evenVBand="0" w:oddHBand="1" w:evenHBand="0" w:firstRowFirstColumn="0" w:firstRowLastColumn="0" w:lastRowFirstColumn="0" w:lastRowLastColumn="0"/>
          <w:trHeight w:val="57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D44170F"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4835867F" w14:textId="77777777" w:rsidR="006E7706" w:rsidRPr="00CB11F7"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El esfuerzo que requiere el puesto de trabajo es de un 10%, debido a las tareas físicas del puesto.</w:t>
            </w:r>
          </w:p>
        </w:tc>
      </w:tr>
      <w:tr w:rsidR="006E7706" w:rsidRPr="00CD6A16" w14:paraId="7480725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0B40068" w14:textId="77777777" w:rsidR="006E7706" w:rsidRPr="00CD6A16" w:rsidRDefault="006E7706" w:rsidP="005A48EA">
            <w:pPr>
              <w:pStyle w:val="Prrafodelista"/>
              <w:ind w:left="306"/>
              <w:jc w:val="center"/>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Perfil del puesto</w:t>
            </w:r>
          </w:p>
        </w:tc>
      </w:tr>
      <w:tr w:rsidR="006E7706" w:rsidRPr="00CD6A16" w14:paraId="059C77E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AE73C6" w14:textId="77777777" w:rsidR="006E7706" w:rsidRPr="00CD6A16" w:rsidRDefault="006E7706" w:rsidP="00B06EAF">
            <w:pPr>
              <w:pStyle w:val="Prrafodelista"/>
              <w:numPr>
                <w:ilvl w:val="0"/>
                <w:numId w:val="338"/>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EDUCACIÓN Y EXPERIENCIA</w:t>
            </w:r>
          </w:p>
        </w:tc>
      </w:tr>
      <w:tr w:rsidR="006E7706" w:rsidRPr="00CD6A16" w14:paraId="6A8E822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EB1A8D2"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0A66571" w14:textId="77777777" w:rsidR="006E7706" w:rsidRPr="00CB11F7"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Acreditar título o diploma de una carrera del nivel de educación media y seis meses de experiencia como Técnico I en la especialidad que el puesto requiera.</w:t>
            </w:r>
          </w:p>
        </w:tc>
      </w:tr>
      <w:tr w:rsidR="006E7706" w:rsidRPr="00CD6A16" w14:paraId="4BE6336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8232345"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70D14DC" w14:textId="77777777" w:rsidR="006E7706" w:rsidRPr="00CB11F7" w:rsidRDefault="006E770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CB11F7">
              <w:rPr>
                <w:rFonts w:ascii="Century Gothic" w:hAnsi="Century Gothic" w:cs="Arial"/>
                <w:sz w:val="16"/>
                <w:szCs w:val="16"/>
                <w:lang w:val="es-GT"/>
              </w:rPr>
              <w:t>Acreditar título o diploma de una carrera del nivel de educación media, y cuando sea necesario cursos de capacitación o adiestramiento en el área específica y seis meses de experiencia en tareas relacionadas con el puesto.</w:t>
            </w:r>
          </w:p>
        </w:tc>
      </w:tr>
      <w:tr w:rsidR="006E7706" w:rsidRPr="00CD6A16" w14:paraId="6BF8468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94FF85F" w14:textId="77777777" w:rsidR="006E7706" w:rsidRPr="00CD6A16" w:rsidRDefault="006E7706" w:rsidP="00B06EAF">
            <w:pPr>
              <w:pStyle w:val="Prrafodelista"/>
              <w:numPr>
                <w:ilvl w:val="0"/>
                <w:numId w:val="338"/>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ARRERA A FIN</w:t>
            </w:r>
          </w:p>
        </w:tc>
      </w:tr>
      <w:tr w:rsidR="006E7706" w:rsidRPr="00CD6A16" w14:paraId="6BB684B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B77A99"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iCs w:val="0"/>
                <w:sz w:val="18"/>
                <w:szCs w:val="18"/>
                <w:lang w:val="es-GT"/>
              </w:rPr>
              <w:t>N/A</w:t>
            </w:r>
          </w:p>
          <w:p w14:paraId="4FE6FE4C"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4BA7B16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0E8240" w14:textId="77777777" w:rsidR="006E7706" w:rsidRPr="00CD6A16" w:rsidRDefault="006E7706" w:rsidP="00B06EAF">
            <w:pPr>
              <w:pStyle w:val="Prrafodelista"/>
              <w:numPr>
                <w:ilvl w:val="0"/>
                <w:numId w:val="338"/>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 xml:space="preserve"> CONOCIMIENTOS ESPECÍFICOS</w:t>
            </w:r>
          </w:p>
        </w:tc>
      </w:tr>
      <w:tr w:rsidR="006E7706" w:rsidRPr="00CD6A16" w14:paraId="1D36C858" w14:textId="77777777" w:rsidTr="005A48EA">
        <w:trPr>
          <w:cnfStyle w:val="000000100000" w:firstRow="0" w:lastRow="0" w:firstColumn="0" w:lastColumn="0" w:oddVBand="0" w:evenVBand="0" w:oddHBand="1" w:evenHBand="0" w:firstRowFirstColumn="0" w:firstRowLastColumn="0" w:lastRowFirstColumn="0" w:lastRowLastColumn="0"/>
          <w:trHeight w:val="72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4CD829" w14:textId="77777777" w:rsidR="006E7706" w:rsidRPr="00CB11F7"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Manejo de equipo de computación y oficina.</w:t>
            </w:r>
          </w:p>
          <w:p w14:paraId="7B1CDC27" w14:textId="658376EE" w:rsidR="006E7706" w:rsidRPr="00C220BA" w:rsidRDefault="006E7706" w:rsidP="00C220BA">
            <w:pPr>
              <w:pStyle w:val="Prrafodelista"/>
              <w:numPr>
                <w:ilvl w:val="0"/>
                <w:numId w:val="324"/>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Manejo de Office (Word, Excel, Power Point, Access) e Internet</w:t>
            </w:r>
            <w:r w:rsidR="00C220BA">
              <w:rPr>
                <w:rFonts w:ascii="Century Gothic" w:hAnsi="Century Gothic" w:cs="Arial"/>
                <w:i w:val="0"/>
                <w:sz w:val="16"/>
                <w:szCs w:val="16"/>
                <w:lang w:val="es-GT"/>
              </w:rPr>
              <w:t>.</w:t>
            </w:r>
          </w:p>
        </w:tc>
      </w:tr>
      <w:tr w:rsidR="006E7706" w:rsidRPr="00CD6A16" w14:paraId="6743CAA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9B09B54" w14:textId="77777777" w:rsidR="006E7706" w:rsidRPr="00CD6A16" w:rsidRDefault="006E7706" w:rsidP="00B06EAF">
            <w:pPr>
              <w:pStyle w:val="Prrafodelista"/>
              <w:numPr>
                <w:ilvl w:val="0"/>
                <w:numId w:val="338"/>
              </w:numPr>
              <w:ind w:left="306" w:hanging="284"/>
              <w:jc w:val="both"/>
              <w:textAlignment w:val="center"/>
              <w:rPr>
                <w:rFonts w:ascii="Century Gothic" w:hAnsi="Century Gothic" w:cs="Arial"/>
                <w:b/>
                <w:i w:val="0"/>
                <w:color w:val="FF0000"/>
                <w:sz w:val="18"/>
                <w:szCs w:val="18"/>
                <w:lang w:val="es-GT"/>
              </w:rPr>
            </w:pPr>
            <w:r w:rsidRPr="00CD6A16">
              <w:rPr>
                <w:rFonts w:ascii="Century Gothic" w:hAnsi="Century Gothic" w:cs="Arial"/>
                <w:b/>
                <w:i w:val="0"/>
                <w:sz w:val="18"/>
                <w:szCs w:val="18"/>
                <w:lang w:val="es-GT"/>
              </w:rPr>
              <w:t>HABILIDADES Y DESTREZAS</w:t>
            </w:r>
          </w:p>
        </w:tc>
      </w:tr>
      <w:tr w:rsidR="006E7706" w:rsidRPr="00CD6A16" w14:paraId="16C6672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C2E434" w14:textId="10AB3BAD" w:rsidR="006E7706" w:rsidRPr="00CB11F7"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Análisis y síntesis de sistemas de información</w:t>
            </w:r>
            <w:r w:rsidR="00C220BA">
              <w:rPr>
                <w:rFonts w:ascii="Century Gothic" w:hAnsi="Century Gothic" w:cs="Arial"/>
                <w:i w:val="0"/>
                <w:sz w:val="16"/>
                <w:szCs w:val="16"/>
                <w:lang w:val="es-GT"/>
              </w:rPr>
              <w:t>.</w:t>
            </w:r>
            <w:r w:rsidRPr="00CB11F7">
              <w:rPr>
                <w:rFonts w:ascii="Century Gothic" w:hAnsi="Century Gothic" w:cs="Arial"/>
                <w:i w:val="0"/>
                <w:sz w:val="16"/>
                <w:szCs w:val="16"/>
                <w:lang w:val="es-GT"/>
              </w:rPr>
              <w:t xml:space="preserve">                                                                                                                           </w:t>
            </w:r>
          </w:p>
          <w:p w14:paraId="05B96FD1" w14:textId="3B23A657" w:rsidR="006E7706" w:rsidRPr="00CB11F7"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Habilidad de comunicación escrita y verbal</w:t>
            </w:r>
            <w:r w:rsidR="00C220BA">
              <w:rPr>
                <w:rFonts w:ascii="Century Gothic" w:hAnsi="Century Gothic" w:cs="Arial"/>
                <w:i w:val="0"/>
                <w:sz w:val="16"/>
                <w:szCs w:val="16"/>
                <w:lang w:val="es-GT"/>
              </w:rPr>
              <w:t>.</w:t>
            </w:r>
            <w:r w:rsidRPr="00CB11F7">
              <w:rPr>
                <w:rFonts w:ascii="Century Gothic" w:hAnsi="Century Gothic" w:cs="Arial"/>
                <w:i w:val="0"/>
                <w:sz w:val="16"/>
                <w:szCs w:val="16"/>
                <w:lang w:val="es-GT"/>
              </w:rPr>
              <w:t xml:space="preserve">                                                                                                                                                                                                                                                                                       </w:t>
            </w:r>
          </w:p>
          <w:p w14:paraId="36035EFF" w14:textId="61B12FCB" w:rsidR="006E7706" w:rsidRPr="00CB11F7" w:rsidRDefault="00CB11F7" w:rsidP="00B06EAF">
            <w:pPr>
              <w:pStyle w:val="Prrafodelista"/>
              <w:numPr>
                <w:ilvl w:val="0"/>
                <w:numId w:val="325"/>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Analítico</w:t>
            </w:r>
            <w:r w:rsidR="00C220BA">
              <w:rPr>
                <w:rFonts w:ascii="Century Gothic" w:hAnsi="Century Gothic" w:cs="Arial"/>
                <w:i w:val="0"/>
                <w:sz w:val="16"/>
                <w:szCs w:val="16"/>
                <w:lang w:val="es-GT"/>
              </w:rPr>
              <w:t>.</w:t>
            </w:r>
          </w:p>
          <w:p w14:paraId="3A602DB6" w14:textId="77777777" w:rsidR="006E7706" w:rsidRPr="00CD6A16" w:rsidRDefault="006E7706" w:rsidP="005A48EA">
            <w:pPr>
              <w:pStyle w:val="Prrafodelista"/>
              <w:jc w:val="both"/>
              <w:textAlignment w:val="center"/>
              <w:rPr>
                <w:rFonts w:ascii="Century Gothic" w:hAnsi="Century Gothic" w:cs="Arial"/>
                <w:i w:val="0"/>
                <w:color w:val="FF0000"/>
                <w:sz w:val="18"/>
                <w:szCs w:val="18"/>
                <w:lang w:val="es-GT"/>
              </w:rPr>
            </w:pPr>
          </w:p>
        </w:tc>
      </w:tr>
      <w:tr w:rsidR="006E7706" w:rsidRPr="00CD6A16" w14:paraId="414AF44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46EFF74" w14:textId="77777777" w:rsidR="006E7706" w:rsidRPr="00CD6A16" w:rsidRDefault="006E7706" w:rsidP="00B06EAF">
            <w:pPr>
              <w:pStyle w:val="Prrafodelista"/>
              <w:numPr>
                <w:ilvl w:val="0"/>
                <w:numId w:val="338"/>
              </w:numPr>
              <w:ind w:left="306" w:hanging="284"/>
              <w:jc w:val="both"/>
              <w:textAlignment w:val="center"/>
              <w:rPr>
                <w:rFonts w:ascii="Century Gothic" w:hAnsi="Century Gothic" w:cs="Arial"/>
                <w:i w:val="0"/>
                <w:sz w:val="18"/>
                <w:szCs w:val="18"/>
                <w:lang w:val="es-GT"/>
              </w:rPr>
            </w:pPr>
            <w:r w:rsidRPr="00CD6A16">
              <w:rPr>
                <w:rFonts w:ascii="Century Gothic" w:hAnsi="Century Gothic" w:cs="Arial"/>
                <w:b/>
                <w:i w:val="0"/>
                <w:sz w:val="18"/>
                <w:szCs w:val="18"/>
                <w:lang w:val="es-GT"/>
              </w:rPr>
              <w:t>Actitudinales</w:t>
            </w:r>
          </w:p>
        </w:tc>
      </w:tr>
      <w:tr w:rsidR="006E7706" w:rsidRPr="00CD6A16" w14:paraId="54C23A9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3897020" w14:textId="7F766FC9" w:rsidR="006E7706" w:rsidRPr="00CB11F7"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Trabajo en equipo</w:t>
            </w:r>
            <w:r w:rsidR="00C220BA">
              <w:rPr>
                <w:rFonts w:ascii="Century Gothic" w:hAnsi="Century Gothic" w:cs="Arial"/>
                <w:i w:val="0"/>
                <w:sz w:val="16"/>
                <w:szCs w:val="16"/>
                <w:lang w:val="es-GT"/>
              </w:rPr>
              <w:t>.</w:t>
            </w:r>
          </w:p>
          <w:p w14:paraId="7A9F67E5" w14:textId="7DAB5E5D" w:rsidR="006E7706" w:rsidRPr="00CB11F7"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CB11F7">
              <w:rPr>
                <w:rFonts w:ascii="Century Gothic" w:hAnsi="Century Gothic" w:cs="Arial"/>
                <w:i w:val="0"/>
                <w:sz w:val="16"/>
                <w:szCs w:val="16"/>
                <w:lang w:val="es-GT"/>
              </w:rPr>
              <w:t>Capacidad de Organización</w:t>
            </w:r>
            <w:r w:rsidR="00C220BA">
              <w:rPr>
                <w:rFonts w:ascii="Century Gothic" w:hAnsi="Century Gothic" w:cs="Arial"/>
                <w:i w:val="0"/>
                <w:sz w:val="16"/>
                <w:szCs w:val="16"/>
                <w:lang w:val="es-GT"/>
              </w:rPr>
              <w:t>.</w:t>
            </w:r>
          </w:p>
          <w:p w14:paraId="5061A82A" w14:textId="7F4EACA1" w:rsidR="006E7706" w:rsidRPr="00CD6A16" w:rsidRDefault="006E7706" w:rsidP="00B06EAF">
            <w:pPr>
              <w:pStyle w:val="Prrafodelista"/>
              <w:numPr>
                <w:ilvl w:val="0"/>
                <w:numId w:val="326"/>
              </w:numPr>
              <w:jc w:val="both"/>
              <w:textAlignment w:val="center"/>
              <w:rPr>
                <w:rFonts w:ascii="Century Gothic" w:hAnsi="Century Gothic" w:cs="Arial"/>
                <w:i w:val="0"/>
                <w:sz w:val="18"/>
                <w:szCs w:val="18"/>
                <w:lang w:val="es-GT"/>
              </w:rPr>
            </w:pPr>
            <w:r w:rsidRPr="00CB11F7">
              <w:rPr>
                <w:rFonts w:ascii="Century Gothic" w:hAnsi="Century Gothic" w:cs="Arial"/>
                <w:i w:val="0"/>
                <w:sz w:val="16"/>
                <w:szCs w:val="16"/>
                <w:lang w:val="es-GT"/>
              </w:rPr>
              <w:t>Proactivo</w:t>
            </w:r>
            <w:r w:rsidR="00C220BA">
              <w:rPr>
                <w:rFonts w:ascii="Century Gothic" w:hAnsi="Century Gothic" w:cs="Arial"/>
                <w:i w:val="0"/>
                <w:sz w:val="16"/>
                <w:szCs w:val="16"/>
                <w:lang w:val="es-GT"/>
              </w:rPr>
              <w:t>.</w:t>
            </w:r>
            <w:r w:rsidRPr="00CD6A16">
              <w:rPr>
                <w:rFonts w:ascii="Century Gothic" w:hAnsi="Century Gothic" w:cs="Arial"/>
                <w:i w:val="0"/>
                <w:sz w:val="18"/>
                <w:szCs w:val="18"/>
                <w:lang w:val="es-GT"/>
              </w:rPr>
              <w:t xml:space="preserve">                      </w:t>
            </w:r>
          </w:p>
          <w:p w14:paraId="4D7D235B" w14:textId="77777777" w:rsidR="006E7706" w:rsidRPr="00CD6A16" w:rsidRDefault="006E7706" w:rsidP="005A48EA">
            <w:pPr>
              <w:pStyle w:val="Prrafodelista"/>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 xml:space="preserve">            </w:t>
            </w:r>
          </w:p>
        </w:tc>
      </w:tr>
      <w:tr w:rsidR="006E7706" w:rsidRPr="00CD6A16" w14:paraId="4FB4EAB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A4DA4B8" w14:textId="77777777" w:rsidR="006E7706" w:rsidRPr="00CD6A16" w:rsidRDefault="006E7706" w:rsidP="00B06EAF">
            <w:pPr>
              <w:pStyle w:val="Prrafodelista"/>
              <w:numPr>
                <w:ilvl w:val="0"/>
                <w:numId w:val="338"/>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Otros requisitos</w:t>
            </w:r>
          </w:p>
        </w:tc>
      </w:tr>
      <w:tr w:rsidR="006E7706" w:rsidRPr="00CD6A16" w14:paraId="436D1750" w14:textId="77777777" w:rsidTr="005A48EA">
        <w:trPr>
          <w:cnfStyle w:val="000000100000" w:firstRow="0" w:lastRow="0" w:firstColumn="0" w:lastColumn="0" w:oddVBand="0" w:evenVBand="0" w:oddHBand="1" w:evenHBand="0" w:firstRowFirstColumn="0" w:firstRowLastColumn="0" w:lastRowFirstColumn="0" w:lastRowLastColumn="0"/>
          <w:trHeight w:val="19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9DD123" w14:textId="77777777" w:rsidR="006E7706" w:rsidRPr="00CD6A16" w:rsidRDefault="006E7706" w:rsidP="005A48EA">
            <w:pPr>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w:t>
            </w:r>
          </w:p>
        </w:tc>
      </w:tr>
    </w:tbl>
    <w:p w14:paraId="4B242B9B" w14:textId="77777777" w:rsidR="006E7706" w:rsidRPr="00CD6A16" w:rsidRDefault="006E7706" w:rsidP="006E7706">
      <w:pPr>
        <w:rPr>
          <w:sz w:val="18"/>
          <w:szCs w:val="18"/>
          <w:lang w:val="es-GT"/>
        </w:rPr>
      </w:pPr>
    </w:p>
    <w:p w14:paraId="45A9C774" w14:textId="1CA075DE" w:rsidR="006E7706" w:rsidRDefault="006E7706" w:rsidP="006E7706">
      <w:pPr>
        <w:rPr>
          <w:sz w:val="18"/>
          <w:szCs w:val="18"/>
          <w:lang w:val="es-GT"/>
        </w:rPr>
      </w:pPr>
    </w:p>
    <w:p w14:paraId="52D67F31" w14:textId="09DA67D3" w:rsidR="00CB11F7" w:rsidRDefault="00CB11F7" w:rsidP="006E7706">
      <w:pPr>
        <w:rPr>
          <w:sz w:val="18"/>
          <w:szCs w:val="18"/>
          <w:lang w:val="es-GT"/>
        </w:rPr>
      </w:pPr>
    </w:p>
    <w:p w14:paraId="1ACDC825" w14:textId="6383F9A6" w:rsidR="00CB11F7" w:rsidRDefault="00CB11F7" w:rsidP="006E7706">
      <w:pPr>
        <w:rPr>
          <w:sz w:val="18"/>
          <w:szCs w:val="18"/>
          <w:lang w:val="es-GT"/>
        </w:rPr>
      </w:pPr>
    </w:p>
    <w:p w14:paraId="590D36B6" w14:textId="6AF8C30D" w:rsidR="00CB11F7" w:rsidRDefault="00CB11F7" w:rsidP="006E7706">
      <w:pPr>
        <w:rPr>
          <w:sz w:val="18"/>
          <w:szCs w:val="18"/>
          <w:lang w:val="es-GT"/>
        </w:rPr>
      </w:pPr>
    </w:p>
    <w:p w14:paraId="645FA8E1" w14:textId="44DEB3F4" w:rsidR="00CB11F7" w:rsidRDefault="00CB11F7" w:rsidP="006E7706">
      <w:pPr>
        <w:rPr>
          <w:sz w:val="18"/>
          <w:szCs w:val="18"/>
          <w:lang w:val="es-GT"/>
        </w:rPr>
      </w:pPr>
    </w:p>
    <w:p w14:paraId="2EAA66EB" w14:textId="5A3AFF97" w:rsidR="00CB11F7" w:rsidRDefault="00CB11F7" w:rsidP="006E7706">
      <w:pPr>
        <w:rPr>
          <w:sz w:val="18"/>
          <w:szCs w:val="18"/>
          <w:lang w:val="es-GT"/>
        </w:rPr>
      </w:pPr>
    </w:p>
    <w:p w14:paraId="246C22DE" w14:textId="63825E69" w:rsidR="00CB11F7" w:rsidRDefault="00CB11F7" w:rsidP="006E7706">
      <w:pPr>
        <w:rPr>
          <w:sz w:val="18"/>
          <w:szCs w:val="18"/>
          <w:lang w:val="es-GT"/>
        </w:rPr>
      </w:pPr>
    </w:p>
    <w:p w14:paraId="1B6CD217" w14:textId="38C47E11" w:rsidR="00CB11F7" w:rsidRDefault="00CB11F7" w:rsidP="006E7706">
      <w:pPr>
        <w:rPr>
          <w:sz w:val="18"/>
          <w:szCs w:val="18"/>
          <w:lang w:val="es-GT"/>
        </w:rPr>
      </w:pPr>
    </w:p>
    <w:p w14:paraId="6525377A" w14:textId="5FCE3356" w:rsidR="00CB11F7" w:rsidRDefault="00CB11F7" w:rsidP="006E7706">
      <w:pPr>
        <w:rPr>
          <w:sz w:val="18"/>
          <w:szCs w:val="18"/>
          <w:lang w:val="es-GT"/>
        </w:rPr>
      </w:pPr>
    </w:p>
    <w:p w14:paraId="0494594A" w14:textId="4A3226B4" w:rsidR="00CB11F7" w:rsidRDefault="00CB11F7" w:rsidP="006E7706">
      <w:pPr>
        <w:rPr>
          <w:sz w:val="18"/>
          <w:szCs w:val="18"/>
          <w:lang w:val="es-GT"/>
        </w:rPr>
      </w:pPr>
    </w:p>
    <w:p w14:paraId="0103916D" w14:textId="00EEA166" w:rsidR="00CB11F7" w:rsidRDefault="00CB11F7" w:rsidP="006E7706">
      <w:pPr>
        <w:rPr>
          <w:sz w:val="18"/>
          <w:szCs w:val="18"/>
          <w:lang w:val="es-GT"/>
        </w:rPr>
      </w:pPr>
    </w:p>
    <w:p w14:paraId="5DB26C45" w14:textId="20F06A78" w:rsidR="00CB11F7" w:rsidRDefault="00CB11F7" w:rsidP="006E7706">
      <w:pPr>
        <w:rPr>
          <w:sz w:val="18"/>
          <w:szCs w:val="18"/>
          <w:lang w:val="es-GT"/>
        </w:rPr>
      </w:pPr>
    </w:p>
    <w:p w14:paraId="42314F31" w14:textId="78B7DD38" w:rsidR="00CB11F7" w:rsidRDefault="00CB11F7" w:rsidP="006E7706">
      <w:pPr>
        <w:rPr>
          <w:sz w:val="18"/>
          <w:szCs w:val="18"/>
          <w:lang w:val="es-GT"/>
        </w:rPr>
      </w:pPr>
    </w:p>
    <w:p w14:paraId="40AEA60E" w14:textId="77777777" w:rsidR="00CB11F7" w:rsidRPr="00CD6A16" w:rsidRDefault="00CB11F7" w:rsidP="006E7706">
      <w:pPr>
        <w:rPr>
          <w:sz w:val="18"/>
          <w:szCs w:val="18"/>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E7706" w:rsidRPr="00CD6A16" w14:paraId="75395C14"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D55876F" w14:textId="77777777" w:rsidR="006E7706" w:rsidRPr="00CD6A16" w:rsidRDefault="006E7706" w:rsidP="005A48EA">
            <w:pPr>
              <w:jc w:val="center"/>
              <w:textAlignment w:val="center"/>
              <w:rPr>
                <w:rFonts w:ascii="Century Gothic" w:hAnsi="Century Gothic" w:cs="Arial"/>
                <w:i w:val="0"/>
                <w:sz w:val="18"/>
                <w:szCs w:val="18"/>
                <w:lang w:val="es-GT"/>
              </w:rPr>
            </w:pPr>
            <w:r>
              <w:rPr>
                <w:rFonts w:ascii="Century Gothic" w:eastAsia="SimSun" w:hAnsi="Century Gothic" w:cs="Arial"/>
                <w:i w:val="0"/>
                <w:sz w:val="18"/>
                <w:szCs w:val="18"/>
                <w:lang w:val="es-GT" w:bidi="ar"/>
              </w:rPr>
              <w:t>COORDINADOR DE LA</w:t>
            </w:r>
            <w:r w:rsidRPr="00CD6A16">
              <w:rPr>
                <w:rFonts w:ascii="Century Gothic" w:eastAsia="SimSun" w:hAnsi="Century Gothic" w:cs="Arial"/>
                <w:i w:val="0"/>
                <w:sz w:val="18"/>
                <w:szCs w:val="18"/>
                <w:lang w:val="es-GT" w:bidi="ar"/>
              </w:rPr>
              <w:t xml:space="preserve"> UNIDAD DE SISTEMAS DE INFORMACIÓN DE SERVICIOS DE APOYO</w:t>
            </w:r>
          </w:p>
        </w:tc>
      </w:tr>
      <w:tr w:rsidR="006E7706" w:rsidRPr="00CD6A16" w14:paraId="52F7D7C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48E524B" w14:textId="77777777" w:rsidR="006E7706" w:rsidRPr="00CD6A16" w:rsidRDefault="006E7706" w:rsidP="00B06EAF">
            <w:pPr>
              <w:pStyle w:val="Prrafodelista"/>
              <w:numPr>
                <w:ilvl w:val="0"/>
                <w:numId w:val="342"/>
              </w:numPr>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IDENTIFICACIÓN DEL PUESTO</w:t>
            </w:r>
          </w:p>
        </w:tc>
      </w:tr>
      <w:tr w:rsidR="006E7706" w:rsidRPr="00CD6A16" w14:paraId="1108F7E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91E6AB4" w14:textId="77777777" w:rsidR="006E7706" w:rsidRPr="0046574E" w:rsidRDefault="006E7706" w:rsidP="005A48EA">
            <w:pPr>
              <w:jc w:val="both"/>
              <w:textAlignment w:val="center"/>
              <w:rPr>
                <w:rFonts w:ascii="Century Gothic" w:hAnsi="Century Gothic" w:cs="Arial"/>
                <w:i w:val="0"/>
                <w:iCs w:val="0"/>
                <w:sz w:val="16"/>
                <w:szCs w:val="16"/>
                <w:lang w:val="es-GT"/>
              </w:rPr>
            </w:pPr>
            <w:r w:rsidRPr="0046574E">
              <w:rPr>
                <w:rFonts w:ascii="Century Gothic" w:hAnsi="Century Gothic" w:cs="Arial"/>
                <w:i w:val="0"/>
                <w:sz w:val="16"/>
                <w:szCs w:val="16"/>
                <w:lang w:val="es-GT"/>
              </w:rPr>
              <w:t>Título oficial del puesto: Asesor Profesional Especializado I</w:t>
            </w:r>
          </w:p>
        </w:tc>
        <w:tc>
          <w:tcPr>
            <w:tcW w:w="2452" w:type="pct"/>
            <w:tcBorders>
              <w:top w:val="single" w:sz="4" w:space="0" w:color="00B0F0"/>
            </w:tcBorders>
            <w:shd w:val="clear" w:color="auto" w:fill="auto"/>
          </w:tcPr>
          <w:p w14:paraId="6EF03AB4" w14:textId="77777777" w:rsidR="006E7706" w:rsidRPr="0046574E"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46574E">
              <w:rPr>
                <w:rFonts w:ascii="Century Gothic" w:hAnsi="Century Gothic" w:cs="Arial"/>
                <w:sz w:val="16"/>
                <w:szCs w:val="16"/>
                <w:lang w:val="es-GT"/>
              </w:rPr>
              <w:t>Código de la clase: 9810</w:t>
            </w:r>
          </w:p>
        </w:tc>
      </w:tr>
      <w:tr w:rsidR="006E7706" w:rsidRPr="00CD6A16" w14:paraId="074AD03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01A99E8" w14:textId="77777777" w:rsidR="006E7706" w:rsidRPr="00CD6A16" w:rsidRDefault="006E7706" w:rsidP="005A48EA">
            <w:pPr>
              <w:jc w:val="both"/>
              <w:textAlignment w:val="center"/>
              <w:rPr>
                <w:rFonts w:ascii="Century Gothic" w:hAnsi="Century Gothic" w:cs="Arial"/>
                <w:i w:val="0"/>
                <w:iCs w:val="0"/>
                <w:sz w:val="18"/>
                <w:szCs w:val="18"/>
                <w:lang w:val="es-GT"/>
              </w:rPr>
            </w:pPr>
            <w:r w:rsidRPr="00720F0B">
              <w:rPr>
                <w:rFonts w:ascii="Century Gothic" w:hAnsi="Century Gothic" w:cs="Arial"/>
                <w:i w:val="0"/>
                <w:sz w:val="16"/>
                <w:szCs w:val="16"/>
                <w:lang w:val="es-GT"/>
              </w:rPr>
              <w:t>Especialidad:</w:t>
            </w:r>
            <w:r w:rsidRPr="0046574E">
              <w:rPr>
                <w:rFonts w:ascii="Century Gothic" w:hAnsi="Century Gothic" w:cs="Arial"/>
                <w:i w:val="0"/>
                <w:sz w:val="16"/>
                <w:szCs w:val="16"/>
                <w:lang w:val="es-GT"/>
              </w:rPr>
              <w:t xml:space="preserve">  Computación</w:t>
            </w:r>
          </w:p>
        </w:tc>
        <w:tc>
          <w:tcPr>
            <w:tcW w:w="2452" w:type="pct"/>
            <w:tcBorders>
              <w:bottom w:val="single" w:sz="4" w:space="0" w:color="00B0F0"/>
            </w:tcBorders>
          </w:tcPr>
          <w:p w14:paraId="378F15F9"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ódigo de Especialidad: 0007</w:t>
            </w:r>
          </w:p>
        </w:tc>
      </w:tr>
      <w:tr w:rsidR="006E7706" w:rsidRPr="00CD6A16" w14:paraId="62C7417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23ABBF"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ítulo funcional: Coordinador de la Unidad de Sistemas De Información De Servicios De Apoyo.</w:t>
            </w:r>
          </w:p>
        </w:tc>
        <w:tc>
          <w:tcPr>
            <w:tcW w:w="2452" w:type="pct"/>
            <w:shd w:val="clear" w:color="auto" w:fill="auto"/>
          </w:tcPr>
          <w:p w14:paraId="5F809454"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Número de puestos: 1</w:t>
            </w:r>
          </w:p>
        </w:tc>
      </w:tr>
      <w:tr w:rsidR="006E7706" w:rsidRPr="00CD6A16" w14:paraId="11242CD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127621A"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8"/>
                <w:szCs w:val="18"/>
                <w:lang w:val="es-GT"/>
              </w:rPr>
              <w:t>Jefe inmediato:</w:t>
            </w:r>
            <w:r w:rsidRPr="00720F0B">
              <w:rPr>
                <w:rFonts w:ascii="Century Gothic" w:hAnsi="Century Gothic" w:cs="Arial"/>
                <w:i w:val="0"/>
                <w:sz w:val="16"/>
                <w:szCs w:val="16"/>
                <w:lang w:val="es-GT"/>
              </w:rPr>
              <w:t xml:space="preserve">  Jefe de la Unidad Sistemas de Información de Servicios de Apoyo</w:t>
            </w:r>
          </w:p>
        </w:tc>
        <w:tc>
          <w:tcPr>
            <w:tcW w:w="2452" w:type="pct"/>
          </w:tcPr>
          <w:p w14:paraId="2EEB3A31"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Subalternos: Profesional II, Técnico Profesional Informática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E7706" w:rsidRPr="00CD6A16" w14:paraId="48FBFDE1"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3D9E391" w14:textId="77777777" w:rsidR="006E7706" w:rsidRPr="00CD6A16" w:rsidRDefault="006E7706" w:rsidP="00B06EAF">
            <w:pPr>
              <w:pStyle w:val="Prrafodelista"/>
              <w:numPr>
                <w:ilvl w:val="0"/>
                <w:numId w:val="342"/>
              </w:numPr>
              <w:ind w:left="306" w:hanging="306"/>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TURALEZA DEL PUESTO</w:t>
            </w:r>
          </w:p>
        </w:tc>
      </w:tr>
      <w:tr w:rsidR="006E7706" w:rsidRPr="00CD6A16" w14:paraId="7DA6C369"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647702B"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rabajo profesional que consiste en planificar, dirigir y coordinar las actividades que se desarrollan en la Unidad de Sistemas de Información de Servicios de Apoyo relacionadas con la generación de datos de los Programas de Apoyo.</w:t>
            </w:r>
          </w:p>
        </w:tc>
      </w:tr>
      <w:tr w:rsidR="006E7706" w:rsidRPr="00CD6A16" w14:paraId="7AE2B474"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1A39047" w14:textId="77777777" w:rsidR="006E7706" w:rsidRPr="00CD6A16" w:rsidRDefault="006E7706" w:rsidP="00B06EAF">
            <w:pPr>
              <w:pStyle w:val="Prrafodelista"/>
              <w:numPr>
                <w:ilvl w:val="0"/>
                <w:numId w:val="342"/>
              </w:numPr>
              <w:ind w:left="164" w:hanging="164"/>
              <w:jc w:val="both"/>
              <w:textAlignment w:val="center"/>
              <w:rPr>
                <w:rFonts w:ascii="Century Gothic" w:hAnsi="Century Gothic" w:cs="Arial"/>
                <w:b/>
                <w:i w:val="0"/>
                <w:sz w:val="18"/>
                <w:szCs w:val="18"/>
                <w:lang w:bidi="ar"/>
              </w:rPr>
            </w:pPr>
            <w:r w:rsidRPr="00CD6A16">
              <w:rPr>
                <w:rFonts w:ascii="Century Gothic" w:hAnsi="Century Gothic" w:cs="Arial"/>
                <w:b/>
                <w:i w:val="0"/>
                <w:sz w:val="18"/>
                <w:szCs w:val="18"/>
                <w:lang w:bidi="ar"/>
              </w:rPr>
              <w:t>TAREAS PERMANENTES</w:t>
            </w:r>
          </w:p>
        </w:tc>
      </w:tr>
      <w:tr w:rsidR="006E7706" w:rsidRPr="00CD6A16" w14:paraId="20B9B861"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631BCFA"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Planificar las actividades del equipo de trabajo asignado.</w:t>
            </w:r>
          </w:p>
          <w:p w14:paraId="1D2BAB59"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Generar reportes ejecutivos de información sobre los programas de apoyo para análisis y toma de decisiones por parte de la Dirección General de la dependencia.</w:t>
            </w:r>
          </w:p>
          <w:p w14:paraId="2F5937B8"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Contrastar la actualización de la base de datos de beneficiarios de los programas de apoyo, para garantizar la veracidad de la información.</w:t>
            </w:r>
          </w:p>
          <w:p w14:paraId="0CBB6523"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Desarrollar y analizar la información de reportes elaborados con diferentes variables de los centros educativos públicos y los beneficiarios de programas de apoyo a nivel nacional.</w:t>
            </w:r>
          </w:p>
          <w:p w14:paraId="0C23BAA6"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Elaborar y diseñar reportes en la herramienta informática para análisis de información de los diferentes programas de apoyo.</w:t>
            </w:r>
          </w:p>
          <w:p w14:paraId="51BC17FE"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Analizar la información de los beneficiarios que trasladan los proveedores externos de programas de apoyo. </w:t>
            </w:r>
          </w:p>
          <w:p w14:paraId="37F15320"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Generar reporte de inconformidades del programa Seguro Médico Escolar para el análisis y mejora del servicio.</w:t>
            </w:r>
          </w:p>
          <w:p w14:paraId="400EC306"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Asegurar que la información de programas de apoyo de la herramienta informática para visualización de usuarios internos se encuentre actualizada. </w:t>
            </w:r>
          </w:p>
          <w:p w14:paraId="115C9333"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Realizar las actividades descritas en los procedimientos, instructivos, guías, y cualquier otro documento oficial en las que este involucrado el puesto.                                                                                                                                                                                              </w:t>
            </w:r>
          </w:p>
          <w:p w14:paraId="2787D316" w14:textId="77777777" w:rsidR="006E7706" w:rsidRPr="00CD6A16" w:rsidRDefault="006E7706" w:rsidP="00B06EAF">
            <w:pPr>
              <w:pStyle w:val="Encabezado"/>
              <w:widowControl w:val="0"/>
              <w:numPr>
                <w:ilvl w:val="0"/>
                <w:numId w:val="341"/>
              </w:numPr>
              <w:tabs>
                <w:tab w:val="clear" w:pos="4252"/>
                <w:tab w:val="clear" w:pos="8504"/>
              </w:tabs>
              <w:spacing w:line="276" w:lineRule="auto"/>
              <w:jc w:val="both"/>
              <w:rPr>
                <w:rFonts w:ascii="Century Gothic" w:hAnsi="Century Gothic" w:cs="Arial"/>
                <w:i w:val="0"/>
                <w:sz w:val="18"/>
                <w:szCs w:val="18"/>
                <w:lang w:val="es-GT" w:bidi="ar"/>
              </w:rPr>
            </w:pPr>
            <w:r w:rsidRPr="00720F0B">
              <w:rPr>
                <w:rFonts w:ascii="Century Gothic" w:hAnsi="Century Gothic" w:cs="Arial"/>
                <w:i w:val="0"/>
                <w:sz w:val="16"/>
                <w:szCs w:val="16"/>
                <w:lang w:val="es-GT" w:bidi="ar"/>
              </w:rPr>
              <w:t>Ejecutar las actividades administrativas inherentes al puesto (disciplina, atención a usuarios internos y externos, asistencia a reuniones, y capacitaciones, correspondencia, archivo, entre otras).</w:t>
            </w:r>
            <w:r w:rsidRPr="00CD6A16">
              <w:rPr>
                <w:rFonts w:ascii="Century Gothic" w:hAnsi="Century Gothic" w:cs="Arial"/>
                <w:i w:val="0"/>
                <w:sz w:val="18"/>
                <w:szCs w:val="18"/>
                <w:lang w:val="es-GT" w:bidi="ar"/>
              </w:rPr>
              <w:t xml:space="preserve">             </w:t>
            </w:r>
          </w:p>
        </w:tc>
      </w:tr>
      <w:tr w:rsidR="006E7706" w:rsidRPr="00CD6A16" w14:paraId="16C3B4F7"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FE31C5C" w14:textId="77777777" w:rsidR="006E7706" w:rsidRPr="00CD6A16" w:rsidRDefault="006E7706" w:rsidP="005A48EA">
            <w:pPr>
              <w:jc w:val="both"/>
              <w:textAlignment w:val="center"/>
              <w:rPr>
                <w:rFonts w:ascii="Century Gothic" w:eastAsia="SimSun" w:hAnsi="Century Gothic" w:cs="Arial"/>
                <w:b/>
                <w:i w:val="0"/>
                <w:sz w:val="18"/>
                <w:szCs w:val="18"/>
                <w:lang w:val="es-GT" w:bidi="ar"/>
              </w:rPr>
            </w:pPr>
            <w:r w:rsidRPr="00CD6A16">
              <w:rPr>
                <w:rFonts w:ascii="Century Gothic" w:hAnsi="Century Gothic" w:cs="Arial"/>
                <w:b/>
                <w:i w:val="0"/>
                <w:sz w:val="18"/>
                <w:szCs w:val="18"/>
                <w:lang w:bidi="ar"/>
              </w:rPr>
              <w:t>4. TAREAS PERIÓDICAS</w:t>
            </w:r>
          </w:p>
        </w:tc>
      </w:tr>
      <w:tr w:rsidR="006E7706" w:rsidRPr="00CD6A16" w14:paraId="243971A2"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D021C67"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 xml:space="preserve">Brindar seguimiento al traslado de la red de proveedores del Seguro Médico Escolar para garantizar una efectiva prestación del servicio.               </w:t>
            </w:r>
          </w:p>
          <w:p w14:paraId="05088FDC"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i w:val="0"/>
                <w:iCs w:val="0"/>
                <w:sz w:val="16"/>
                <w:szCs w:val="16"/>
                <w:lang w:val="es-GT"/>
              </w:rPr>
            </w:pPr>
            <w:r w:rsidRPr="00720F0B">
              <w:rPr>
                <w:rFonts w:ascii="Century Gothic" w:hAnsi="Century Gothic"/>
                <w:i w:val="0"/>
                <w:sz w:val="16"/>
                <w:szCs w:val="16"/>
                <w:lang w:val="es-GT"/>
              </w:rPr>
              <w:t xml:space="preserve">Contrastar los datos de los beneficiarios del Programa Seguro Médico Escolar con los certificados individuales generados por la entidad aseguradora.                                                                                                                                                              </w:t>
            </w:r>
          </w:p>
          <w:p w14:paraId="3483A8E3"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 xml:space="preserve">Comparar los datos anualmente de los beneficiarios de los Programas de Apoyo generados del Sistema de Información para evaluar la entrega de los Servicios.                                                                                                                                               </w:t>
            </w:r>
          </w:p>
          <w:p w14:paraId="39F2EE9F" w14:textId="77777777" w:rsidR="006E7706" w:rsidRPr="00720F0B" w:rsidRDefault="006E7706" w:rsidP="00B06EAF">
            <w:pPr>
              <w:pStyle w:val="Encabezado"/>
              <w:widowControl w:val="0"/>
              <w:numPr>
                <w:ilvl w:val="0"/>
                <w:numId w:val="341"/>
              </w:numPr>
              <w:tabs>
                <w:tab w:val="clear" w:pos="4252"/>
                <w:tab w:val="clear" w:pos="8504"/>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Recibir y analizar las solicitudes de Libre Acceso a la Información.</w:t>
            </w:r>
          </w:p>
          <w:p w14:paraId="37B921A7" w14:textId="77777777" w:rsidR="006E7706" w:rsidRPr="00720F0B" w:rsidRDefault="006E7706" w:rsidP="00B06EAF">
            <w:pPr>
              <w:pStyle w:val="Encabezado"/>
              <w:widowControl w:val="0"/>
              <w:numPr>
                <w:ilvl w:val="0"/>
                <w:numId w:val="341"/>
              </w:numPr>
              <w:tabs>
                <w:tab w:val="clear" w:pos="4252"/>
                <w:tab w:val="clear" w:pos="8504"/>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 xml:space="preserve">Elaborar base de datos de beneficiarios de los Programas de Apoyo que solicitan a través de la Unidad de Libre Acceso a la Información y otras dependencias del Estado.   </w:t>
            </w:r>
          </w:p>
          <w:p w14:paraId="544CDFFB" w14:textId="77777777" w:rsidR="006E7706" w:rsidRPr="00CD6A16" w:rsidRDefault="006E7706" w:rsidP="00B06EAF">
            <w:pPr>
              <w:pStyle w:val="Encabezado"/>
              <w:widowControl w:val="0"/>
              <w:numPr>
                <w:ilvl w:val="0"/>
                <w:numId w:val="341"/>
              </w:numPr>
              <w:tabs>
                <w:tab w:val="clear" w:pos="4252"/>
                <w:tab w:val="clear" w:pos="8504"/>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Evaluar el desempeño del personal asignado.</w:t>
            </w:r>
          </w:p>
        </w:tc>
      </w:tr>
      <w:tr w:rsidR="006E7706" w:rsidRPr="00CD6A16" w14:paraId="1FB775D5"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AC91856" w14:textId="77777777" w:rsidR="006E7706" w:rsidRPr="00CD6A16" w:rsidRDefault="006E7706" w:rsidP="005A48EA">
            <w:pPr>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rPr>
              <w:t>5. TAREAS EVENTUALES</w:t>
            </w:r>
          </w:p>
        </w:tc>
      </w:tr>
      <w:tr w:rsidR="006E7706" w:rsidRPr="00CD6A16" w14:paraId="65850F09"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C303702" w14:textId="77777777" w:rsidR="006E7706" w:rsidRPr="00720F0B" w:rsidRDefault="006E7706" w:rsidP="00B06EAF">
            <w:pPr>
              <w:pStyle w:val="Encabezado"/>
              <w:widowControl w:val="0"/>
              <w:numPr>
                <w:ilvl w:val="0"/>
                <w:numId w:val="341"/>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40BB1E45" w14:textId="77777777" w:rsidR="006E7706" w:rsidRPr="00CD6A16" w:rsidRDefault="006E7706" w:rsidP="00B06EAF">
            <w:pPr>
              <w:pStyle w:val="Encabezado"/>
              <w:widowControl w:val="0"/>
              <w:numPr>
                <w:ilvl w:val="0"/>
                <w:numId w:val="341"/>
              </w:numPr>
              <w:tabs>
                <w:tab w:val="clear" w:pos="4252"/>
                <w:tab w:val="clear" w:pos="8504"/>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Participar como integrante de juntas de cotización o licitación y comisiones receptoras y liquidadoras en las que sea nombrado por la autoridad superior.</w:t>
            </w:r>
            <w:r w:rsidRPr="00CD6A16">
              <w:rPr>
                <w:rFonts w:ascii="Century Gothic" w:hAnsi="Century Gothic"/>
                <w:i w:val="0"/>
                <w:sz w:val="18"/>
                <w:szCs w:val="18"/>
                <w:lang w:val="es-GT"/>
              </w:rPr>
              <w:t xml:space="preserve">                 </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E7706" w:rsidRPr="00CD6A16" w14:paraId="31736283"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C9EC188" w14:textId="77777777" w:rsidR="006E7706" w:rsidRPr="00CD6A16" w:rsidRDefault="006E7706" w:rsidP="00B06EAF">
            <w:pPr>
              <w:pStyle w:val="Prrafodelista"/>
              <w:numPr>
                <w:ilvl w:val="0"/>
                <w:numId w:val="340"/>
              </w:numPr>
              <w:jc w:val="both"/>
              <w:textAlignment w:val="center"/>
              <w:rPr>
                <w:rFonts w:ascii="Century Gothic" w:eastAsia="SimSun" w:hAnsi="Century Gothic" w:cs="Arial"/>
                <w:i w:val="0"/>
                <w:sz w:val="18"/>
                <w:szCs w:val="18"/>
                <w:lang w:val="es-GT" w:bidi="ar"/>
              </w:rPr>
            </w:pPr>
            <w:r w:rsidRPr="00CD6A16">
              <w:rPr>
                <w:rFonts w:ascii="Century Gothic" w:eastAsia="SimSun" w:hAnsi="Century Gothic" w:cs="Arial"/>
                <w:i w:val="0"/>
                <w:sz w:val="18"/>
                <w:szCs w:val="18"/>
                <w:lang w:val="es-GT" w:bidi="ar"/>
              </w:rPr>
              <w:t>UBICACIÓN DEL PUESTO</w:t>
            </w:r>
          </w:p>
        </w:tc>
      </w:tr>
      <w:tr w:rsidR="006E7706" w:rsidRPr="00CD6A16" w14:paraId="0373F4B0"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9708D8" w14:textId="77777777" w:rsidR="006E7706" w:rsidRPr="00CD6A16" w:rsidRDefault="006E7706" w:rsidP="005A48EA">
            <w:pPr>
              <w:jc w:val="both"/>
              <w:textAlignment w:val="center"/>
              <w:rPr>
                <w:rFonts w:ascii="Century Gothic" w:hAnsi="Century Gothic" w:cs="Arial"/>
                <w:i w:val="0"/>
                <w:sz w:val="18"/>
                <w:szCs w:val="18"/>
                <w:lang w:val="es-GT"/>
              </w:rPr>
            </w:pPr>
          </w:p>
          <w:p w14:paraId="673B045C" w14:textId="084197C0"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nidad de Sistemas de Información de Servicios de Apoyo</w:t>
            </w:r>
            <w:r w:rsidR="00C220BA">
              <w:rPr>
                <w:rFonts w:ascii="Century Gothic" w:hAnsi="Century Gothic" w:cs="Arial"/>
                <w:i w:val="0"/>
                <w:sz w:val="16"/>
                <w:szCs w:val="16"/>
                <w:lang w:val="es-GT"/>
              </w:rPr>
              <w:t>.</w:t>
            </w:r>
          </w:p>
          <w:p w14:paraId="5E23189C"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229FAB9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7EB984" w14:textId="77777777" w:rsidR="006E7706" w:rsidRPr="00CD6A16" w:rsidRDefault="006E7706" w:rsidP="00B06EAF">
            <w:pPr>
              <w:pStyle w:val="Prrafodelista"/>
              <w:numPr>
                <w:ilvl w:val="0"/>
                <w:numId w:val="340"/>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SUPERVISIÓN</w:t>
            </w:r>
          </w:p>
        </w:tc>
      </w:tr>
      <w:tr w:rsidR="006E7706" w:rsidRPr="00CD6A16" w14:paraId="32A8665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85660A" w14:textId="57674C95"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Supervisa al personal a su cargo</w:t>
            </w:r>
            <w:r w:rsidR="00C220BA">
              <w:rPr>
                <w:rFonts w:ascii="Century Gothic" w:hAnsi="Century Gothic" w:cs="Arial"/>
                <w:i w:val="0"/>
                <w:sz w:val="16"/>
                <w:szCs w:val="16"/>
                <w:lang w:val="es-GT"/>
              </w:rPr>
              <w:t>.</w:t>
            </w:r>
          </w:p>
        </w:tc>
      </w:tr>
      <w:tr w:rsidR="006E7706" w:rsidRPr="00CD6A16" w14:paraId="0A98EB8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6B4093" w14:textId="77777777" w:rsidR="006E7706" w:rsidRPr="00CD6A16" w:rsidRDefault="006E7706" w:rsidP="00B06EAF">
            <w:pPr>
              <w:pStyle w:val="Prrafodelista"/>
              <w:numPr>
                <w:ilvl w:val="0"/>
                <w:numId w:val="340"/>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SPONSABILIDAD</w:t>
            </w:r>
          </w:p>
        </w:tc>
      </w:tr>
      <w:tr w:rsidR="006E7706" w:rsidRPr="00CD6A16" w14:paraId="0935AF0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9015ED"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Es responsable por el cumplimiento de las tareas asignadas al puesto, las metas y objetivos de la dependencia.</w:t>
            </w:r>
          </w:p>
          <w:p w14:paraId="5DA5E473"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Responde por el incumplimiento de las tareas asignadas y las funciones del área a la que pertenece, establecidas en la documentación legal vigente que le concierne.</w:t>
            </w:r>
          </w:p>
          <w:p w14:paraId="4039EC94" w14:textId="77777777" w:rsidR="006E7706" w:rsidRPr="00CD6A16" w:rsidRDefault="006E7706" w:rsidP="00B06EAF">
            <w:pPr>
              <w:pStyle w:val="Prrafodelista"/>
              <w:numPr>
                <w:ilvl w:val="0"/>
                <w:numId w:val="322"/>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Uso adecuado y resguardo del mobiliario y equipo que tiene registrado en la tarjeta de responsabilidad.</w:t>
            </w:r>
          </w:p>
        </w:tc>
      </w:tr>
      <w:tr w:rsidR="006E7706" w:rsidRPr="00CD6A16" w14:paraId="4475D0A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87668B" w14:textId="77777777" w:rsidR="006E7706" w:rsidRPr="00CD6A16" w:rsidRDefault="006E7706" w:rsidP="00B06EAF">
            <w:pPr>
              <w:pStyle w:val="Prrafodelista"/>
              <w:numPr>
                <w:ilvl w:val="0"/>
                <w:numId w:val="340"/>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lastRenderedPageBreak/>
              <w:t>RELACIONES LABORALES</w:t>
            </w:r>
          </w:p>
        </w:tc>
      </w:tr>
      <w:tr w:rsidR="006E7706" w:rsidRPr="00CD6A16" w14:paraId="44D4D42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6D1FE03"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710AC281"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stantemente con el personal de la Unidad de Sistemas de Información de Servicios de Apoyo como parte de la rutina de trabajo y eventualmente con personal de la institución con las que coordine actividades.</w:t>
            </w:r>
          </w:p>
        </w:tc>
      </w:tr>
      <w:tr w:rsidR="006E7706" w:rsidRPr="00CD6A16" w14:paraId="35A9469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3DC0821"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1B30AEA9"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 el personal de otras instituciones gubernamentales que se relacionan con el que hacer de la Unidad de Información y Servicios de Apoyo.</w:t>
            </w:r>
          </w:p>
        </w:tc>
      </w:tr>
      <w:tr w:rsidR="006E7706" w:rsidRPr="00CD6A16" w14:paraId="2EC8C0C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A06B7DF" w14:textId="77777777" w:rsidR="006E7706" w:rsidRPr="00CD6A16" w:rsidRDefault="006E7706" w:rsidP="00B06EAF">
            <w:pPr>
              <w:pStyle w:val="Prrafodelista"/>
              <w:numPr>
                <w:ilvl w:val="0"/>
                <w:numId w:val="340"/>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LUGAR DE TRABAJO</w:t>
            </w:r>
          </w:p>
        </w:tc>
      </w:tr>
      <w:tr w:rsidR="006E7706" w:rsidRPr="00CD6A16" w14:paraId="163D0D4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6975E50" w14:textId="30F1D3EF"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rección General de Participación Comunitaria y Servicios de Apoyo -DIGEPSA-</w:t>
            </w:r>
            <w:r w:rsidR="00C220BA">
              <w:rPr>
                <w:rFonts w:ascii="Century Gothic" w:hAnsi="Century Gothic" w:cs="Arial"/>
                <w:i w:val="0"/>
                <w:sz w:val="16"/>
                <w:szCs w:val="16"/>
                <w:lang w:val="es-GT"/>
              </w:rPr>
              <w:t>.</w:t>
            </w:r>
          </w:p>
          <w:p w14:paraId="580A17BA"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3F10CCB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3F33BE1A" w14:textId="77777777" w:rsidR="006E7706" w:rsidRPr="00CD6A16" w:rsidRDefault="006E7706" w:rsidP="00B06EAF">
            <w:pPr>
              <w:pStyle w:val="Prrafodelista"/>
              <w:numPr>
                <w:ilvl w:val="0"/>
                <w:numId w:val="340"/>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JORNADA DE TRABAJO</w:t>
            </w:r>
          </w:p>
        </w:tc>
      </w:tr>
      <w:tr w:rsidR="006E7706" w:rsidRPr="00CD6A16" w14:paraId="7950221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289E664" w14:textId="485C4F91"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a jornada de trabajo es Diurna, de lunes a viernes de 9:00 a 17:30 horas</w:t>
            </w:r>
            <w:r w:rsidR="00C220BA">
              <w:rPr>
                <w:rFonts w:ascii="Century Gothic" w:hAnsi="Century Gothic" w:cs="Arial"/>
                <w:i w:val="0"/>
                <w:sz w:val="16"/>
                <w:szCs w:val="16"/>
                <w:lang w:val="es-GT"/>
              </w:rPr>
              <w:t>.</w:t>
            </w:r>
          </w:p>
          <w:p w14:paraId="7F584B5D" w14:textId="77777777" w:rsidR="006E7706" w:rsidRPr="00720F0B" w:rsidRDefault="006E7706" w:rsidP="005A48EA">
            <w:pPr>
              <w:jc w:val="both"/>
              <w:textAlignment w:val="center"/>
              <w:rPr>
                <w:rFonts w:ascii="Century Gothic" w:hAnsi="Century Gothic" w:cs="Arial"/>
                <w:i w:val="0"/>
                <w:sz w:val="16"/>
                <w:szCs w:val="16"/>
                <w:lang w:val="es-GT"/>
              </w:rPr>
            </w:pPr>
          </w:p>
        </w:tc>
      </w:tr>
      <w:tr w:rsidR="006E7706" w:rsidRPr="00CD6A16" w14:paraId="34608DB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391ED5" w14:textId="77777777" w:rsidR="006E7706" w:rsidRPr="00CD6A16" w:rsidRDefault="006E7706" w:rsidP="00B06EAF">
            <w:pPr>
              <w:pStyle w:val="Prrafodelista"/>
              <w:numPr>
                <w:ilvl w:val="0"/>
                <w:numId w:val="340"/>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IESGOS EN EL TRABAJO</w:t>
            </w:r>
          </w:p>
        </w:tc>
      </w:tr>
      <w:tr w:rsidR="006E7706" w:rsidRPr="00CD6A16" w14:paraId="579B07F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28C7F8"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Incumplimiento del plazo de las tareas asignadas.</w:t>
            </w:r>
          </w:p>
          <w:p w14:paraId="728C5AEB"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so inadecuado de los recursos asignados.</w:t>
            </w:r>
          </w:p>
          <w:p w14:paraId="0D88E3E2" w14:textId="77777777" w:rsidR="006E7706" w:rsidRPr="00CD6A16" w:rsidRDefault="006E7706" w:rsidP="00B06EAF">
            <w:pPr>
              <w:pStyle w:val="Prrafodelista"/>
              <w:numPr>
                <w:ilvl w:val="0"/>
                <w:numId w:val="4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Incumplimiento de actividades asignadas en los instructivos.</w:t>
            </w:r>
          </w:p>
        </w:tc>
      </w:tr>
      <w:tr w:rsidR="006E7706" w:rsidRPr="00CD6A16" w14:paraId="6C1C3DF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8DE878" w14:textId="77777777" w:rsidR="006E7706" w:rsidRPr="00CD6A16" w:rsidRDefault="006E7706" w:rsidP="00B06EAF">
            <w:pPr>
              <w:pStyle w:val="Prrafodelista"/>
              <w:numPr>
                <w:ilvl w:val="0"/>
                <w:numId w:val="340"/>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ONSECUENCIAS EN EL TRABAJO</w:t>
            </w:r>
          </w:p>
        </w:tc>
      </w:tr>
      <w:tr w:rsidR="006E7706" w:rsidRPr="00CD6A16" w14:paraId="2EBFD78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8184F2"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lamada de atención del Subdirector de Sistemas de Información de Servicios de Apoyo por incumplimiento de plazos, acciones tardías ante hechos evidenciados, iniciación de un proceso disciplinario.</w:t>
            </w:r>
          </w:p>
          <w:p w14:paraId="0DD60086"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esperdicio de recursos, reintegro de recursos, restricción de recursos.</w:t>
            </w:r>
          </w:p>
          <w:p w14:paraId="65DEC887" w14:textId="77777777" w:rsidR="006E7706" w:rsidRPr="00CD6A16" w:rsidRDefault="006E7706" w:rsidP="00B06EAF">
            <w:pPr>
              <w:pStyle w:val="Prrafodelista"/>
              <w:numPr>
                <w:ilvl w:val="0"/>
                <w:numId w:val="45"/>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Se derivan por el incumplimiento de sus funciones, lo que provoca desconfianza y falta de credibilidad en los procesos de trabajo.</w:t>
            </w:r>
          </w:p>
        </w:tc>
      </w:tr>
      <w:tr w:rsidR="006E7706" w:rsidRPr="00CD6A16" w14:paraId="495BF56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BD4DBD" w14:textId="77777777" w:rsidR="006E7706" w:rsidRPr="00CD6A16" w:rsidRDefault="006E7706" w:rsidP="00B06EAF">
            <w:pPr>
              <w:pStyle w:val="Prrafodelista"/>
              <w:numPr>
                <w:ilvl w:val="0"/>
                <w:numId w:val="340"/>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ESFUERZO EN EL TRABAJO</w:t>
            </w:r>
          </w:p>
        </w:tc>
      </w:tr>
      <w:tr w:rsidR="006E7706" w:rsidRPr="00CD6A16" w14:paraId="6849514D" w14:textId="77777777" w:rsidTr="005A48EA">
        <w:trPr>
          <w:trHeight w:val="31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7E20432"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4C7F091"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Por el tipo de trabajo se requiere un 90% de esfuerzo mental constante para aplicar conocimientos generales en la planificación, organización, y control de las tareas.</w:t>
            </w:r>
          </w:p>
          <w:p w14:paraId="6564D4EC" w14:textId="77777777" w:rsidR="006E7706" w:rsidRPr="00720F0B" w:rsidRDefault="006E7706" w:rsidP="005A48EA">
            <w:pP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p>
        </w:tc>
      </w:tr>
      <w:tr w:rsidR="006E7706" w:rsidRPr="00CD6A16" w14:paraId="50C21846" w14:textId="77777777" w:rsidTr="005A48EA">
        <w:trPr>
          <w:cnfStyle w:val="000000100000" w:firstRow="0" w:lastRow="0" w:firstColumn="0" w:lastColumn="0" w:oddVBand="0" w:evenVBand="0" w:oddHBand="1" w:evenHBand="0" w:firstRowFirstColumn="0" w:firstRowLastColumn="0" w:lastRowFirstColumn="0" w:lastRowLastColumn="0"/>
          <w:trHeight w:val="57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FC0E291"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05C0CE97"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El esfuerzo que requiere el puesto de trabajo es de un 10%, debido a las tareas físicas del puesto.</w:t>
            </w:r>
          </w:p>
        </w:tc>
      </w:tr>
      <w:tr w:rsidR="006E7706" w:rsidRPr="00CD6A16" w14:paraId="05A9DAF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2A0FB8" w14:textId="77777777" w:rsidR="006E7706" w:rsidRPr="00CD6A16" w:rsidRDefault="006E7706" w:rsidP="005A48EA">
            <w:pPr>
              <w:pStyle w:val="Prrafodelista"/>
              <w:ind w:left="306"/>
              <w:jc w:val="center"/>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Perfil del puesto</w:t>
            </w:r>
          </w:p>
        </w:tc>
      </w:tr>
      <w:tr w:rsidR="006E7706" w:rsidRPr="00CD6A16" w14:paraId="5D96512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041F664" w14:textId="77777777" w:rsidR="006E7706" w:rsidRPr="00CD6A16" w:rsidRDefault="006E7706" w:rsidP="00B06EAF">
            <w:pPr>
              <w:pStyle w:val="Prrafodelista"/>
              <w:numPr>
                <w:ilvl w:val="0"/>
                <w:numId w:val="340"/>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EDUCACIÓN Y EXPERIENCIA</w:t>
            </w:r>
          </w:p>
        </w:tc>
      </w:tr>
      <w:tr w:rsidR="006E7706" w:rsidRPr="00CD6A16" w14:paraId="02AC16E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AB4953E"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CCE5553"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Acreditar título universitario a nivel de licenciatura en una carrera afín al puesto, cuatro años de experiencia en tareas relacionadas con el puesto, y ser colegiado activo.</w:t>
            </w:r>
          </w:p>
        </w:tc>
      </w:tr>
      <w:tr w:rsidR="006E7706" w:rsidRPr="00CD6A16" w14:paraId="4896A33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EF7C69B"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28AF99C" w14:textId="77777777" w:rsidR="006E7706" w:rsidRPr="00720F0B" w:rsidRDefault="006E770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N/A</w:t>
            </w:r>
          </w:p>
        </w:tc>
      </w:tr>
      <w:tr w:rsidR="006E7706" w:rsidRPr="00CD6A16" w14:paraId="70593BA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6009B78" w14:textId="77777777" w:rsidR="006E7706" w:rsidRPr="00CD6A16" w:rsidRDefault="006E7706" w:rsidP="00B06EAF">
            <w:pPr>
              <w:pStyle w:val="Prrafodelista"/>
              <w:numPr>
                <w:ilvl w:val="0"/>
                <w:numId w:val="340"/>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ARRERA A FIN</w:t>
            </w:r>
          </w:p>
        </w:tc>
      </w:tr>
      <w:tr w:rsidR="006E7706" w:rsidRPr="00CD6A16" w14:paraId="7EED76F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529FE8" w14:textId="18653C0E" w:rsidR="006E7706" w:rsidRPr="00720F0B"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Administrador de Empresas</w:t>
            </w:r>
            <w:r w:rsidR="00C220BA">
              <w:rPr>
                <w:rFonts w:ascii="Century Gothic" w:hAnsi="Century Gothic" w:cs="Arial"/>
                <w:i w:val="0"/>
                <w:sz w:val="16"/>
                <w:szCs w:val="16"/>
                <w:lang w:val="es-GT"/>
              </w:rPr>
              <w:t>.</w:t>
            </w:r>
          </w:p>
          <w:p w14:paraId="3ECD5522" w14:textId="7EBD9869" w:rsidR="006E7706" w:rsidRPr="00720F0B"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Ingeniero Industrial</w:t>
            </w:r>
            <w:r w:rsidR="00C220BA">
              <w:rPr>
                <w:rFonts w:ascii="Century Gothic" w:hAnsi="Century Gothic" w:cs="Arial"/>
                <w:i w:val="0"/>
                <w:sz w:val="16"/>
                <w:szCs w:val="16"/>
                <w:lang w:val="es-GT"/>
              </w:rPr>
              <w:t>.</w:t>
            </w:r>
          </w:p>
          <w:p w14:paraId="6647C8A0" w14:textId="4A8CDE3E" w:rsidR="006E7706" w:rsidRPr="00720F0B"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Ingeniero en Ciencias y Sistemas</w:t>
            </w:r>
            <w:r w:rsidR="00C220BA">
              <w:rPr>
                <w:rFonts w:ascii="Century Gothic" w:hAnsi="Century Gothic" w:cs="Arial"/>
                <w:i w:val="0"/>
                <w:sz w:val="16"/>
                <w:szCs w:val="16"/>
                <w:lang w:val="es-GT"/>
              </w:rPr>
              <w:t>.</w:t>
            </w:r>
          </w:p>
          <w:p w14:paraId="6AE882B5" w14:textId="1936D228" w:rsidR="006E7706" w:rsidRPr="00720F0B"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icenciatura en Informática</w:t>
            </w:r>
            <w:r w:rsidR="00C220BA">
              <w:rPr>
                <w:rFonts w:ascii="Century Gothic" w:hAnsi="Century Gothic" w:cs="Arial"/>
                <w:i w:val="0"/>
                <w:sz w:val="16"/>
                <w:szCs w:val="16"/>
                <w:lang w:val="es-GT"/>
              </w:rPr>
              <w:t>.</w:t>
            </w:r>
          </w:p>
          <w:p w14:paraId="74EB38C3"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68F07B8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F9D1BF" w14:textId="77777777" w:rsidR="006E7706" w:rsidRPr="00CD6A16" w:rsidRDefault="006E7706" w:rsidP="00B06EAF">
            <w:pPr>
              <w:pStyle w:val="Prrafodelista"/>
              <w:numPr>
                <w:ilvl w:val="0"/>
                <w:numId w:val="340"/>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 xml:space="preserve"> CONOCIMIENTOS ESPECÍFICOS</w:t>
            </w:r>
          </w:p>
        </w:tc>
      </w:tr>
      <w:tr w:rsidR="006E7706" w:rsidRPr="00CD6A16" w14:paraId="37BA16DD" w14:textId="77777777" w:rsidTr="005A48EA">
        <w:trPr>
          <w:cnfStyle w:val="000000100000" w:firstRow="0" w:lastRow="0" w:firstColumn="0" w:lastColumn="0" w:oddVBand="0" w:evenVBand="0" w:oddHBand="1" w:evenHBand="0" w:firstRowFirstColumn="0" w:firstRowLastColumn="0" w:lastRowFirstColumn="0" w:lastRowLastColumn="0"/>
          <w:trHeight w:val="72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BEEC16" w14:textId="77777777" w:rsidR="006E7706" w:rsidRPr="00720F0B"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Manejo de equipo de computación y oficina.</w:t>
            </w:r>
          </w:p>
          <w:p w14:paraId="7373FB3B" w14:textId="67291601" w:rsidR="006E7706" w:rsidRPr="00720F0B"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Manejo de Office (Word, Excel, Power Point, Access) e Internet</w:t>
            </w:r>
            <w:r w:rsidR="00C220BA">
              <w:rPr>
                <w:rFonts w:ascii="Century Gothic" w:hAnsi="Century Gothic" w:cs="Arial"/>
                <w:i w:val="0"/>
                <w:sz w:val="16"/>
                <w:szCs w:val="16"/>
                <w:lang w:val="es-GT"/>
              </w:rPr>
              <w:t>.</w:t>
            </w:r>
          </w:p>
          <w:p w14:paraId="4379EE5C" w14:textId="2E3E1D86" w:rsidR="006E7706" w:rsidRPr="00CD6A16" w:rsidRDefault="006E7706" w:rsidP="00B06EAF">
            <w:pPr>
              <w:pStyle w:val="Prrafodelista"/>
              <w:numPr>
                <w:ilvl w:val="0"/>
                <w:numId w:val="32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Herramienta de Inteligencia de negocios</w:t>
            </w:r>
            <w:r w:rsidR="00C220BA">
              <w:rPr>
                <w:rFonts w:ascii="Century Gothic" w:hAnsi="Century Gothic" w:cs="Arial"/>
                <w:i w:val="0"/>
                <w:sz w:val="16"/>
                <w:szCs w:val="16"/>
                <w:lang w:val="es-GT"/>
              </w:rPr>
              <w:t>.</w:t>
            </w:r>
            <w:r w:rsidRPr="00CD6A16">
              <w:rPr>
                <w:rFonts w:ascii="Century Gothic" w:hAnsi="Century Gothic" w:cs="Arial"/>
                <w:i w:val="0"/>
                <w:sz w:val="18"/>
                <w:szCs w:val="18"/>
                <w:lang w:val="es-GT"/>
              </w:rPr>
              <w:t xml:space="preserve">           </w:t>
            </w:r>
          </w:p>
        </w:tc>
      </w:tr>
      <w:tr w:rsidR="006E7706" w:rsidRPr="00CD6A16" w14:paraId="5AC89CF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90BF526" w14:textId="77777777" w:rsidR="006E7706" w:rsidRPr="00CD6A16" w:rsidRDefault="006E7706" w:rsidP="00B06EAF">
            <w:pPr>
              <w:pStyle w:val="Prrafodelista"/>
              <w:numPr>
                <w:ilvl w:val="0"/>
                <w:numId w:val="340"/>
              </w:numPr>
              <w:ind w:left="306" w:hanging="284"/>
              <w:jc w:val="both"/>
              <w:textAlignment w:val="center"/>
              <w:rPr>
                <w:rFonts w:ascii="Century Gothic" w:hAnsi="Century Gothic" w:cs="Arial"/>
                <w:b/>
                <w:i w:val="0"/>
                <w:color w:val="FF0000"/>
                <w:sz w:val="18"/>
                <w:szCs w:val="18"/>
                <w:lang w:val="es-GT"/>
              </w:rPr>
            </w:pPr>
            <w:r w:rsidRPr="00CD6A16">
              <w:rPr>
                <w:rFonts w:ascii="Century Gothic" w:hAnsi="Century Gothic" w:cs="Arial"/>
                <w:b/>
                <w:i w:val="0"/>
                <w:sz w:val="18"/>
                <w:szCs w:val="18"/>
                <w:lang w:val="es-GT"/>
              </w:rPr>
              <w:t>HABILIDADES Y DESTREZAS</w:t>
            </w:r>
          </w:p>
        </w:tc>
      </w:tr>
      <w:tr w:rsidR="006E7706" w:rsidRPr="00CD6A16" w14:paraId="2179B90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3B0B7E" w14:textId="1FFF6C82"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Análisis y síntesis de sistemas de información</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3D34D776" w14:textId="0750DBE4"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Habilidad de comunicación escrita y verbal</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2F3A98EB" w14:textId="4608F598"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seño de procesos informáticos</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76093B0C" w14:textId="60C2B264"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ensamiento sistémico</w:t>
            </w:r>
            <w:r w:rsidR="00C220BA">
              <w:rPr>
                <w:rFonts w:ascii="Century Gothic" w:hAnsi="Century Gothic" w:cs="Arial"/>
                <w:i w:val="0"/>
                <w:sz w:val="16"/>
                <w:szCs w:val="16"/>
                <w:lang w:val="es-GT"/>
              </w:rPr>
              <w:t>.</w:t>
            </w:r>
          </w:p>
          <w:p w14:paraId="5B2B26BB" w14:textId="77777777" w:rsidR="006E7706" w:rsidRPr="00CD6A16" w:rsidRDefault="006E7706" w:rsidP="005A48EA">
            <w:pPr>
              <w:jc w:val="both"/>
              <w:textAlignment w:val="center"/>
              <w:rPr>
                <w:rFonts w:ascii="Century Gothic" w:hAnsi="Century Gothic" w:cs="Arial"/>
                <w:i w:val="0"/>
                <w:color w:val="FF0000"/>
                <w:sz w:val="18"/>
                <w:szCs w:val="18"/>
                <w:lang w:val="es-GT"/>
              </w:rPr>
            </w:pPr>
          </w:p>
        </w:tc>
      </w:tr>
      <w:tr w:rsidR="006E7706" w:rsidRPr="00CD6A16" w14:paraId="15A536F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55BB8334" w14:textId="77777777" w:rsidR="006E7706" w:rsidRPr="00CD6A16" w:rsidRDefault="006E7706" w:rsidP="00B06EAF">
            <w:pPr>
              <w:pStyle w:val="Prrafodelista"/>
              <w:numPr>
                <w:ilvl w:val="0"/>
                <w:numId w:val="340"/>
              </w:numPr>
              <w:ind w:left="306" w:hanging="284"/>
              <w:jc w:val="both"/>
              <w:textAlignment w:val="center"/>
              <w:rPr>
                <w:rFonts w:ascii="Century Gothic" w:hAnsi="Century Gothic" w:cs="Arial"/>
                <w:i w:val="0"/>
                <w:sz w:val="18"/>
                <w:szCs w:val="18"/>
                <w:lang w:val="es-GT"/>
              </w:rPr>
            </w:pPr>
            <w:r w:rsidRPr="00CD6A16">
              <w:rPr>
                <w:rFonts w:ascii="Century Gothic" w:hAnsi="Century Gothic" w:cs="Arial"/>
                <w:b/>
                <w:i w:val="0"/>
                <w:sz w:val="18"/>
                <w:szCs w:val="18"/>
                <w:lang w:val="es-GT"/>
              </w:rPr>
              <w:t>Actitudinales</w:t>
            </w:r>
          </w:p>
        </w:tc>
      </w:tr>
      <w:tr w:rsidR="006E7706" w:rsidRPr="00CD6A16" w14:paraId="42077DB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E394EE1" w14:textId="28428EEE"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iderazgo</w:t>
            </w:r>
            <w:r w:rsidR="00C220BA">
              <w:rPr>
                <w:rFonts w:ascii="Century Gothic" w:hAnsi="Century Gothic" w:cs="Arial"/>
                <w:i w:val="0"/>
                <w:sz w:val="16"/>
                <w:szCs w:val="16"/>
                <w:lang w:val="es-GT"/>
              </w:rPr>
              <w:t>.</w:t>
            </w:r>
          </w:p>
          <w:p w14:paraId="779408B1" w14:textId="1C7209D1"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rabajo en equipo</w:t>
            </w:r>
            <w:r w:rsidR="00C220BA">
              <w:rPr>
                <w:rFonts w:ascii="Century Gothic" w:hAnsi="Century Gothic" w:cs="Arial"/>
                <w:i w:val="0"/>
                <w:sz w:val="16"/>
                <w:szCs w:val="16"/>
                <w:lang w:val="es-GT"/>
              </w:rPr>
              <w:t>.</w:t>
            </w:r>
          </w:p>
          <w:p w14:paraId="051E715B" w14:textId="5DEF6A18"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Capacidad de Organización</w:t>
            </w:r>
            <w:r w:rsidR="00C220BA">
              <w:rPr>
                <w:rFonts w:ascii="Century Gothic" w:hAnsi="Century Gothic" w:cs="Arial"/>
                <w:i w:val="0"/>
                <w:sz w:val="16"/>
                <w:szCs w:val="16"/>
                <w:lang w:val="es-GT"/>
              </w:rPr>
              <w:t>.</w:t>
            </w:r>
          </w:p>
          <w:p w14:paraId="7BEF57B1" w14:textId="44C60C63"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roactivo</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280424E0" w14:textId="37F7AD62" w:rsidR="006E7706" w:rsidRPr="00CD6A16" w:rsidRDefault="006E7706" w:rsidP="00B06EAF">
            <w:pPr>
              <w:pStyle w:val="Prrafodelista"/>
              <w:numPr>
                <w:ilvl w:val="0"/>
                <w:numId w:val="326"/>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Redacción y ortografía</w:t>
            </w:r>
            <w:r w:rsidR="00C220BA">
              <w:rPr>
                <w:rFonts w:ascii="Century Gothic" w:hAnsi="Century Gothic" w:cs="Arial"/>
                <w:i w:val="0"/>
                <w:sz w:val="16"/>
                <w:szCs w:val="16"/>
                <w:lang w:val="es-GT"/>
              </w:rPr>
              <w:t>.</w:t>
            </w:r>
            <w:r w:rsidRPr="00CD6A16">
              <w:rPr>
                <w:rFonts w:ascii="Century Gothic" w:hAnsi="Century Gothic" w:cs="Arial"/>
                <w:i w:val="0"/>
                <w:sz w:val="18"/>
                <w:szCs w:val="18"/>
                <w:lang w:val="es-GT"/>
              </w:rPr>
              <w:t xml:space="preserve">                  </w:t>
            </w:r>
          </w:p>
        </w:tc>
      </w:tr>
      <w:tr w:rsidR="006E7706" w:rsidRPr="00CD6A16" w14:paraId="162BC43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46EB53D" w14:textId="77777777" w:rsidR="006E7706" w:rsidRPr="00CD6A16" w:rsidRDefault="006E7706" w:rsidP="00B06EAF">
            <w:pPr>
              <w:pStyle w:val="Prrafodelista"/>
              <w:numPr>
                <w:ilvl w:val="0"/>
                <w:numId w:val="340"/>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Otros requisitos</w:t>
            </w:r>
          </w:p>
        </w:tc>
      </w:tr>
      <w:tr w:rsidR="006E7706" w:rsidRPr="00CD6A16" w14:paraId="32717839" w14:textId="77777777" w:rsidTr="005A48EA">
        <w:trPr>
          <w:cnfStyle w:val="000000100000" w:firstRow="0" w:lastRow="0" w:firstColumn="0" w:lastColumn="0" w:oddVBand="0" w:evenVBand="0" w:oddHBand="1" w:evenHBand="0" w:firstRowFirstColumn="0" w:firstRowLastColumn="0" w:lastRowFirstColumn="0" w:lastRowLastColumn="0"/>
          <w:trHeight w:val="19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146B9F" w14:textId="77777777" w:rsidR="006E7706" w:rsidRPr="00CD6A16" w:rsidRDefault="006E7706" w:rsidP="005A48EA">
            <w:pPr>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w:t>
            </w:r>
          </w:p>
        </w:tc>
      </w:tr>
    </w:tbl>
    <w:p w14:paraId="461DE4CB" w14:textId="77777777" w:rsidR="006E7706" w:rsidRPr="00CD6A16" w:rsidRDefault="006E7706" w:rsidP="006E7706">
      <w:pPr>
        <w:rPr>
          <w:sz w:val="18"/>
          <w:szCs w:val="18"/>
        </w:rPr>
      </w:pPr>
    </w:p>
    <w:p w14:paraId="03DF2188" w14:textId="34B5345E" w:rsidR="006E7706" w:rsidRDefault="006E7706" w:rsidP="006E7706">
      <w:pPr>
        <w:rPr>
          <w:sz w:val="18"/>
          <w:szCs w:val="18"/>
        </w:rPr>
      </w:pPr>
    </w:p>
    <w:p w14:paraId="26A6BF9C" w14:textId="661185C2" w:rsidR="00720F0B" w:rsidRDefault="00720F0B" w:rsidP="006E7706">
      <w:pPr>
        <w:rPr>
          <w:sz w:val="18"/>
          <w:szCs w:val="18"/>
        </w:rPr>
      </w:pPr>
    </w:p>
    <w:p w14:paraId="49454542" w14:textId="77777777" w:rsidR="00720F0B" w:rsidRPr="00CD6A16" w:rsidRDefault="00720F0B" w:rsidP="006E7706">
      <w:pPr>
        <w:rPr>
          <w:sz w:val="18"/>
          <w:szCs w:val="18"/>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E7706" w:rsidRPr="00CD6A16" w14:paraId="43F53A0F"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2161375" w14:textId="77777777" w:rsidR="006E7706" w:rsidRPr="00CD6A16" w:rsidRDefault="006E7706" w:rsidP="005A48EA">
            <w:pPr>
              <w:jc w:val="center"/>
              <w:textAlignment w:val="center"/>
              <w:rPr>
                <w:rFonts w:ascii="Century Gothic" w:hAnsi="Century Gothic" w:cs="Arial"/>
                <w:i w:val="0"/>
                <w:sz w:val="18"/>
                <w:szCs w:val="18"/>
                <w:lang w:val="es-GT"/>
              </w:rPr>
            </w:pPr>
            <w:r>
              <w:rPr>
                <w:rFonts w:ascii="Century Gothic" w:eastAsia="SimSun" w:hAnsi="Century Gothic" w:cs="Arial"/>
                <w:i w:val="0"/>
                <w:sz w:val="18"/>
                <w:szCs w:val="18"/>
                <w:lang w:val="es-GT" w:bidi="ar"/>
              </w:rPr>
              <w:t>ENCARGADO</w:t>
            </w:r>
            <w:r w:rsidRPr="00CD6A16">
              <w:rPr>
                <w:rFonts w:ascii="Century Gothic" w:eastAsia="SimSun" w:hAnsi="Century Gothic" w:cs="Arial"/>
                <w:i w:val="0"/>
                <w:sz w:val="18"/>
                <w:szCs w:val="18"/>
                <w:lang w:val="es-GT" w:bidi="ar"/>
              </w:rPr>
              <w:t xml:space="preserve"> DEL SISTEMA NACIONAL DE INFORMACIÓN Y EVALUACIÓN DE ALIMENTACIÓN ESCOLAR</w:t>
            </w:r>
          </w:p>
        </w:tc>
      </w:tr>
      <w:tr w:rsidR="006E7706" w:rsidRPr="00CD6A16" w14:paraId="591CB94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1C12106" w14:textId="77777777" w:rsidR="006E7706" w:rsidRPr="00CD6A16" w:rsidRDefault="006E7706" w:rsidP="00B06EAF">
            <w:pPr>
              <w:pStyle w:val="Prrafodelista"/>
              <w:numPr>
                <w:ilvl w:val="0"/>
                <w:numId w:val="331"/>
              </w:numPr>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IDENTIFICACIÓN DEL PUESTO</w:t>
            </w:r>
          </w:p>
        </w:tc>
      </w:tr>
      <w:tr w:rsidR="006E7706" w:rsidRPr="00CD6A16" w14:paraId="69A02A8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DFC80F4"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Título oficial del puesto: Profesional II</w:t>
            </w:r>
          </w:p>
        </w:tc>
        <w:tc>
          <w:tcPr>
            <w:tcW w:w="2452" w:type="pct"/>
            <w:tcBorders>
              <w:top w:val="single" w:sz="4" w:space="0" w:color="00B0F0"/>
            </w:tcBorders>
            <w:shd w:val="clear" w:color="auto" w:fill="auto"/>
          </w:tcPr>
          <w:p w14:paraId="1AEBF845"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ódigo de la clase: 5020</w:t>
            </w:r>
          </w:p>
        </w:tc>
      </w:tr>
      <w:tr w:rsidR="006E7706" w:rsidRPr="00CD6A16" w14:paraId="5EC1060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08D9255"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Especialidad:  Computación</w:t>
            </w:r>
          </w:p>
        </w:tc>
        <w:tc>
          <w:tcPr>
            <w:tcW w:w="2452" w:type="pct"/>
            <w:tcBorders>
              <w:bottom w:val="single" w:sz="4" w:space="0" w:color="00B0F0"/>
            </w:tcBorders>
          </w:tcPr>
          <w:p w14:paraId="12338D51"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ódigo de Especialidad: 0069</w:t>
            </w:r>
          </w:p>
        </w:tc>
      </w:tr>
      <w:tr w:rsidR="006E7706" w:rsidRPr="00CD6A16" w14:paraId="406AA85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E1073AA"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ítulo funcional: Encargado Del Sistema Nacional De Información Y Evaluación De Alimentación Escolar</w:t>
            </w:r>
          </w:p>
        </w:tc>
        <w:tc>
          <w:tcPr>
            <w:tcW w:w="2452" w:type="pct"/>
            <w:shd w:val="clear" w:color="auto" w:fill="auto"/>
          </w:tcPr>
          <w:p w14:paraId="4831FAAD"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Número de puestos: 1</w:t>
            </w:r>
          </w:p>
        </w:tc>
      </w:tr>
      <w:tr w:rsidR="006E7706" w:rsidRPr="00CD6A16" w14:paraId="29E9316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6C92E94"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Jefe inmediato:  Coordinador de la Unidad Sistemas de Información de Servicios De Apoyo</w:t>
            </w:r>
          </w:p>
        </w:tc>
        <w:tc>
          <w:tcPr>
            <w:tcW w:w="2452" w:type="pct"/>
          </w:tcPr>
          <w:p w14:paraId="7F0CD235"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Subalternos: Profesional 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E7706" w:rsidRPr="00CD6A16" w14:paraId="5B4C0F42"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2199A94" w14:textId="77777777" w:rsidR="006E7706" w:rsidRPr="00CD6A16" w:rsidRDefault="006E7706" w:rsidP="00B06EAF">
            <w:pPr>
              <w:pStyle w:val="Prrafodelista"/>
              <w:numPr>
                <w:ilvl w:val="0"/>
                <w:numId w:val="331"/>
              </w:numPr>
              <w:ind w:left="306" w:hanging="306"/>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TURALEZA DEL PUESTO</w:t>
            </w:r>
          </w:p>
        </w:tc>
      </w:tr>
      <w:tr w:rsidR="006E7706" w:rsidRPr="00CD6A16" w14:paraId="3191BE3A"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F23B9C"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Puesto profesional que consiste en procesar, analizar y evaluar los datos que conforman el Sistema Nacional de Información y Evaluación de Alimentación Escolar con la finalidad de cumplir con lo estipulado en la normativa legal.</w:t>
            </w:r>
          </w:p>
          <w:p w14:paraId="5AE580F9" w14:textId="77777777" w:rsidR="006E7706" w:rsidRPr="00720F0B" w:rsidRDefault="006E7706" w:rsidP="005A48EA">
            <w:pPr>
              <w:jc w:val="both"/>
              <w:textAlignment w:val="center"/>
              <w:rPr>
                <w:rFonts w:ascii="Century Gothic" w:hAnsi="Century Gothic" w:cs="Arial"/>
                <w:i w:val="0"/>
                <w:sz w:val="16"/>
                <w:szCs w:val="16"/>
                <w:lang w:val="es-GT"/>
              </w:rPr>
            </w:pPr>
          </w:p>
        </w:tc>
      </w:tr>
      <w:tr w:rsidR="006E7706" w:rsidRPr="00CD6A16" w14:paraId="6BCB6576"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F3B94E2" w14:textId="77777777" w:rsidR="006E7706" w:rsidRPr="00CD6A16" w:rsidRDefault="006E7706" w:rsidP="00B06EAF">
            <w:pPr>
              <w:pStyle w:val="Prrafodelista"/>
              <w:numPr>
                <w:ilvl w:val="0"/>
                <w:numId w:val="331"/>
              </w:numPr>
              <w:ind w:left="164" w:hanging="164"/>
              <w:jc w:val="both"/>
              <w:textAlignment w:val="center"/>
              <w:rPr>
                <w:rFonts w:ascii="Century Gothic" w:hAnsi="Century Gothic" w:cs="Arial"/>
                <w:b/>
                <w:i w:val="0"/>
                <w:sz w:val="18"/>
                <w:szCs w:val="18"/>
                <w:lang w:bidi="ar"/>
              </w:rPr>
            </w:pPr>
            <w:r w:rsidRPr="00CD6A16">
              <w:rPr>
                <w:rFonts w:ascii="Century Gothic" w:hAnsi="Century Gothic" w:cs="Arial"/>
                <w:b/>
                <w:i w:val="0"/>
                <w:sz w:val="18"/>
                <w:szCs w:val="18"/>
                <w:lang w:bidi="ar"/>
              </w:rPr>
              <w:t>TAREAS PERMANENTES</w:t>
            </w:r>
          </w:p>
        </w:tc>
      </w:tr>
      <w:tr w:rsidR="006E7706" w:rsidRPr="00CD6A16" w14:paraId="0309F1CB"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5004504"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nalizar la información de los datos de programas de apoyo en el Sistema de Información para revisión y aprobación a cargo de la Coordinación de la Unidad.</w:t>
            </w:r>
          </w:p>
          <w:p w14:paraId="2664B30D"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ctualizar reportes del Sistema Nacional de Información y Evaluación de Alimentación Escolar.</w:t>
            </w:r>
          </w:p>
          <w:p w14:paraId="0035B24C"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Revisar los datos de indicadores del Sistema Nacional de Información y Evaluación de Alimentación Escolar.</w:t>
            </w:r>
          </w:p>
          <w:p w14:paraId="2705C668"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Diseñar procedimientos de mejora en el Sistema Nacional de Información y Evaluación de Alimentación Escolar para su actualización.</w:t>
            </w:r>
          </w:p>
          <w:p w14:paraId="2399517C"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Publicar reportes de los indicadores del Sistema Nacional de Información y Evaluación de Alimentación Escolar. </w:t>
            </w:r>
          </w:p>
          <w:p w14:paraId="4BD7D1C5"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Consolidar los datos proporcionados por las distintas dependencias del Estado para realizar el análisis correspondiente en el Sistema Nacional de Información y Evaluación de Alimentación Escolar.</w:t>
            </w:r>
          </w:p>
          <w:p w14:paraId="31975699"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ctualizar el sitio web con los indicadores de acceso público para que la información pueda visualizarse de forma correcta.</w:t>
            </w:r>
          </w:p>
          <w:p w14:paraId="15E1F1DE"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Desarrollar indicadores que permitan evaluar el avance del Programa de Alimentación Escolar en el Sistema Nacional de Información y Evaluación de Alimentación Escolar.</w:t>
            </w:r>
          </w:p>
          <w:p w14:paraId="180893AA"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Realizar las actividades descritas en los procedimientos, instructivos, guías, y cualquier otro documento oficial en las que esté involucrado el puesto.                                                                                                                                                                                              </w:t>
            </w:r>
          </w:p>
          <w:p w14:paraId="1C159536" w14:textId="77777777" w:rsidR="006E7706" w:rsidRPr="00CD6A16" w:rsidRDefault="006E7706" w:rsidP="00B06EAF">
            <w:pPr>
              <w:pStyle w:val="Encabezado"/>
              <w:widowControl w:val="0"/>
              <w:numPr>
                <w:ilvl w:val="0"/>
                <w:numId w:val="339"/>
              </w:numPr>
              <w:tabs>
                <w:tab w:val="clear" w:pos="4252"/>
                <w:tab w:val="clear" w:pos="8504"/>
              </w:tabs>
              <w:spacing w:line="276" w:lineRule="auto"/>
              <w:jc w:val="both"/>
              <w:rPr>
                <w:rFonts w:ascii="Century Gothic" w:hAnsi="Century Gothic" w:cs="Arial"/>
                <w:i w:val="0"/>
                <w:sz w:val="18"/>
                <w:szCs w:val="18"/>
                <w:lang w:val="es-GT" w:bidi="ar"/>
              </w:rPr>
            </w:pPr>
            <w:r w:rsidRPr="00720F0B">
              <w:rPr>
                <w:rFonts w:ascii="Century Gothic" w:hAnsi="Century Gothic" w:cs="Arial"/>
                <w:i w:val="0"/>
                <w:sz w:val="16"/>
                <w:szCs w:val="16"/>
                <w:lang w:val="es-GT" w:bidi="ar"/>
              </w:rPr>
              <w:t>Ejecutar las actividades administrativas inherentes al puesto (disciplina, atención a usuarios internos y externos, asistencia a reuniones, capacitaciones, correspondencia, archivo, entre otras).</w:t>
            </w:r>
            <w:r w:rsidRPr="00CD6A16">
              <w:rPr>
                <w:rFonts w:ascii="Century Gothic" w:hAnsi="Century Gothic" w:cs="Arial"/>
                <w:i w:val="0"/>
                <w:sz w:val="18"/>
                <w:szCs w:val="18"/>
                <w:lang w:val="es-GT" w:bidi="ar"/>
              </w:rPr>
              <w:t xml:space="preserve">   </w:t>
            </w:r>
          </w:p>
        </w:tc>
      </w:tr>
      <w:tr w:rsidR="006E7706" w:rsidRPr="00CD6A16" w14:paraId="66BC1369"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F8D9C90" w14:textId="77777777" w:rsidR="006E7706" w:rsidRPr="00CD6A16" w:rsidRDefault="006E7706" w:rsidP="005A48EA">
            <w:pPr>
              <w:jc w:val="both"/>
              <w:textAlignment w:val="center"/>
              <w:rPr>
                <w:rFonts w:ascii="Century Gothic" w:eastAsia="SimSun" w:hAnsi="Century Gothic" w:cs="Arial"/>
                <w:b/>
                <w:i w:val="0"/>
                <w:sz w:val="18"/>
                <w:szCs w:val="18"/>
                <w:lang w:val="es-GT" w:bidi="ar"/>
              </w:rPr>
            </w:pPr>
            <w:r w:rsidRPr="00CD6A16">
              <w:rPr>
                <w:rFonts w:ascii="Century Gothic" w:hAnsi="Century Gothic" w:cs="Arial"/>
                <w:b/>
                <w:i w:val="0"/>
                <w:sz w:val="18"/>
                <w:szCs w:val="18"/>
                <w:lang w:bidi="ar"/>
              </w:rPr>
              <w:t>4. TAREAS PERIÓDICAS</w:t>
            </w:r>
          </w:p>
        </w:tc>
      </w:tr>
      <w:tr w:rsidR="006E7706" w:rsidRPr="00CD6A16" w14:paraId="440A008C"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8417E7B"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 xml:space="preserve">Comparar los datos anualmente de los beneficiarios de los Programas de Apoyo generados del Sistema de Información para evaluar la entrega de los Servicios.                                                                                                                                               </w:t>
            </w:r>
          </w:p>
          <w:p w14:paraId="639E1EA1" w14:textId="77777777" w:rsidR="006E7706" w:rsidRPr="00CD6A16" w:rsidRDefault="006E7706" w:rsidP="00B06EAF">
            <w:pPr>
              <w:pStyle w:val="Encabezado"/>
              <w:widowControl w:val="0"/>
              <w:numPr>
                <w:ilvl w:val="0"/>
                <w:numId w:val="339"/>
              </w:numPr>
              <w:tabs>
                <w:tab w:val="clear" w:pos="4252"/>
                <w:tab w:val="clear" w:pos="8504"/>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Crear bases de datos de beneficiarios de los Programas de Apoyo que solicitan a través de la Unidad de Libre Acceso a la Información y otras dependencias del Estado.</w:t>
            </w:r>
            <w:r w:rsidRPr="00CD6A16">
              <w:rPr>
                <w:rFonts w:ascii="Century Gothic" w:hAnsi="Century Gothic"/>
                <w:i w:val="0"/>
                <w:sz w:val="18"/>
                <w:szCs w:val="18"/>
                <w:lang w:val="es-GT"/>
              </w:rPr>
              <w:t xml:space="preserve">  </w:t>
            </w:r>
          </w:p>
        </w:tc>
      </w:tr>
      <w:tr w:rsidR="006E7706" w:rsidRPr="00CD6A16" w14:paraId="49258FD0"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EC3D094" w14:textId="77777777" w:rsidR="006E7706" w:rsidRPr="00CD6A16" w:rsidRDefault="006E7706" w:rsidP="005A48EA">
            <w:pPr>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rPr>
              <w:t>5. TAREAS EVENTUALES</w:t>
            </w:r>
          </w:p>
        </w:tc>
      </w:tr>
      <w:tr w:rsidR="006E7706" w:rsidRPr="00CD6A16" w14:paraId="041AB48B"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410AF46E" w14:textId="77777777" w:rsidR="006E7706" w:rsidRPr="00720F0B" w:rsidRDefault="006E7706" w:rsidP="00B06EAF">
            <w:pPr>
              <w:pStyle w:val="Encabezado"/>
              <w:widowControl w:val="0"/>
              <w:numPr>
                <w:ilvl w:val="0"/>
                <w:numId w:val="339"/>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5C4FFFF1" w14:textId="77777777" w:rsidR="006E7706" w:rsidRPr="00CD6A16" w:rsidRDefault="006E7706" w:rsidP="00B06EAF">
            <w:pPr>
              <w:pStyle w:val="Encabezado"/>
              <w:widowControl w:val="0"/>
              <w:numPr>
                <w:ilvl w:val="0"/>
                <w:numId w:val="339"/>
              </w:numPr>
              <w:tabs>
                <w:tab w:val="clear" w:pos="4252"/>
                <w:tab w:val="clear" w:pos="8504"/>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Participar como integrante de juntas de cotización o licitación y comisiones receptoras y liquidadoras en las que sea nombrado por la autoridad superior.</w:t>
            </w:r>
            <w:r w:rsidRPr="00CD6A16">
              <w:rPr>
                <w:rFonts w:ascii="Century Gothic" w:hAnsi="Century Gothic"/>
                <w:i w:val="0"/>
                <w:sz w:val="18"/>
                <w:szCs w:val="18"/>
                <w:lang w:val="es-GT"/>
              </w:rPr>
              <w:t xml:space="preserve">          </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E7706" w:rsidRPr="00CD6A16" w14:paraId="2D4DF53B"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F8CF2DE" w14:textId="77777777" w:rsidR="006E7706" w:rsidRPr="00CD6A16" w:rsidRDefault="006E7706" w:rsidP="00B06EAF">
            <w:pPr>
              <w:pStyle w:val="Prrafodelista"/>
              <w:numPr>
                <w:ilvl w:val="0"/>
                <w:numId w:val="333"/>
              </w:numPr>
              <w:jc w:val="both"/>
              <w:textAlignment w:val="center"/>
              <w:rPr>
                <w:rFonts w:ascii="Century Gothic" w:eastAsia="SimSun" w:hAnsi="Century Gothic" w:cs="Arial"/>
                <w:i w:val="0"/>
                <w:sz w:val="18"/>
                <w:szCs w:val="18"/>
                <w:lang w:val="es-GT" w:bidi="ar"/>
              </w:rPr>
            </w:pPr>
            <w:r w:rsidRPr="00CD6A16">
              <w:rPr>
                <w:rFonts w:ascii="Century Gothic" w:eastAsia="SimSun" w:hAnsi="Century Gothic" w:cs="Arial"/>
                <w:i w:val="0"/>
                <w:sz w:val="18"/>
                <w:szCs w:val="18"/>
                <w:lang w:val="es-GT" w:bidi="ar"/>
              </w:rPr>
              <w:t>UBICACIÓN DEL PUESTO</w:t>
            </w:r>
          </w:p>
        </w:tc>
      </w:tr>
      <w:tr w:rsidR="006E7706" w:rsidRPr="00CD6A16" w14:paraId="15F0321F" w14:textId="77777777" w:rsidTr="005A48EA">
        <w:trPr>
          <w:cnfStyle w:val="000000100000" w:firstRow="0" w:lastRow="0" w:firstColumn="0" w:lastColumn="0" w:oddVBand="0" w:evenVBand="0" w:oddHBand="1" w:evenHBand="0" w:firstRowFirstColumn="0" w:firstRowLastColumn="0" w:lastRowFirstColumn="0" w:lastRowLastColumn="0"/>
          <w:trHeight w:val="41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C5B652" w14:textId="33C35AF3"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Unidad de Sistemas de Información de Servicios de Apoyo</w:t>
            </w:r>
            <w:r w:rsidR="00C220BA">
              <w:rPr>
                <w:rFonts w:ascii="Century Gothic" w:hAnsi="Century Gothic" w:cs="Arial"/>
                <w:i w:val="0"/>
                <w:sz w:val="16"/>
                <w:szCs w:val="16"/>
                <w:lang w:val="es-GT"/>
              </w:rPr>
              <w:t>.</w:t>
            </w:r>
          </w:p>
        </w:tc>
      </w:tr>
      <w:tr w:rsidR="006E7706" w:rsidRPr="00CD6A16" w14:paraId="611B51E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BF89EE" w14:textId="77777777" w:rsidR="006E7706" w:rsidRPr="00CD6A16" w:rsidRDefault="006E7706" w:rsidP="00B06EAF">
            <w:pPr>
              <w:pStyle w:val="Prrafodelista"/>
              <w:numPr>
                <w:ilvl w:val="0"/>
                <w:numId w:val="333"/>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SUPERVISIÓN</w:t>
            </w:r>
          </w:p>
        </w:tc>
      </w:tr>
      <w:tr w:rsidR="006E7706" w:rsidRPr="00CD6A16" w14:paraId="0EB8D96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2271C5" w14:textId="6884E7A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Supervisa al personal a su cargo</w:t>
            </w:r>
            <w:r w:rsidR="00C220BA">
              <w:rPr>
                <w:rFonts w:ascii="Century Gothic" w:hAnsi="Century Gothic" w:cs="Arial"/>
                <w:i w:val="0"/>
                <w:sz w:val="16"/>
                <w:szCs w:val="16"/>
                <w:lang w:val="es-GT"/>
              </w:rPr>
              <w:t>.</w:t>
            </w:r>
          </w:p>
          <w:p w14:paraId="747384C1"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32BC4B6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79E112" w14:textId="77777777" w:rsidR="006E7706" w:rsidRPr="00CD6A16" w:rsidRDefault="006E7706" w:rsidP="00B06EAF">
            <w:pPr>
              <w:pStyle w:val="Prrafodelista"/>
              <w:numPr>
                <w:ilvl w:val="0"/>
                <w:numId w:val="333"/>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SPONSABILIDAD</w:t>
            </w:r>
          </w:p>
        </w:tc>
      </w:tr>
      <w:tr w:rsidR="006E7706" w:rsidRPr="00CD6A16" w14:paraId="7528F4E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A57C6A"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Es responsable por el cumplimiento de las tareas asignadas al puesto, las metas y objetivos de la dependencia.</w:t>
            </w:r>
          </w:p>
          <w:p w14:paraId="73A2F214"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Responde por el incumplimiento de las tareas asignadas y las funciones del área a la que pertenece, establecidas en la documentación legal vigente que le concierne.</w:t>
            </w:r>
          </w:p>
          <w:p w14:paraId="4D2DE7F8" w14:textId="77777777" w:rsidR="006E7706" w:rsidRPr="00CD6A16" w:rsidRDefault="006E7706" w:rsidP="00B06EAF">
            <w:pPr>
              <w:pStyle w:val="Prrafodelista"/>
              <w:numPr>
                <w:ilvl w:val="0"/>
                <w:numId w:val="322"/>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Uso adecuado y resguardo del mobiliario y equipo que tiene registrado en la tarjeta de responsabilidad.</w:t>
            </w:r>
          </w:p>
        </w:tc>
      </w:tr>
      <w:tr w:rsidR="006E7706" w:rsidRPr="00CD6A16" w14:paraId="70B0B0E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490E26" w14:textId="77777777" w:rsidR="006E7706" w:rsidRPr="00CD6A16" w:rsidRDefault="006E7706" w:rsidP="00B06EAF">
            <w:pPr>
              <w:pStyle w:val="Prrafodelista"/>
              <w:numPr>
                <w:ilvl w:val="0"/>
                <w:numId w:val="333"/>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LACIONES LABORALES</w:t>
            </w:r>
          </w:p>
        </w:tc>
      </w:tr>
      <w:tr w:rsidR="006E7706" w:rsidRPr="00CD6A16" w14:paraId="1FBDF4E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5806E3B"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6B11AA44"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stantemente con el personal de la Unidad de Sistemas de Información de Servicios de Apoyo como parte de la rutina de trabajo y eventualmente con personal de la institución con las que coordine actividades.</w:t>
            </w:r>
          </w:p>
        </w:tc>
      </w:tr>
      <w:tr w:rsidR="006E7706" w:rsidRPr="00CD6A16" w14:paraId="25798364"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56A1C9C"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62D877D1"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 el personal de otras instituciones que se relacionan con el que hacer de la Unidad de Información y Servicios de Apoyo.</w:t>
            </w:r>
          </w:p>
        </w:tc>
      </w:tr>
      <w:tr w:rsidR="006E7706" w:rsidRPr="00CD6A16" w14:paraId="7052F2F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B24D79" w14:textId="77777777" w:rsidR="006E7706" w:rsidRPr="00CD6A16" w:rsidRDefault="006E7706" w:rsidP="00B06EAF">
            <w:pPr>
              <w:pStyle w:val="Prrafodelista"/>
              <w:numPr>
                <w:ilvl w:val="0"/>
                <w:numId w:val="333"/>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lastRenderedPageBreak/>
              <w:t>LUGAR DE TRABAJO</w:t>
            </w:r>
          </w:p>
        </w:tc>
      </w:tr>
      <w:tr w:rsidR="006E7706" w:rsidRPr="00CD6A16" w14:paraId="5C0D9E7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410AE3" w14:textId="4DB7E788"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rección General de Participación Comunitaria y Servicios de Apoyo -DIGEPSA-</w:t>
            </w:r>
            <w:r w:rsidR="00C220BA">
              <w:rPr>
                <w:rFonts w:ascii="Century Gothic" w:hAnsi="Century Gothic" w:cs="Arial"/>
                <w:i w:val="0"/>
                <w:sz w:val="16"/>
                <w:szCs w:val="16"/>
                <w:lang w:val="es-GT"/>
              </w:rPr>
              <w:t>.</w:t>
            </w:r>
          </w:p>
          <w:p w14:paraId="0F4B6FD3" w14:textId="77777777" w:rsidR="006E7706" w:rsidRPr="00720F0B" w:rsidRDefault="006E7706" w:rsidP="005A48EA">
            <w:pPr>
              <w:jc w:val="both"/>
              <w:textAlignment w:val="center"/>
              <w:rPr>
                <w:rFonts w:ascii="Century Gothic" w:hAnsi="Century Gothic" w:cs="Arial"/>
                <w:i w:val="0"/>
                <w:sz w:val="16"/>
                <w:szCs w:val="16"/>
                <w:lang w:val="es-GT"/>
              </w:rPr>
            </w:pPr>
          </w:p>
        </w:tc>
      </w:tr>
      <w:tr w:rsidR="006E7706" w:rsidRPr="00CD6A16" w14:paraId="3198C08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1184E02C" w14:textId="77777777" w:rsidR="006E7706" w:rsidRPr="00CD6A16" w:rsidRDefault="006E7706" w:rsidP="00B06EAF">
            <w:pPr>
              <w:pStyle w:val="Prrafodelista"/>
              <w:numPr>
                <w:ilvl w:val="0"/>
                <w:numId w:val="333"/>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JORNADA DE TRABAJO</w:t>
            </w:r>
          </w:p>
        </w:tc>
      </w:tr>
      <w:tr w:rsidR="006E7706" w:rsidRPr="00CD6A16" w14:paraId="0D22CDE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C1E5B33" w14:textId="233A1B88"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a jornada de trabajo es Diurna, de lunes a viernes de 9:00 a 17:30 horas</w:t>
            </w:r>
            <w:r w:rsidR="00C220BA">
              <w:rPr>
                <w:rFonts w:ascii="Century Gothic" w:hAnsi="Century Gothic" w:cs="Arial"/>
                <w:i w:val="0"/>
                <w:sz w:val="16"/>
                <w:szCs w:val="16"/>
                <w:lang w:val="es-GT"/>
              </w:rPr>
              <w:t>.</w:t>
            </w:r>
          </w:p>
          <w:p w14:paraId="439D85CC" w14:textId="77777777" w:rsidR="006E7706" w:rsidRPr="00720F0B" w:rsidRDefault="006E7706" w:rsidP="005A48EA">
            <w:pPr>
              <w:jc w:val="both"/>
              <w:textAlignment w:val="center"/>
              <w:rPr>
                <w:rFonts w:ascii="Century Gothic" w:hAnsi="Century Gothic" w:cs="Arial"/>
                <w:i w:val="0"/>
                <w:sz w:val="16"/>
                <w:szCs w:val="16"/>
                <w:lang w:val="es-GT"/>
              </w:rPr>
            </w:pPr>
          </w:p>
        </w:tc>
      </w:tr>
      <w:tr w:rsidR="006E7706" w:rsidRPr="00CD6A16" w14:paraId="5E10C9F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412ABA" w14:textId="77777777" w:rsidR="006E7706" w:rsidRPr="00CD6A16" w:rsidRDefault="006E7706" w:rsidP="00B06EAF">
            <w:pPr>
              <w:pStyle w:val="Prrafodelista"/>
              <w:numPr>
                <w:ilvl w:val="0"/>
                <w:numId w:val="333"/>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IESGOS EN EL TRABAJO</w:t>
            </w:r>
          </w:p>
        </w:tc>
      </w:tr>
      <w:tr w:rsidR="006E7706" w:rsidRPr="00CD6A16" w14:paraId="244D8EE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20922C"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Incumplimiento del plazo de las tareas asignadas.</w:t>
            </w:r>
          </w:p>
          <w:p w14:paraId="0D94777B"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so inadecuado de los recursos asignados.</w:t>
            </w:r>
          </w:p>
          <w:p w14:paraId="13B866D4" w14:textId="77777777" w:rsidR="006E7706" w:rsidRPr="00CD6A16" w:rsidRDefault="006E7706" w:rsidP="00B06EAF">
            <w:pPr>
              <w:pStyle w:val="Prrafodelista"/>
              <w:numPr>
                <w:ilvl w:val="0"/>
                <w:numId w:val="4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Incumplimiento de actividades asignadas en los instructivos.</w:t>
            </w:r>
          </w:p>
        </w:tc>
      </w:tr>
      <w:tr w:rsidR="006E7706" w:rsidRPr="00CD6A16" w14:paraId="1FCE7F8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6F52F6" w14:textId="77777777" w:rsidR="006E7706" w:rsidRPr="00CD6A16" w:rsidRDefault="006E7706" w:rsidP="00B06EAF">
            <w:pPr>
              <w:pStyle w:val="Prrafodelista"/>
              <w:numPr>
                <w:ilvl w:val="0"/>
                <w:numId w:val="333"/>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ONSECUENCIAS EN EL TRABAJO</w:t>
            </w:r>
          </w:p>
        </w:tc>
      </w:tr>
      <w:tr w:rsidR="006E7706" w:rsidRPr="00CD6A16" w14:paraId="55359BD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0062C5"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lamada de atención del Coordinador de la Unidad de Sistemas de Información de Servicios de Apoyo por incumplimiento de plazos, acciones tardías ante hechos evidenciados, iniciación de un proceso disciplinario.</w:t>
            </w:r>
          </w:p>
          <w:p w14:paraId="39DA06E5"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esperdicio de recursos, reintegro de recursos, restricción de recursos.</w:t>
            </w:r>
          </w:p>
          <w:p w14:paraId="7C47452C" w14:textId="77777777" w:rsidR="006E7706" w:rsidRPr="00CD6A16" w:rsidRDefault="006E7706" w:rsidP="00B06EAF">
            <w:pPr>
              <w:pStyle w:val="Prrafodelista"/>
              <w:numPr>
                <w:ilvl w:val="0"/>
                <w:numId w:val="45"/>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Se derivan por el incumplimiento de sus funciones, lo que provoca desconfianza y falta de credibilidad en los procesos de trabajo.</w:t>
            </w:r>
          </w:p>
        </w:tc>
      </w:tr>
      <w:tr w:rsidR="006E7706" w:rsidRPr="00CD6A16" w14:paraId="58BC12E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A8BF35" w14:textId="77777777" w:rsidR="006E7706" w:rsidRPr="00CD6A16" w:rsidRDefault="006E7706" w:rsidP="00B06EAF">
            <w:pPr>
              <w:pStyle w:val="Prrafodelista"/>
              <w:numPr>
                <w:ilvl w:val="0"/>
                <w:numId w:val="333"/>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ESFUERZO EN EL TRABAJO</w:t>
            </w:r>
          </w:p>
        </w:tc>
      </w:tr>
      <w:tr w:rsidR="006E7706" w:rsidRPr="00CD6A16" w14:paraId="7170356B" w14:textId="77777777" w:rsidTr="005A48EA">
        <w:trPr>
          <w:trHeight w:val="31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22DAF56"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6DAC4F68"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Por el tipo de trabajo se requiere un 90% de esfuerzo mental constante para aplicar conocimientos generales en la planificación, organización, y control de las tareas.</w:t>
            </w:r>
          </w:p>
          <w:p w14:paraId="066F2878" w14:textId="77777777" w:rsidR="006E7706" w:rsidRPr="00720F0B" w:rsidRDefault="006E7706" w:rsidP="005A48EA">
            <w:pP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p>
        </w:tc>
      </w:tr>
      <w:tr w:rsidR="006E7706" w:rsidRPr="00CD6A16" w14:paraId="2BAB7A91" w14:textId="77777777" w:rsidTr="005A48EA">
        <w:trPr>
          <w:cnfStyle w:val="000000100000" w:firstRow="0" w:lastRow="0" w:firstColumn="0" w:lastColumn="0" w:oddVBand="0" w:evenVBand="0" w:oddHBand="1" w:evenHBand="0" w:firstRowFirstColumn="0" w:firstRowLastColumn="0" w:lastRowFirstColumn="0" w:lastRowLastColumn="0"/>
          <w:trHeight w:val="57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8BE420E"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35F8FA6A"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El esfuerzo que requiere el puesto de trabajo es de un 10%, debido a las tareas físicas del puesto.</w:t>
            </w:r>
          </w:p>
        </w:tc>
      </w:tr>
      <w:tr w:rsidR="006E7706" w:rsidRPr="00CD6A16" w14:paraId="0068D29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89E025" w14:textId="77777777" w:rsidR="006E7706" w:rsidRPr="00CD6A16" w:rsidRDefault="006E7706" w:rsidP="005A48EA">
            <w:pPr>
              <w:pStyle w:val="Prrafodelista"/>
              <w:ind w:left="306"/>
              <w:jc w:val="center"/>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Perfil del puesto</w:t>
            </w:r>
          </w:p>
        </w:tc>
      </w:tr>
      <w:tr w:rsidR="006E7706" w:rsidRPr="00CD6A16" w14:paraId="476E1AD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064D5E2" w14:textId="77777777" w:rsidR="006E7706" w:rsidRPr="00CD6A16" w:rsidRDefault="006E7706" w:rsidP="00B06EAF">
            <w:pPr>
              <w:pStyle w:val="Prrafodelista"/>
              <w:numPr>
                <w:ilvl w:val="0"/>
                <w:numId w:val="333"/>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EDUCACIÓN Y EXPERIENCIA</w:t>
            </w:r>
          </w:p>
        </w:tc>
      </w:tr>
      <w:tr w:rsidR="006E7706" w:rsidRPr="00CD6A16" w14:paraId="20B6406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6079260"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B874D88"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Acreditar título universitario a nivel de licenciatura en la carrera profesional que el puesto requiera, seis meses de experiencia como Profesional I en la misma especialidad y ser colegiado activo.</w:t>
            </w:r>
          </w:p>
        </w:tc>
      </w:tr>
      <w:tr w:rsidR="006E7706" w:rsidRPr="00CD6A16" w14:paraId="6CC539A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AD0D19D"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80617A1" w14:textId="77777777" w:rsidR="006E7706" w:rsidRPr="00720F0B" w:rsidRDefault="006E770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Acreditar título universitario a nivel de licenciatura en la carrera profesional que el puesto requiera, un año de experiencia profesional en labores relacionadas con el puesto y ser colegiado activo.</w:t>
            </w:r>
          </w:p>
        </w:tc>
      </w:tr>
      <w:tr w:rsidR="006E7706" w:rsidRPr="00CD6A16" w14:paraId="46F0EE3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54298E8" w14:textId="77777777" w:rsidR="006E7706" w:rsidRPr="00CD6A16" w:rsidRDefault="006E7706" w:rsidP="00B06EAF">
            <w:pPr>
              <w:pStyle w:val="Prrafodelista"/>
              <w:numPr>
                <w:ilvl w:val="0"/>
                <w:numId w:val="333"/>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ARRERA A FIN</w:t>
            </w:r>
          </w:p>
        </w:tc>
      </w:tr>
      <w:tr w:rsidR="006E7706" w:rsidRPr="00CD6A16" w14:paraId="02C87BD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F0CB4B" w14:textId="073F030E" w:rsidR="006E7706" w:rsidRPr="00720F0B" w:rsidRDefault="006E7706" w:rsidP="00B06EAF">
            <w:pPr>
              <w:pStyle w:val="Prrafodelista"/>
              <w:numPr>
                <w:ilvl w:val="0"/>
                <w:numId w:val="323"/>
              </w:num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Ingeniero en Ciencias y Sistemas</w:t>
            </w:r>
            <w:r w:rsidR="00C220BA">
              <w:rPr>
                <w:rFonts w:ascii="Century Gothic" w:hAnsi="Century Gothic" w:cs="Arial"/>
                <w:i w:val="0"/>
                <w:sz w:val="16"/>
                <w:szCs w:val="16"/>
                <w:lang w:val="es-GT"/>
              </w:rPr>
              <w:t>.</w:t>
            </w:r>
          </w:p>
          <w:p w14:paraId="67B3BF01" w14:textId="2FAC83FF" w:rsidR="006E7706" w:rsidRPr="00720F0B"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icenciado en Informática</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75B3837E"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0988B2E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431BA7" w14:textId="77777777" w:rsidR="006E7706" w:rsidRPr="00CD6A16" w:rsidRDefault="006E7706" w:rsidP="00B06EAF">
            <w:pPr>
              <w:pStyle w:val="Prrafodelista"/>
              <w:numPr>
                <w:ilvl w:val="0"/>
                <w:numId w:val="333"/>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 xml:space="preserve"> CONOCIMIENTOS ESPECÍFICOS</w:t>
            </w:r>
          </w:p>
        </w:tc>
      </w:tr>
      <w:tr w:rsidR="006E7706" w:rsidRPr="00CD6A16" w14:paraId="6792EFAF" w14:textId="77777777" w:rsidTr="005A48EA">
        <w:trPr>
          <w:cnfStyle w:val="000000100000" w:firstRow="0" w:lastRow="0" w:firstColumn="0" w:lastColumn="0" w:oddVBand="0" w:evenVBand="0" w:oddHBand="1" w:evenHBand="0" w:firstRowFirstColumn="0" w:firstRowLastColumn="0" w:lastRowFirstColumn="0" w:lastRowLastColumn="0"/>
          <w:trHeight w:val="72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435115" w14:textId="77777777" w:rsidR="006E7706" w:rsidRPr="00720F0B"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Manejo de equipo de computación y oficina.</w:t>
            </w:r>
          </w:p>
          <w:p w14:paraId="1D8A6953" w14:textId="0850A78E" w:rsidR="006E7706" w:rsidRPr="00720F0B"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Manejo de Office (Word, Excel, Power Point, Access) e Internet</w:t>
            </w:r>
            <w:r w:rsidR="00C220BA">
              <w:rPr>
                <w:rFonts w:ascii="Century Gothic" w:hAnsi="Century Gothic" w:cs="Arial"/>
                <w:i w:val="0"/>
                <w:sz w:val="16"/>
                <w:szCs w:val="16"/>
                <w:lang w:val="es-GT"/>
              </w:rPr>
              <w:t>.</w:t>
            </w:r>
          </w:p>
          <w:p w14:paraId="61F74EB2" w14:textId="1938A4DE" w:rsidR="006E7706" w:rsidRPr="00CD6A16" w:rsidRDefault="006E7706" w:rsidP="00B06EAF">
            <w:pPr>
              <w:pStyle w:val="Prrafodelista"/>
              <w:numPr>
                <w:ilvl w:val="0"/>
                <w:numId w:val="32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Herramienta de Inteligencia de negocios</w:t>
            </w:r>
            <w:r w:rsidR="00C220BA">
              <w:rPr>
                <w:rFonts w:ascii="Century Gothic" w:hAnsi="Century Gothic" w:cs="Arial"/>
                <w:i w:val="0"/>
                <w:sz w:val="16"/>
                <w:szCs w:val="16"/>
                <w:lang w:val="es-GT"/>
              </w:rPr>
              <w:t>.</w:t>
            </w:r>
            <w:r w:rsidRPr="00CD6A16">
              <w:rPr>
                <w:rFonts w:ascii="Century Gothic" w:hAnsi="Century Gothic" w:cs="Arial"/>
                <w:i w:val="0"/>
                <w:sz w:val="18"/>
                <w:szCs w:val="18"/>
                <w:lang w:val="es-GT"/>
              </w:rPr>
              <w:t xml:space="preserve">           </w:t>
            </w:r>
          </w:p>
        </w:tc>
      </w:tr>
      <w:tr w:rsidR="006E7706" w:rsidRPr="00CD6A16" w14:paraId="6497CF2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B01F16E" w14:textId="77777777" w:rsidR="006E7706" w:rsidRPr="00CD6A16" w:rsidRDefault="006E7706" w:rsidP="00B06EAF">
            <w:pPr>
              <w:pStyle w:val="Prrafodelista"/>
              <w:numPr>
                <w:ilvl w:val="0"/>
                <w:numId w:val="333"/>
              </w:numPr>
              <w:ind w:left="306" w:hanging="284"/>
              <w:jc w:val="both"/>
              <w:textAlignment w:val="center"/>
              <w:rPr>
                <w:rFonts w:ascii="Century Gothic" w:hAnsi="Century Gothic" w:cs="Arial"/>
                <w:b/>
                <w:i w:val="0"/>
                <w:color w:val="FF0000"/>
                <w:sz w:val="18"/>
                <w:szCs w:val="18"/>
                <w:lang w:val="es-GT"/>
              </w:rPr>
            </w:pPr>
            <w:r w:rsidRPr="00CD6A16">
              <w:rPr>
                <w:rFonts w:ascii="Century Gothic" w:hAnsi="Century Gothic" w:cs="Arial"/>
                <w:b/>
                <w:i w:val="0"/>
                <w:sz w:val="18"/>
                <w:szCs w:val="18"/>
                <w:lang w:val="es-GT"/>
              </w:rPr>
              <w:t>HABILIDADES Y DESTREZAS</w:t>
            </w:r>
          </w:p>
        </w:tc>
      </w:tr>
      <w:tr w:rsidR="006E7706" w:rsidRPr="00CD6A16" w14:paraId="203315CD"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F38607" w14:textId="2D19878E"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Análisis y síntesis de sistemas de información</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4F69997A" w14:textId="47722130"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Habilidad de comunicación escrita y verbal</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2131BC7B" w14:textId="006FF6AC"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seño de procesos informáticos</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0C188863" w14:textId="6256DBDB"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ensamiento sistémico</w:t>
            </w:r>
            <w:r w:rsidR="00C220BA">
              <w:rPr>
                <w:rFonts w:ascii="Century Gothic" w:hAnsi="Century Gothic" w:cs="Arial"/>
                <w:i w:val="0"/>
                <w:sz w:val="16"/>
                <w:szCs w:val="16"/>
                <w:lang w:val="es-GT"/>
              </w:rPr>
              <w:t>.</w:t>
            </w:r>
          </w:p>
          <w:p w14:paraId="2434FF4E" w14:textId="77777777" w:rsidR="006E7706" w:rsidRPr="00CD6A16" w:rsidRDefault="006E7706" w:rsidP="005A48EA">
            <w:pPr>
              <w:jc w:val="both"/>
              <w:textAlignment w:val="center"/>
              <w:rPr>
                <w:rFonts w:ascii="Century Gothic" w:hAnsi="Century Gothic" w:cs="Arial"/>
                <w:i w:val="0"/>
                <w:color w:val="FF0000"/>
                <w:sz w:val="18"/>
                <w:szCs w:val="18"/>
                <w:lang w:val="es-GT"/>
              </w:rPr>
            </w:pPr>
          </w:p>
        </w:tc>
      </w:tr>
      <w:tr w:rsidR="006E7706" w:rsidRPr="00CD6A16" w14:paraId="161F305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2D8115E" w14:textId="77777777" w:rsidR="006E7706" w:rsidRPr="00CD6A16" w:rsidRDefault="006E7706" w:rsidP="00B06EAF">
            <w:pPr>
              <w:pStyle w:val="Prrafodelista"/>
              <w:numPr>
                <w:ilvl w:val="0"/>
                <w:numId w:val="333"/>
              </w:numPr>
              <w:ind w:left="306" w:hanging="284"/>
              <w:jc w:val="both"/>
              <w:textAlignment w:val="center"/>
              <w:rPr>
                <w:rFonts w:ascii="Century Gothic" w:hAnsi="Century Gothic" w:cs="Arial"/>
                <w:i w:val="0"/>
                <w:sz w:val="18"/>
                <w:szCs w:val="18"/>
                <w:lang w:val="es-GT"/>
              </w:rPr>
            </w:pPr>
            <w:r w:rsidRPr="00CD6A16">
              <w:rPr>
                <w:rFonts w:ascii="Century Gothic" w:hAnsi="Century Gothic" w:cs="Arial"/>
                <w:b/>
                <w:i w:val="0"/>
                <w:sz w:val="18"/>
                <w:szCs w:val="18"/>
                <w:lang w:val="es-GT"/>
              </w:rPr>
              <w:t>Actitudinales</w:t>
            </w:r>
          </w:p>
        </w:tc>
      </w:tr>
      <w:tr w:rsidR="006E7706" w:rsidRPr="00CD6A16" w14:paraId="1979051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58D8637" w14:textId="393D4351"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rabajo en equipo</w:t>
            </w:r>
            <w:r w:rsidR="00C220BA">
              <w:rPr>
                <w:rFonts w:ascii="Century Gothic" w:hAnsi="Century Gothic" w:cs="Arial"/>
                <w:i w:val="0"/>
                <w:sz w:val="16"/>
                <w:szCs w:val="16"/>
                <w:lang w:val="es-GT"/>
              </w:rPr>
              <w:t>.</w:t>
            </w:r>
          </w:p>
          <w:p w14:paraId="6162D04F" w14:textId="7E4C48CC"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Capacidad de Organización</w:t>
            </w:r>
            <w:r w:rsidR="00C220BA">
              <w:rPr>
                <w:rFonts w:ascii="Century Gothic" w:hAnsi="Century Gothic" w:cs="Arial"/>
                <w:i w:val="0"/>
                <w:sz w:val="16"/>
                <w:szCs w:val="16"/>
                <w:lang w:val="es-GT"/>
              </w:rPr>
              <w:t>.</w:t>
            </w:r>
          </w:p>
          <w:p w14:paraId="26DE48DB" w14:textId="4F91BA29"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roactivo</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389DD173" w14:textId="77777777" w:rsidR="006E7706" w:rsidRPr="00CD6A16" w:rsidRDefault="006E7706" w:rsidP="005A48EA">
            <w:pPr>
              <w:pStyle w:val="Prrafodelista"/>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 xml:space="preserve">            </w:t>
            </w:r>
          </w:p>
        </w:tc>
      </w:tr>
      <w:tr w:rsidR="006E7706" w:rsidRPr="00CD6A16" w14:paraId="6DBBE75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2C514CD" w14:textId="77777777" w:rsidR="006E7706" w:rsidRPr="00CD6A16" w:rsidRDefault="006E7706" w:rsidP="00B06EAF">
            <w:pPr>
              <w:pStyle w:val="Prrafodelista"/>
              <w:numPr>
                <w:ilvl w:val="0"/>
                <w:numId w:val="333"/>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Otros requisitos</w:t>
            </w:r>
          </w:p>
        </w:tc>
      </w:tr>
      <w:tr w:rsidR="006E7706" w:rsidRPr="00CD6A16" w14:paraId="69A8C6F1" w14:textId="77777777" w:rsidTr="005A48EA">
        <w:trPr>
          <w:cnfStyle w:val="000000100000" w:firstRow="0" w:lastRow="0" w:firstColumn="0" w:lastColumn="0" w:oddVBand="0" w:evenVBand="0" w:oddHBand="1" w:evenHBand="0" w:firstRowFirstColumn="0" w:firstRowLastColumn="0" w:lastRowFirstColumn="0" w:lastRowLastColumn="0"/>
          <w:trHeight w:val="19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A60F60"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N/A</w:t>
            </w:r>
          </w:p>
        </w:tc>
      </w:tr>
    </w:tbl>
    <w:p w14:paraId="0AE4E911" w14:textId="3878E56A" w:rsidR="006E7706" w:rsidRDefault="006E7706" w:rsidP="006E7706">
      <w:pPr>
        <w:rPr>
          <w:sz w:val="18"/>
          <w:szCs w:val="18"/>
          <w:lang w:val="es-GT"/>
        </w:rPr>
      </w:pPr>
    </w:p>
    <w:p w14:paraId="1105EC9A" w14:textId="2B52824C" w:rsidR="00720F0B" w:rsidRDefault="00720F0B" w:rsidP="006E7706">
      <w:pPr>
        <w:rPr>
          <w:sz w:val="18"/>
          <w:szCs w:val="18"/>
          <w:lang w:val="es-GT"/>
        </w:rPr>
      </w:pPr>
    </w:p>
    <w:p w14:paraId="175D79D9" w14:textId="7818444F" w:rsidR="00720F0B" w:rsidRDefault="00720F0B" w:rsidP="006E7706">
      <w:pPr>
        <w:rPr>
          <w:sz w:val="18"/>
          <w:szCs w:val="18"/>
          <w:lang w:val="es-GT"/>
        </w:rPr>
      </w:pPr>
    </w:p>
    <w:p w14:paraId="560179AB" w14:textId="11A56F6A" w:rsidR="00720F0B" w:rsidRDefault="00720F0B" w:rsidP="006E7706">
      <w:pPr>
        <w:rPr>
          <w:sz w:val="18"/>
          <w:szCs w:val="18"/>
          <w:lang w:val="es-GT"/>
        </w:rPr>
      </w:pPr>
    </w:p>
    <w:p w14:paraId="12AFE444" w14:textId="00D4C55F" w:rsidR="00720F0B" w:rsidRDefault="00720F0B" w:rsidP="006E7706">
      <w:pPr>
        <w:rPr>
          <w:sz w:val="18"/>
          <w:szCs w:val="18"/>
          <w:lang w:val="es-GT"/>
        </w:rPr>
      </w:pPr>
    </w:p>
    <w:p w14:paraId="7DA4779E" w14:textId="298DEBC0" w:rsidR="00720F0B" w:rsidRDefault="00720F0B" w:rsidP="006E7706">
      <w:pPr>
        <w:rPr>
          <w:sz w:val="18"/>
          <w:szCs w:val="18"/>
          <w:lang w:val="es-GT"/>
        </w:rPr>
      </w:pPr>
    </w:p>
    <w:p w14:paraId="4499F3CD" w14:textId="612ACB26" w:rsidR="00720F0B" w:rsidRDefault="00720F0B" w:rsidP="006E7706">
      <w:pPr>
        <w:rPr>
          <w:sz w:val="18"/>
          <w:szCs w:val="18"/>
          <w:lang w:val="es-GT"/>
        </w:rPr>
      </w:pPr>
    </w:p>
    <w:p w14:paraId="41C05C2D" w14:textId="0B9D0F5B" w:rsidR="00720F0B" w:rsidRDefault="00720F0B" w:rsidP="006E7706">
      <w:pPr>
        <w:rPr>
          <w:sz w:val="18"/>
          <w:szCs w:val="18"/>
          <w:lang w:val="es-GT"/>
        </w:rPr>
      </w:pPr>
    </w:p>
    <w:p w14:paraId="2362C3D8" w14:textId="1EFFE846" w:rsidR="00720F0B" w:rsidRDefault="00720F0B" w:rsidP="006E7706">
      <w:pPr>
        <w:rPr>
          <w:sz w:val="18"/>
          <w:szCs w:val="18"/>
          <w:lang w:val="es-GT"/>
        </w:rPr>
      </w:pPr>
    </w:p>
    <w:p w14:paraId="5A7E7EC0" w14:textId="41D163DE" w:rsidR="00720F0B" w:rsidRDefault="00720F0B" w:rsidP="006E7706">
      <w:pPr>
        <w:rPr>
          <w:sz w:val="18"/>
          <w:szCs w:val="18"/>
          <w:lang w:val="es-GT"/>
        </w:rPr>
      </w:pPr>
    </w:p>
    <w:p w14:paraId="18F10681" w14:textId="719347F2" w:rsidR="00720F0B" w:rsidRDefault="00720F0B" w:rsidP="006E7706">
      <w:pPr>
        <w:rPr>
          <w:sz w:val="18"/>
          <w:szCs w:val="18"/>
          <w:lang w:val="es-GT"/>
        </w:rPr>
      </w:pPr>
    </w:p>
    <w:p w14:paraId="3A3BFAE3" w14:textId="77777777" w:rsidR="00720F0B" w:rsidRPr="00CD6A16" w:rsidRDefault="00720F0B" w:rsidP="006E7706">
      <w:pPr>
        <w:rPr>
          <w:sz w:val="18"/>
          <w:szCs w:val="18"/>
          <w:lang w:val="es-GT"/>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E7706" w:rsidRPr="00CD6A16" w14:paraId="15FDC109"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ACDD8AB" w14:textId="77777777" w:rsidR="006E7706" w:rsidRPr="00CD6A16" w:rsidRDefault="006E7706" w:rsidP="005A48EA">
            <w:pPr>
              <w:jc w:val="center"/>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ANALISTA DE LA UNIDAD DE INFORMACIÓN Y SERVICIOS DE APOYO</w:t>
            </w:r>
          </w:p>
        </w:tc>
      </w:tr>
      <w:tr w:rsidR="006E7706" w:rsidRPr="00CD6A16" w14:paraId="20C80A6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2E3307D" w14:textId="77777777" w:rsidR="006E7706" w:rsidRPr="00CD6A16" w:rsidRDefault="006E7706" w:rsidP="00B06EAF">
            <w:pPr>
              <w:pStyle w:val="Prrafodelista"/>
              <w:numPr>
                <w:ilvl w:val="0"/>
                <w:numId w:val="335"/>
              </w:numPr>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IDENTIFICACIÓN DEL PUESTO</w:t>
            </w:r>
          </w:p>
        </w:tc>
      </w:tr>
      <w:tr w:rsidR="006E7706" w:rsidRPr="00CD6A16" w14:paraId="7580F3D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5449100"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Título oficial del puesto: Profesional I</w:t>
            </w:r>
          </w:p>
        </w:tc>
        <w:tc>
          <w:tcPr>
            <w:tcW w:w="2452" w:type="pct"/>
            <w:tcBorders>
              <w:top w:val="single" w:sz="4" w:space="0" w:color="00B0F0"/>
            </w:tcBorders>
            <w:shd w:val="clear" w:color="auto" w:fill="auto"/>
          </w:tcPr>
          <w:p w14:paraId="227B7695"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ódigo de la clase: 5010</w:t>
            </w:r>
          </w:p>
        </w:tc>
      </w:tr>
      <w:tr w:rsidR="006E7706" w:rsidRPr="00CD6A16" w14:paraId="4A77563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6F176468"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Especialidad:  Computación</w:t>
            </w:r>
          </w:p>
        </w:tc>
        <w:tc>
          <w:tcPr>
            <w:tcW w:w="2452" w:type="pct"/>
            <w:tcBorders>
              <w:bottom w:val="single" w:sz="4" w:space="0" w:color="00B0F0"/>
            </w:tcBorders>
          </w:tcPr>
          <w:p w14:paraId="6F73D9CC"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ódigo de Especialidad: 0069</w:t>
            </w:r>
          </w:p>
        </w:tc>
      </w:tr>
      <w:tr w:rsidR="006E7706" w:rsidRPr="00CD6A16" w14:paraId="7877BBD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F33D74B" w14:textId="05C23B61"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 xml:space="preserve">Título funcional: Analista </w:t>
            </w:r>
            <w:r w:rsidR="00BF23E7">
              <w:rPr>
                <w:rFonts w:ascii="Century Gothic" w:hAnsi="Century Gothic" w:cs="Arial"/>
                <w:i w:val="0"/>
                <w:sz w:val="16"/>
                <w:szCs w:val="16"/>
                <w:lang w:val="es-GT"/>
              </w:rPr>
              <w:t>d</w:t>
            </w:r>
            <w:r w:rsidRPr="00720F0B">
              <w:rPr>
                <w:rFonts w:ascii="Century Gothic" w:hAnsi="Century Gothic" w:cs="Arial"/>
                <w:i w:val="0"/>
                <w:sz w:val="16"/>
                <w:szCs w:val="16"/>
                <w:lang w:val="es-GT"/>
              </w:rPr>
              <w:t xml:space="preserve">e </w:t>
            </w:r>
            <w:r w:rsidR="00BF23E7">
              <w:rPr>
                <w:rFonts w:ascii="Century Gothic" w:hAnsi="Century Gothic" w:cs="Arial"/>
                <w:i w:val="0"/>
                <w:sz w:val="16"/>
                <w:szCs w:val="16"/>
                <w:lang w:val="es-GT"/>
              </w:rPr>
              <w:t>l</w:t>
            </w:r>
            <w:r w:rsidRPr="00720F0B">
              <w:rPr>
                <w:rFonts w:ascii="Century Gothic" w:hAnsi="Century Gothic" w:cs="Arial"/>
                <w:i w:val="0"/>
                <w:sz w:val="16"/>
                <w:szCs w:val="16"/>
                <w:lang w:val="es-GT"/>
              </w:rPr>
              <w:t xml:space="preserve">a Unidad </w:t>
            </w:r>
            <w:r w:rsidR="00BF23E7">
              <w:rPr>
                <w:rFonts w:ascii="Century Gothic" w:hAnsi="Century Gothic" w:cs="Arial"/>
                <w:i w:val="0"/>
                <w:sz w:val="16"/>
                <w:szCs w:val="16"/>
                <w:lang w:val="es-GT"/>
              </w:rPr>
              <w:t>d</w:t>
            </w:r>
            <w:r w:rsidRPr="00720F0B">
              <w:rPr>
                <w:rFonts w:ascii="Century Gothic" w:hAnsi="Century Gothic" w:cs="Arial"/>
                <w:i w:val="0"/>
                <w:sz w:val="16"/>
                <w:szCs w:val="16"/>
                <w:lang w:val="es-GT"/>
              </w:rPr>
              <w:t xml:space="preserve">e Información </w:t>
            </w:r>
            <w:r w:rsidR="00BF23E7">
              <w:rPr>
                <w:rFonts w:ascii="Century Gothic" w:hAnsi="Century Gothic" w:cs="Arial"/>
                <w:i w:val="0"/>
                <w:sz w:val="16"/>
                <w:szCs w:val="16"/>
                <w:lang w:val="es-GT"/>
              </w:rPr>
              <w:t>y</w:t>
            </w:r>
            <w:r w:rsidRPr="00720F0B">
              <w:rPr>
                <w:rFonts w:ascii="Century Gothic" w:hAnsi="Century Gothic" w:cs="Arial"/>
                <w:i w:val="0"/>
                <w:sz w:val="16"/>
                <w:szCs w:val="16"/>
                <w:lang w:val="es-GT"/>
              </w:rPr>
              <w:t xml:space="preserve"> Servicios </w:t>
            </w:r>
            <w:r w:rsidR="00BF23E7">
              <w:rPr>
                <w:rFonts w:ascii="Century Gothic" w:hAnsi="Century Gothic" w:cs="Arial"/>
                <w:i w:val="0"/>
                <w:sz w:val="16"/>
                <w:szCs w:val="16"/>
                <w:lang w:val="es-GT"/>
              </w:rPr>
              <w:t>d</w:t>
            </w:r>
            <w:r w:rsidRPr="00720F0B">
              <w:rPr>
                <w:rFonts w:ascii="Century Gothic" w:hAnsi="Century Gothic" w:cs="Arial"/>
                <w:i w:val="0"/>
                <w:sz w:val="16"/>
                <w:szCs w:val="16"/>
                <w:lang w:val="es-GT"/>
              </w:rPr>
              <w:t>e Apoyo</w:t>
            </w:r>
          </w:p>
        </w:tc>
        <w:tc>
          <w:tcPr>
            <w:tcW w:w="2452" w:type="pct"/>
            <w:shd w:val="clear" w:color="auto" w:fill="auto"/>
          </w:tcPr>
          <w:p w14:paraId="62D74B7C"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Número de puestos: 1</w:t>
            </w:r>
          </w:p>
        </w:tc>
      </w:tr>
      <w:tr w:rsidR="006E7706" w:rsidRPr="00CD6A16" w14:paraId="0BE83EC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46D5716" w14:textId="37DFD42C"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 xml:space="preserve">Jefe inmediato:  Encargado del Sistema Nacional </w:t>
            </w:r>
            <w:r w:rsidR="00755CAA">
              <w:rPr>
                <w:rFonts w:ascii="Century Gothic" w:hAnsi="Century Gothic" w:cs="Arial"/>
                <w:i w:val="0"/>
                <w:sz w:val="16"/>
                <w:szCs w:val="16"/>
                <w:lang w:val="es-GT"/>
              </w:rPr>
              <w:t>d</w:t>
            </w:r>
            <w:r w:rsidRPr="00720F0B">
              <w:rPr>
                <w:rFonts w:ascii="Century Gothic" w:hAnsi="Century Gothic" w:cs="Arial"/>
                <w:i w:val="0"/>
                <w:sz w:val="16"/>
                <w:szCs w:val="16"/>
                <w:lang w:val="es-GT"/>
              </w:rPr>
              <w:t>e Información y Evaluación de Alimentación Escolar</w:t>
            </w:r>
          </w:p>
        </w:tc>
        <w:tc>
          <w:tcPr>
            <w:tcW w:w="2452" w:type="pct"/>
          </w:tcPr>
          <w:p w14:paraId="11B29AC5"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E7706" w:rsidRPr="00CD6A16" w14:paraId="357140C2"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7BC14A7" w14:textId="77777777" w:rsidR="006E7706" w:rsidRPr="00CD6A16" w:rsidRDefault="006E7706" w:rsidP="00B06EAF">
            <w:pPr>
              <w:pStyle w:val="Prrafodelista"/>
              <w:numPr>
                <w:ilvl w:val="0"/>
                <w:numId w:val="335"/>
              </w:numPr>
              <w:ind w:left="306" w:hanging="306"/>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TURALEZA DEL PUESTO</w:t>
            </w:r>
          </w:p>
        </w:tc>
      </w:tr>
      <w:tr w:rsidR="006E7706" w:rsidRPr="00CD6A16" w14:paraId="004E21BA"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4CE1024"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uesto profesional que consiste en analizar, verificar y generar datos de los programas de apoyo en los respectivos sistemas de información de la dependencia.</w:t>
            </w:r>
          </w:p>
        </w:tc>
      </w:tr>
      <w:tr w:rsidR="006E7706" w:rsidRPr="00CD6A16" w14:paraId="0B8094F2"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0709E95" w14:textId="77777777" w:rsidR="006E7706" w:rsidRPr="00CD6A16" w:rsidRDefault="006E7706" w:rsidP="00B06EAF">
            <w:pPr>
              <w:pStyle w:val="Prrafodelista"/>
              <w:numPr>
                <w:ilvl w:val="0"/>
                <w:numId w:val="335"/>
              </w:numPr>
              <w:ind w:left="164" w:hanging="164"/>
              <w:jc w:val="both"/>
              <w:textAlignment w:val="center"/>
              <w:rPr>
                <w:rFonts w:ascii="Century Gothic" w:hAnsi="Century Gothic" w:cs="Arial"/>
                <w:b/>
                <w:i w:val="0"/>
                <w:sz w:val="18"/>
                <w:szCs w:val="18"/>
                <w:lang w:bidi="ar"/>
              </w:rPr>
            </w:pPr>
            <w:r w:rsidRPr="00CD6A16">
              <w:rPr>
                <w:rFonts w:ascii="Century Gothic" w:hAnsi="Century Gothic" w:cs="Arial"/>
                <w:b/>
                <w:i w:val="0"/>
                <w:sz w:val="18"/>
                <w:szCs w:val="18"/>
                <w:lang w:bidi="ar"/>
              </w:rPr>
              <w:t>TAREAS PERMANENTES</w:t>
            </w:r>
          </w:p>
        </w:tc>
      </w:tr>
      <w:tr w:rsidR="006E7706" w:rsidRPr="00CD6A16" w14:paraId="7AFF407F"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EDECF78"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Generar reportes de información sobre los programas de apoyo para análisis por parte de la Coordinación de Sistemas de Información.</w:t>
            </w:r>
          </w:p>
          <w:p w14:paraId="24CA1A58"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ctualizar reportes elaborados con diferentes variables de los centros educativos públicos y beneficiarios de programas de apoyo.</w:t>
            </w:r>
          </w:p>
          <w:p w14:paraId="78615D16"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nalizar la información de reportes generados de la nómina de beneficiarios para evidenciar el impacto de los programas de apoyo.</w:t>
            </w:r>
          </w:p>
          <w:p w14:paraId="4A3CFAE5"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Verificar la actualización de las bases de datos relacionadas con los beneficiarios de los programas de apoyo, para garantizar la veracidad de la información. </w:t>
            </w:r>
          </w:p>
          <w:p w14:paraId="2071FE3B"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iCs w:val="0"/>
                <w:sz w:val="16"/>
                <w:szCs w:val="16"/>
                <w:lang w:val="es-GT" w:bidi="ar"/>
              </w:rPr>
            </w:pPr>
            <w:r w:rsidRPr="00720F0B">
              <w:rPr>
                <w:rFonts w:ascii="Century Gothic" w:hAnsi="Century Gothic" w:cs="Arial"/>
                <w:i w:val="0"/>
                <w:sz w:val="16"/>
                <w:szCs w:val="16"/>
                <w:lang w:val="es-GT" w:bidi="ar"/>
              </w:rPr>
              <w:t>Desarrollar reportes con información de beneficiarios de los programas de apoyo para visualización de usuarios internos y externos.</w:t>
            </w:r>
          </w:p>
          <w:p w14:paraId="5032EB82"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ctualizar diferentes fuentes de información de Programas de Apoyo.</w:t>
            </w:r>
          </w:p>
          <w:p w14:paraId="4C81BE68"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Proponer acciones de mejora a los procesos informáticos en los Sistemas de Información de la Unidad.</w:t>
            </w:r>
          </w:p>
          <w:p w14:paraId="28727001"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Elaborar informes relacionados con las competencias del área de trabajo.</w:t>
            </w:r>
          </w:p>
          <w:p w14:paraId="493F9022"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Realizar las actividades descritas en los procedimientos, instructivos, guías, y cualquier otro documento oficial en las que esté involucrado el puesto.                                                                                                                                                                                              </w:t>
            </w:r>
          </w:p>
          <w:p w14:paraId="268943EA" w14:textId="77777777" w:rsidR="006E7706" w:rsidRPr="00CD6A16" w:rsidRDefault="006E7706" w:rsidP="00B06EAF">
            <w:pPr>
              <w:pStyle w:val="Encabezado"/>
              <w:widowControl w:val="0"/>
              <w:numPr>
                <w:ilvl w:val="0"/>
                <w:numId w:val="328"/>
              </w:numPr>
              <w:tabs>
                <w:tab w:val="clear" w:pos="4252"/>
                <w:tab w:val="clear" w:pos="8504"/>
              </w:tabs>
              <w:spacing w:line="276" w:lineRule="auto"/>
              <w:jc w:val="both"/>
              <w:rPr>
                <w:rFonts w:ascii="Century Gothic" w:hAnsi="Century Gothic" w:cs="Arial"/>
                <w:i w:val="0"/>
                <w:sz w:val="18"/>
                <w:szCs w:val="18"/>
                <w:lang w:val="es-GT" w:bidi="ar"/>
              </w:rPr>
            </w:pPr>
            <w:r w:rsidRPr="00720F0B">
              <w:rPr>
                <w:rFonts w:ascii="Century Gothic" w:hAnsi="Century Gothic" w:cs="Arial"/>
                <w:i w:val="0"/>
                <w:sz w:val="16"/>
                <w:szCs w:val="16"/>
                <w:lang w:val="es-GT" w:bidi="ar"/>
              </w:rPr>
              <w:t>Ejecutar las actividades administrativas inherentes al puesto (disciplina, atención a usuarios internos y externos, asistencia a reuniones, y capacitaciones, correspondencia, archivo, entre otras).</w:t>
            </w:r>
            <w:r w:rsidRPr="00CD6A16">
              <w:rPr>
                <w:rFonts w:ascii="Century Gothic" w:hAnsi="Century Gothic" w:cs="Arial"/>
                <w:i w:val="0"/>
                <w:sz w:val="18"/>
                <w:szCs w:val="18"/>
                <w:lang w:val="es-GT" w:bidi="ar"/>
              </w:rPr>
              <w:t xml:space="preserve">                </w:t>
            </w:r>
          </w:p>
        </w:tc>
      </w:tr>
      <w:tr w:rsidR="006E7706" w:rsidRPr="00CD6A16" w14:paraId="78D00338"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D5A35D5" w14:textId="77777777" w:rsidR="006E7706" w:rsidRPr="00CD6A16" w:rsidRDefault="006E7706" w:rsidP="005A48EA">
            <w:pPr>
              <w:jc w:val="both"/>
              <w:textAlignment w:val="center"/>
              <w:rPr>
                <w:rFonts w:ascii="Century Gothic" w:eastAsia="SimSun" w:hAnsi="Century Gothic" w:cs="Arial"/>
                <w:b/>
                <w:i w:val="0"/>
                <w:sz w:val="18"/>
                <w:szCs w:val="18"/>
                <w:lang w:val="es-GT" w:bidi="ar"/>
              </w:rPr>
            </w:pPr>
            <w:r w:rsidRPr="00CD6A16">
              <w:rPr>
                <w:rFonts w:ascii="Century Gothic" w:hAnsi="Century Gothic" w:cs="Arial"/>
                <w:b/>
                <w:i w:val="0"/>
                <w:sz w:val="18"/>
                <w:szCs w:val="18"/>
                <w:lang w:bidi="ar"/>
              </w:rPr>
              <w:t>4. TAREAS PERIÓDICAS</w:t>
            </w:r>
          </w:p>
        </w:tc>
      </w:tr>
      <w:tr w:rsidR="006E7706" w:rsidRPr="00CD6A16" w14:paraId="735A5252"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186930"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i w:val="0"/>
                <w:iCs w:val="0"/>
                <w:sz w:val="16"/>
                <w:szCs w:val="16"/>
                <w:lang w:val="es-GT"/>
              </w:rPr>
            </w:pPr>
            <w:r w:rsidRPr="00720F0B">
              <w:rPr>
                <w:rFonts w:ascii="Century Gothic" w:hAnsi="Century Gothic"/>
                <w:i w:val="0"/>
                <w:sz w:val="16"/>
                <w:szCs w:val="16"/>
                <w:lang w:val="es-GT"/>
              </w:rPr>
              <w:t xml:space="preserve">Actualizar los datos anualmente de las fuentes de información del Sistema de información y Servicios de Apoyo que se producen en la Unidad de la Dependencia.                                                                                                                                               </w:t>
            </w:r>
          </w:p>
          <w:p w14:paraId="46883B5E" w14:textId="77777777" w:rsidR="006E7706" w:rsidRPr="00CD6A16"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Generar bases de datos de beneficiarios de los Programas de Apoyo que solicitan a través de la Unidad de Libre Acceso a la Información y otras dependencias del Estado.</w:t>
            </w:r>
            <w:r w:rsidRPr="00CD6A16">
              <w:rPr>
                <w:rFonts w:ascii="Century Gothic" w:hAnsi="Century Gothic"/>
                <w:i w:val="0"/>
                <w:sz w:val="18"/>
                <w:szCs w:val="18"/>
                <w:lang w:val="es-GT"/>
              </w:rPr>
              <w:t xml:space="preserve">  </w:t>
            </w:r>
          </w:p>
        </w:tc>
      </w:tr>
      <w:tr w:rsidR="006E7706" w:rsidRPr="00CD6A16" w14:paraId="23310313"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B151770" w14:textId="77777777" w:rsidR="006E7706" w:rsidRPr="00CD6A16" w:rsidRDefault="006E7706" w:rsidP="005A48EA">
            <w:pPr>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rPr>
              <w:t>5. TAREAS EVENTUALES</w:t>
            </w:r>
          </w:p>
        </w:tc>
      </w:tr>
      <w:tr w:rsidR="006E7706" w:rsidRPr="00CD6A16" w14:paraId="78CE4021"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A4FAC39" w14:textId="77777777" w:rsidR="006E7706" w:rsidRPr="00720F0B" w:rsidRDefault="006E7706" w:rsidP="00B06EAF">
            <w:pPr>
              <w:pStyle w:val="Encabezado"/>
              <w:widowControl w:val="0"/>
              <w:numPr>
                <w:ilvl w:val="0"/>
                <w:numId w:val="328"/>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Realizar otras tareas asignadas por la autoridad superior inherentes al puesto, o tareas de carácter eventual que no entorpezcan el cumplimiento del propósito principal del puesto y para las cuales la persona posea la competencia.</w:t>
            </w:r>
          </w:p>
          <w:p w14:paraId="4D8EC2A6" w14:textId="77777777" w:rsidR="006E7706" w:rsidRPr="00CD6A16" w:rsidRDefault="006E7706" w:rsidP="00B06EAF">
            <w:pPr>
              <w:pStyle w:val="Encabezado"/>
              <w:widowControl w:val="0"/>
              <w:numPr>
                <w:ilvl w:val="0"/>
                <w:numId w:val="328"/>
              </w:numPr>
              <w:tabs>
                <w:tab w:val="clear" w:pos="4252"/>
                <w:tab w:val="clear" w:pos="8504"/>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Participar como integrante de juntas de cotización o licitación y comisiones receptoras y liquidadoras en las que sea nombrado por la autoridad superior.</w:t>
            </w:r>
            <w:r w:rsidRPr="00CD6A16">
              <w:rPr>
                <w:rFonts w:ascii="Century Gothic" w:hAnsi="Century Gothic"/>
                <w:i w:val="0"/>
                <w:sz w:val="18"/>
                <w:szCs w:val="18"/>
                <w:lang w:val="es-GT"/>
              </w:rPr>
              <w:t xml:space="preserve">         </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E7706" w:rsidRPr="00CD6A16" w14:paraId="78D7FD94"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B7F2C6C" w14:textId="77777777" w:rsidR="006E7706" w:rsidRPr="00CD6A16" w:rsidRDefault="006E7706" w:rsidP="00B06EAF">
            <w:pPr>
              <w:pStyle w:val="Prrafodelista"/>
              <w:numPr>
                <w:ilvl w:val="0"/>
                <w:numId w:val="334"/>
              </w:numPr>
              <w:jc w:val="both"/>
              <w:textAlignment w:val="center"/>
              <w:rPr>
                <w:rFonts w:ascii="Century Gothic" w:eastAsia="SimSun" w:hAnsi="Century Gothic" w:cs="Arial"/>
                <w:i w:val="0"/>
                <w:sz w:val="18"/>
                <w:szCs w:val="18"/>
                <w:lang w:val="es-GT" w:bidi="ar"/>
              </w:rPr>
            </w:pPr>
            <w:r w:rsidRPr="00CD6A16">
              <w:rPr>
                <w:rFonts w:ascii="Century Gothic" w:eastAsia="SimSun" w:hAnsi="Century Gothic" w:cs="Arial"/>
                <w:i w:val="0"/>
                <w:sz w:val="18"/>
                <w:szCs w:val="18"/>
                <w:lang w:val="es-GT" w:bidi="ar"/>
              </w:rPr>
              <w:t>UBICACIÓN DEL PUESTO</w:t>
            </w:r>
          </w:p>
        </w:tc>
      </w:tr>
      <w:tr w:rsidR="006E7706" w:rsidRPr="00CD6A16" w14:paraId="47DB32E0" w14:textId="77777777" w:rsidTr="005A48EA">
        <w:trPr>
          <w:cnfStyle w:val="000000100000" w:firstRow="0" w:lastRow="0" w:firstColumn="0" w:lastColumn="0" w:oddVBand="0" w:evenVBand="0" w:oddHBand="1" w:evenHBand="0" w:firstRowFirstColumn="0" w:firstRowLastColumn="0" w:lastRowFirstColumn="0" w:lastRowLastColumn="0"/>
          <w:trHeight w:val="59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280883" w14:textId="204E3B7A"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nidad de Sistemas de Información de Servicios de Apoyo</w:t>
            </w:r>
            <w:r w:rsidR="00C220BA">
              <w:rPr>
                <w:rFonts w:ascii="Century Gothic" w:hAnsi="Century Gothic" w:cs="Arial"/>
                <w:i w:val="0"/>
                <w:sz w:val="16"/>
                <w:szCs w:val="16"/>
                <w:lang w:val="es-GT"/>
              </w:rPr>
              <w:t>.</w:t>
            </w:r>
          </w:p>
        </w:tc>
      </w:tr>
      <w:tr w:rsidR="006E7706" w:rsidRPr="00CD6A16" w14:paraId="6C53CB1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3B9870" w14:textId="77777777" w:rsidR="006E7706" w:rsidRPr="00CD6A16" w:rsidRDefault="006E7706" w:rsidP="00B06EAF">
            <w:pPr>
              <w:pStyle w:val="Prrafodelista"/>
              <w:numPr>
                <w:ilvl w:val="0"/>
                <w:numId w:val="334"/>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SUPERVISIÓN</w:t>
            </w:r>
          </w:p>
        </w:tc>
      </w:tr>
      <w:tr w:rsidR="006E7706" w:rsidRPr="00CD6A16" w14:paraId="3D109665"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A3195B"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N/A</w:t>
            </w:r>
          </w:p>
        </w:tc>
      </w:tr>
      <w:tr w:rsidR="006E7706" w:rsidRPr="00CD6A16" w14:paraId="34A8B9E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666E78" w14:textId="77777777" w:rsidR="006E7706" w:rsidRPr="00CD6A16" w:rsidRDefault="006E7706" w:rsidP="00B06EAF">
            <w:pPr>
              <w:pStyle w:val="Prrafodelista"/>
              <w:numPr>
                <w:ilvl w:val="0"/>
                <w:numId w:val="334"/>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SPONSABILIDAD</w:t>
            </w:r>
          </w:p>
        </w:tc>
      </w:tr>
      <w:tr w:rsidR="006E7706" w:rsidRPr="00CD6A16" w14:paraId="06573121"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F09142"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Es responsable por el cumplimiento de las tareas asignadas al puesto, las metas y objetivos de la dependencia.</w:t>
            </w:r>
          </w:p>
          <w:p w14:paraId="73016F9C"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Responde por el incumplimiento de las tareas asignadas y las funciones del área a la que pertenece, establecidas en la documentación legal vigente que le concierne.</w:t>
            </w:r>
          </w:p>
          <w:p w14:paraId="19239D53" w14:textId="77777777" w:rsidR="006E7706" w:rsidRPr="00CD6A16" w:rsidRDefault="006E7706" w:rsidP="00B06EAF">
            <w:pPr>
              <w:pStyle w:val="Prrafodelista"/>
              <w:numPr>
                <w:ilvl w:val="0"/>
                <w:numId w:val="322"/>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Uso adecuado y resguardo del mobiliario y equipo que tiene registrado en la tarjeta de responsabilidad.</w:t>
            </w:r>
          </w:p>
        </w:tc>
      </w:tr>
      <w:tr w:rsidR="006E7706" w:rsidRPr="00CD6A16" w14:paraId="75D945B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046666" w14:textId="77777777" w:rsidR="006E7706" w:rsidRPr="00CD6A16" w:rsidRDefault="006E7706" w:rsidP="00B06EAF">
            <w:pPr>
              <w:pStyle w:val="Prrafodelista"/>
              <w:numPr>
                <w:ilvl w:val="0"/>
                <w:numId w:val="334"/>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LACIONES LABORALES</w:t>
            </w:r>
          </w:p>
        </w:tc>
      </w:tr>
      <w:tr w:rsidR="006E7706" w:rsidRPr="00CD6A16" w14:paraId="6F3C307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B54AEEA"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6AC6FF47"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stantemente con el personal de la Unidad de Sistemas de Información de Servicios de Apoyo como parte de la rutina de trabajo y eventualmente con personal de la institución con las que coordine actividades.</w:t>
            </w:r>
          </w:p>
        </w:tc>
      </w:tr>
      <w:tr w:rsidR="006E7706" w:rsidRPr="00CD6A16" w14:paraId="0DD43D4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31B3D62"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770ECCD0"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 el personal de otras instituciones gubernamentales que se relacionan con el que hacer de la Unidad de Información y Servicios de Apoyo.</w:t>
            </w:r>
          </w:p>
        </w:tc>
      </w:tr>
      <w:tr w:rsidR="006E7706" w:rsidRPr="00CD6A16" w14:paraId="7B3990F0"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23F8E0F" w14:textId="77777777" w:rsidR="006E7706" w:rsidRPr="00CD6A16" w:rsidRDefault="006E7706" w:rsidP="00B06EAF">
            <w:pPr>
              <w:pStyle w:val="Prrafodelista"/>
              <w:numPr>
                <w:ilvl w:val="0"/>
                <w:numId w:val="334"/>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LUGAR DE TRABAJO</w:t>
            </w:r>
          </w:p>
        </w:tc>
      </w:tr>
      <w:tr w:rsidR="006E7706" w:rsidRPr="00CD6A16" w14:paraId="098575CD"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7A4FEE" w14:textId="744C82C5"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rección General de Participación Comunitaria y Servicios de Apoyo -DIGEPSA-</w:t>
            </w:r>
            <w:r w:rsidR="00C220BA">
              <w:rPr>
                <w:rFonts w:ascii="Century Gothic" w:hAnsi="Century Gothic" w:cs="Arial"/>
                <w:i w:val="0"/>
                <w:sz w:val="16"/>
                <w:szCs w:val="16"/>
                <w:lang w:val="es-GT"/>
              </w:rPr>
              <w:t>.</w:t>
            </w:r>
          </w:p>
          <w:p w14:paraId="4470A68A" w14:textId="77777777" w:rsidR="006E7706" w:rsidRDefault="006E7706" w:rsidP="005A48EA">
            <w:pPr>
              <w:jc w:val="both"/>
              <w:textAlignment w:val="center"/>
              <w:rPr>
                <w:rFonts w:ascii="Century Gothic" w:hAnsi="Century Gothic" w:cs="Arial"/>
                <w:iCs w:val="0"/>
                <w:sz w:val="18"/>
                <w:szCs w:val="18"/>
                <w:lang w:val="es-GT"/>
              </w:rPr>
            </w:pPr>
          </w:p>
          <w:p w14:paraId="71594A54" w14:textId="397123A1" w:rsidR="00720F0B" w:rsidRPr="00CD6A16" w:rsidRDefault="00720F0B" w:rsidP="005A48EA">
            <w:pPr>
              <w:jc w:val="both"/>
              <w:textAlignment w:val="center"/>
              <w:rPr>
                <w:rFonts w:ascii="Century Gothic" w:hAnsi="Century Gothic" w:cs="Arial"/>
                <w:i w:val="0"/>
                <w:sz w:val="18"/>
                <w:szCs w:val="18"/>
                <w:lang w:val="es-GT"/>
              </w:rPr>
            </w:pPr>
          </w:p>
        </w:tc>
      </w:tr>
      <w:tr w:rsidR="006E7706" w:rsidRPr="00CD6A16" w14:paraId="364E0B9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6004E18F" w14:textId="77777777" w:rsidR="006E7706" w:rsidRPr="00CD6A16" w:rsidRDefault="006E7706" w:rsidP="00B06EAF">
            <w:pPr>
              <w:pStyle w:val="Prrafodelista"/>
              <w:numPr>
                <w:ilvl w:val="0"/>
                <w:numId w:val="334"/>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lastRenderedPageBreak/>
              <w:t>JORNADA DE TRABAJO</w:t>
            </w:r>
          </w:p>
        </w:tc>
      </w:tr>
      <w:tr w:rsidR="006E7706" w:rsidRPr="00CD6A16" w14:paraId="700FA5F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B201F49" w14:textId="3641BC66"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a jornada de trabajo es Diurna, de lunes a viernes de 9:00 a 17:30 horas</w:t>
            </w:r>
            <w:r w:rsidR="00C220BA">
              <w:rPr>
                <w:rFonts w:ascii="Century Gothic" w:hAnsi="Century Gothic" w:cs="Arial"/>
                <w:i w:val="0"/>
                <w:sz w:val="16"/>
                <w:szCs w:val="16"/>
                <w:lang w:val="es-GT"/>
              </w:rPr>
              <w:t>.</w:t>
            </w:r>
          </w:p>
          <w:p w14:paraId="4A5D1587"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36C084A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3600C31" w14:textId="77777777" w:rsidR="006E7706" w:rsidRPr="00CD6A16" w:rsidRDefault="006E7706" w:rsidP="00B06EAF">
            <w:pPr>
              <w:pStyle w:val="Prrafodelista"/>
              <w:numPr>
                <w:ilvl w:val="0"/>
                <w:numId w:val="334"/>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IESGOS EN EL TRABAJO</w:t>
            </w:r>
          </w:p>
        </w:tc>
      </w:tr>
      <w:tr w:rsidR="006E7706" w:rsidRPr="00CD6A16" w14:paraId="179FF95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ADADC6"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Incumplimiento del plazo de las tareas asignadas.</w:t>
            </w:r>
          </w:p>
          <w:p w14:paraId="2BF033C3"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so inadecuado de los recursos asignados.</w:t>
            </w:r>
          </w:p>
          <w:p w14:paraId="38FE8779" w14:textId="77777777" w:rsidR="006E7706" w:rsidRPr="00CD6A16" w:rsidRDefault="006E7706" w:rsidP="00B06EAF">
            <w:pPr>
              <w:pStyle w:val="Prrafodelista"/>
              <w:numPr>
                <w:ilvl w:val="0"/>
                <w:numId w:val="4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Incumplimiento de actividades asignadas en los instructivos.</w:t>
            </w:r>
          </w:p>
        </w:tc>
      </w:tr>
      <w:tr w:rsidR="006E7706" w:rsidRPr="00CD6A16" w14:paraId="0C300AB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2C290F" w14:textId="77777777" w:rsidR="006E7706" w:rsidRPr="00CD6A16" w:rsidRDefault="006E7706" w:rsidP="00B06EAF">
            <w:pPr>
              <w:pStyle w:val="Prrafodelista"/>
              <w:numPr>
                <w:ilvl w:val="0"/>
                <w:numId w:val="334"/>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ONSECUENCIAS EN EL TRABAJO</w:t>
            </w:r>
          </w:p>
        </w:tc>
      </w:tr>
      <w:tr w:rsidR="006E7706" w:rsidRPr="00CD6A16" w14:paraId="10AAA69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18592A"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lamada de atención del Jefe del Sistemas Nacional de Información de Alimentación Escolar por incumplimiento de plazos, acciones tardías ante hechos evidenciados, iniciación de un proceso disciplinario.</w:t>
            </w:r>
          </w:p>
          <w:p w14:paraId="032160B3"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esperdicio de recursos, reintegro de recursos, restricción de recursos.</w:t>
            </w:r>
          </w:p>
          <w:p w14:paraId="32876E99" w14:textId="77777777" w:rsidR="006E7706" w:rsidRPr="00CD6A16" w:rsidRDefault="006E7706" w:rsidP="00B06EAF">
            <w:pPr>
              <w:pStyle w:val="Prrafodelista"/>
              <w:numPr>
                <w:ilvl w:val="0"/>
                <w:numId w:val="45"/>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Se derivan por el incumplimiento de sus funciones, lo que provoca desconfianza y falta de credibilidad en los procesos de trabajo.</w:t>
            </w:r>
          </w:p>
        </w:tc>
      </w:tr>
      <w:tr w:rsidR="006E7706" w:rsidRPr="00CD6A16" w14:paraId="0ADE525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DC5085A" w14:textId="77777777" w:rsidR="006E7706" w:rsidRPr="00CD6A16" w:rsidRDefault="006E7706" w:rsidP="00B06EAF">
            <w:pPr>
              <w:pStyle w:val="Prrafodelista"/>
              <w:numPr>
                <w:ilvl w:val="0"/>
                <w:numId w:val="334"/>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ESFUERZO EN EL TRABAJO</w:t>
            </w:r>
          </w:p>
        </w:tc>
      </w:tr>
      <w:tr w:rsidR="006E7706" w:rsidRPr="00CD6A16" w14:paraId="31B8E52A" w14:textId="77777777" w:rsidTr="005A48EA">
        <w:trPr>
          <w:trHeight w:val="31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E08BD61"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0055DE73"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Por el tipo de trabajo se requiere un 90% de esfuerzo mental constante para aplicar conocimientos generales en la planificación, organización, y control de las tareas.</w:t>
            </w:r>
          </w:p>
          <w:p w14:paraId="79439BB2" w14:textId="77777777" w:rsidR="006E7706" w:rsidRPr="00720F0B" w:rsidRDefault="006E7706" w:rsidP="005A48EA">
            <w:pP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p>
        </w:tc>
      </w:tr>
      <w:tr w:rsidR="006E7706" w:rsidRPr="00CD6A16" w14:paraId="21061482" w14:textId="77777777" w:rsidTr="005A48EA">
        <w:trPr>
          <w:cnfStyle w:val="000000100000" w:firstRow="0" w:lastRow="0" w:firstColumn="0" w:lastColumn="0" w:oddVBand="0" w:evenVBand="0" w:oddHBand="1" w:evenHBand="0" w:firstRowFirstColumn="0" w:firstRowLastColumn="0" w:lastRowFirstColumn="0" w:lastRowLastColumn="0"/>
          <w:trHeight w:val="57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3C5AE5"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2F77C67A"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El esfuerzo que requiere el puesto de trabajo es de un 10%, debido a las tareas físicas del puesto.</w:t>
            </w:r>
          </w:p>
        </w:tc>
      </w:tr>
      <w:tr w:rsidR="006E7706" w:rsidRPr="00CD6A16" w14:paraId="15107FBA"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4D7F12" w14:textId="77777777" w:rsidR="006E7706" w:rsidRPr="00CD6A16" w:rsidRDefault="006E7706" w:rsidP="005A48EA">
            <w:pPr>
              <w:pStyle w:val="Prrafodelista"/>
              <w:ind w:left="306"/>
              <w:jc w:val="center"/>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Perfil del puesto</w:t>
            </w:r>
          </w:p>
        </w:tc>
      </w:tr>
      <w:tr w:rsidR="006E7706" w:rsidRPr="00CD6A16" w14:paraId="78D8D61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00C02A" w14:textId="77777777" w:rsidR="006E7706" w:rsidRPr="00CD6A16" w:rsidRDefault="006E7706" w:rsidP="00B06EAF">
            <w:pPr>
              <w:pStyle w:val="Prrafodelista"/>
              <w:numPr>
                <w:ilvl w:val="0"/>
                <w:numId w:val="334"/>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EDUCACIÓN Y EXPERIENCIA</w:t>
            </w:r>
          </w:p>
        </w:tc>
      </w:tr>
      <w:tr w:rsidR="006E7706" w:rsidRPr="00CD6A16" w14:paraId="4FBCDC5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1996BAF"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5C4F376"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Acreditar título universitario a nivel de licenciatura en la carrera profesional que el puesto requiera y ser colegiado activo.</w:t>
            </w:r>
          </w:p>
        </w:tc>
      </w:tr>
      <w:tr w:rsidR="006E7706" w:rsidRPr="00CD6A16" w14:paraId="42B2A467"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B5EEE92"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3F32A83" w14:textId="77777777" w:rsidR="006E7706" w:rsidRPr="00720F0B" w:rsidRDefault="006E770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N/A</w:t>
            </w:r>
          </w:p>
        </w:tc>
      </w:tr>
      <w:tr w:rsidR="006E7706" w:rsidRPr="00CD6A16" w14:paraId="453956C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A59E1D4" w14:textId="77777777" w:rsidR="006E7706" w:rsidRPr="00CD6A16" w:rsidRDefault="006E7706" w:rsidP="00B06EAF">
            <w:pPr>
              <w:pStyle w:val="Prrafodelista"/>
              <w:numPr>
                <w:ilvl w:val="0"/>
                <w:numId w:val="334"/>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ARRERA A FIN</w:t>
            </w:r>
          </w:p>
        </w:tc>
      </w:tr>
      <w:tr w:rsidR="006E7706" w:rsidRPr="00CD6A16" w14:paraId="6644346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C23B06" w14:textId="12E56036" w:rsidR="006E7706" w:rsidRPr="00720F0B" w:rsidRDefault="006E7706" w:rsidP="00B06EAF">
            <w:pPr>
              <w:pStyle w:val="Prrafodelista"/>
              <w:numPr>
                <w:ilvl w:val="0"/>
                <w:numId w:val="323"/>
              </w:num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Ingeniero en Ciencias y Sistemas</w:t>
            </w:r>
            <w:r w:rsidR="00C220BA">
              <w:rPr>
                <w:rFonts w:ascii="Century Gothic" w:hAnsi="Century Gothic" w:cs="Arial"/>
                <w:i w:val="0"/>
                <w:sz w:val="16"/>
                <w:szCs w:val="16"/>
                <w:lang w:val="es-GT"/>
              </w:rPr>
              <w:t>.</w:t>
            </w:r>
          </w:p>
          <w:p w14:paraId="0D5F3A43" w14:textId="6F8E9158" w:rsidR="006E7706" w:rsidRPr="00720F0B"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icenciado en Informática</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194AD118"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1452E62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9B0D1C" w14:textId="77777777" w:rsidR="006E7706" w:rsidRPr="00CD6A16" w:rsidRDefault="006E7706" w:rsidP="00B06EAF">
            <w:pPr>
              <w:pStyle w:val="Prrafodelista"/>
              <w:numPr>
                <w:ilvl w:val="0"/>
                <w:numId w:val="334"/>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 xml:space="preserve"> CONOCIMIENTOS ESPECÍFICOS</w:t>
            </w:r>
          </w:p>
        </w:tc>
      </w:tr>
      <w:tr w:rsidR="006E7706" w:rsidRPr="00CD6A16" w14:paraId="60BF343E" w14:textId="77777777" w:rsidTr="005A48EA">
        <w:trPr>
          <w:cnfStyle w:val="000000100000" w:firstRow="0" w:lastRow="0" w:firstColumn="0" w:lastColumn="0" w:oddVBand="0" w:evenVBand="0" w:oddHBand="1" w:evenHBand="0" w:firstRowFirstColumn="0" w:firstRowLastColumn="0" w:lastRowFirstColumn="0" w:lastRowLastColumn="0"/>
          <w:trHeight w:val="72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535C99" w14:textId="77777777" w:rsidR="006E7706" w:rsidRPr="00720F0B"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Manejo de equipo de computación y oficina.</w:t>
            </w:r>
          </w:p>
          <w:p w14:paraId="581446E7" w14:textId="4B6ACE56" w:rsidR="006E7706" w:rsidRPr="00720F0B"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Manejo de Office (Word, Excel, Power Point, Access) e Internet</w:t>
            </w:r>
            <w:r w:rsidR="00C220BA">
              <w:rPr>
                <w:rFonts w:ascii="Century Gothic" w:hAnsi="Century Gothic" w:cs="Arial"/>
                <w:i w:val="0"/>
                <w:sz w:val="16"/>
                <w:szCs w:val="16"/>
                <w:lang w:val="es-GT"/>
              </w:rPr>
              <w:t>.</w:t>
            </w:r>
          </w:p>
          <w:p w14:paraId="1CF0E649" w14:textId="08924F35" w:rsidR="006E7706" w:rsidRPr="00CD6A16" w:rsidRDefault="006E7706" w:rsidP="00B06EAF">
            <w:pPr>
              <w:pStyle w:val="Prrafodelista"/>
              <w:numPr>
                <w:ilvl w:val="0"/>
                <w:numId w:val="32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Herramienta de Inteligencia de negocios</w:t>
            </w:r>
            <w:r w:rsidR="00C220BA">
              <w:rPr>
                <w:rFonts w:ascii="Century Gothic" w:hAnsi="Century Gothic" w:cs="Arial"/>
                <w:i w:val="0"/>
                <w:sz w:val="16"/>
                <w:szCs w:val="16"/>
                <w:lang w:val="es-GT"/>
              </w:rPr>
              <w:t>.</w:t>
            </w:r>
            <w:r w:rsidRPr="00CD6A16">
              <w:rPr>
                <w:rFonts w:ascii="Century Gothic" w:hAnsi="Century Gothic" w:cs="Arial"/>
                <w:i w:val="0"/>
                <w:sz w:val="18"/>
                <w:szCs w:val="18"/>
                <w:lang w:val="es-GT"/>
              </w:rPr>
              <w:t xml:space="preserve">         </w:t>
            </w:r>
          </w:p>
        </w:tc>
      </w:tr>
      <w:tr w:rsidR="006E7706" w:rsidRPr="00CD6A16" w14:paraId="285D79CF"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244116E" w14:textId="77777777" w:rsidR="006E7706" w:rsidRPr="00CD6A16" w:rsidRDefault="006E7706" w:rsidP="00B06EAF">
            <w:pPr>
              <w:pStyle w:val="Prrafodelista"/>
              <w:numPr>
                <w:ilvl w:val="0"/>
                <w:numId w:val="334"/>
              </w:numPr>
              <w:ind w:left="306" w:hanging="284"/>
              <w:jc w:val="both"/>
              <w:textAlignment w:val="center"/>
              <w:rPr>
                <w:rFonts w:ascii="Century Gothic" w:hAnsi="Century Gothic" w:cs="Arial"/>
                <w:b/>
                <w:i w:val="0"/>
                <w:color w:val="FF0000"/>
                <w:sz w:val="18"/>
                <w:szCs w:val="18"/>
                <w:lang w:val="es-GT"/>
              </w:rPr>
            </w:pPr>
            <w:r w:rsidRPr="00CD6A16">
              <w:rPr>
                <w:rFonts w:ascii="Century Gothic" w:hAnsi="Century Gothic" w:cs="Arial"/>
                <w:b/>
                <w:i w:val="0"/>
                <w:sz w:val="18"/>
                <w:szCs w:val="18"/>
                <w:lang w:val="es-GT"/>
              </w:rPr>
              <w:t>HABILIDADES Y DESTREZAS</w:t>
            </w:r>
          </w:p>
        </w:tc>
      </w:tr>
      <w:tr w:rsidR="006E7706" w:rsidRPr="00CD6A16" w14:paraId="36024BB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16D3AA" w14:textId="6FF550C2"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Análisis y síntesis de sistemas de información</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77C2F5F3" w14:textId="31281EA2"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Habilidad de comunicación escrita y verbal</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0D625947" w14:textId="6B2C05F0"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seño de procesos informáticos</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11079EC9" w14:textId="12ECC745" w:rsidR="006E7706" w:rsidRPr="00720F0B"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ensamiento sistémico</w:t>
            </w:r>
            <w:r w:rsidR="00C220BA">
              <w:rPr>
                <w:rFonts w:ascii="Century Gothic" w:hAnsi="Century Gothic" w:cs="Arial"/>
                <w:i w:val="0"/>
                <w:sz w:val="16"/>
                <w:szCs w:val="16"/>
                <w:lang w:val="es-GT"/>
              </w:rPr>
              <w:t>.</w:t>
            </w:r>
          </w:p>
          <w:p w14:paraId="6C633C04" w14:textId="77777777" w:rsidR="006E7706" w:rsidRPr="00CD6A16" w:rsidRDefault="006E7706" w:rsidP="005A48EA">
            <w:pPr>
              <w:jc w:val="both"/>
              <w:textAlignment w:val="center"/>
              <w:rPr>
                <w:rFonts w:ascii="Century Gothic" w:hAnsi="Century Gothic" w:cs="Arial"/>
                <w:i w:val="0"/>
                <w:color w:val="FF0000"/>
                <w:sz w:val="18"/>
                <w:szCs w:val="18"/>
                <w:lang w:val="es-GT"/>
              </w:rPr>
            </w:pPr>
          </w:p>
        </w:tc>
      </w:tr>
      <w:tr w:rsidR="006E7706" w:rsidRPr="00CD6A16" w14:paraId="17F3277C"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11201C87" w14:textId="77777777" w:rsidR="006E7706" w:rsidRPr="00CD6A16" w:rsidRDefault="006E7706" w:rsidP="00B06EAF">
            <w:pPr>
              <w:pStyle w:val="Prrafodelista"/>
              <w:numPr>
                <w:ilvl w:val="0"/>
                <w:numId w:val="334"/>
              </w:numPr>
              <w:ind w:left="306" w:hanging="284"/>
              <w:jc w:val="both"/>
              <w:textAlignment w:val="center"/>
              <w:rPr>
                <w:rFonts w:ascii="Century Gothic" w:hAnsi="Century Gothic" w:cs="Arial"/>
                <w:i w:val="0"/>
                <w:sz w:val="18"/>
                <w:szCs w:val="18"/>
                <w:lang w:val="es-GT"/>
              </w:rPr>
            </w:pPr>
            <w:r w:rsidRPr="00CD6A16">
              <w:rPr>
                <w:rFonts w:ascii="Century Gothic" w:hAnsi="Century Gothic" w:cs="Arial"/>
                <w:b/>
                <w:i w:val="0"/>
                <w:sz w:val="18"/>
                <w:szCs w:val="18"/>
                <w:lang w:val="es-GT"/>
              </w:rPr>
              <w:t>Actitudinales</w:t>
            </w:r>
          </w:p>
        </w:tc>
      </w:tr>
      <w:tr w:rsidR="006E7706" w:rsidRPr="00CD6A16" w14:paraId="496664F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63E7B9D" w14:textId="20A557F1"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rabajo en equipo</w:t>
            </w:r>
            <w:r w:rsidR="00C220BA">
              <w:rPr>
                <w:rFonts w:ascii="Century Gothic" w:hAnsi="Century Gothic" w:cs="Arial"/>
                <w:i w:val="0"/>
                <w:sz w:val="16"/>
                <w:szCs w:val="16"/>
                <w:lang w:val="es-GT"/>
              </w:rPr>
              <w:t>.</w:t>
            </w:r>
          </w:p>
          <w:p w14:paraId="06191F63" w14:textId="022B8309"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Capacidad de Organización</w:t>
            </w:r>
            <w:r w:rsidR="00C220BA">
              <w:rPr>
                <w:rFonts w:ascii="Century Gothic" w:hAnsi="Century Gothic" w:cs="Arial"/>
                <w:i w:val="0"/>
                <w:sz w:val="16"/>
                <w:szCs w:val="16"/>
                <w:lang w:val="es-GT"/>
              </w:rPr>
              <w:t>.</w:t>
            </w:r>
          </w:p>
          <w:p w14:paraId="0CD5DB48" w14:textId="5A4E9283" w:rsidR="006E7706" w:rsidRPr="00720F0B"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Proactivo</w:t>
            </w:r>
            <w:r w:rsidR="00C220BA">
              <w:rPr>
                <w:rFonts w:ascii="Century Gothic" w:hAnsi="Century Gothic" w:cs="Arial"/>
                <w:i w:val="0"/>
                <w:sz w:val="16"/>
                <w:szCs w:val="16"/>
                <w:lang w:val="es-GT"/>
              </w:rPr>
              <w:t>.</w:t>
            </w:r>
            <w:r w:rsidRPr="00720F0B">
              <w:rPr>
                <w:rFonts w:ascii="Century Gothic" w:hAnsi="Century Gothic" w:cs="Arial"/>
                <w:i w:val="0"/>
                <w:sz w:val="16"/>
                <w:szCs w:val="16"/>
                <w:lang w:val="es-GT"/>
              </w:rPr>
              <w:t xml:space="preserve">                      </w:t>
            </w:r>
          </w:p>
          <w:p w14:paraId="034A031F" w14:textId="77777777" w:rsidR="006E7706" w:rsidRPr="00CD6A16" w:rsidRDefault="006E7706" w:rsidP="005A48EA">
            <w:pPr>
              <w:pStyle w:val="Prrafodelista"/>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 xml:space="preserve">            </w:t>
            </w:r>
          </w:p>
        </w:tc>
      </w:tr>
      <w:tr w:rsidR="006E7706" w:rsidRPr="00CD6A16" w14:paraId="1F285805"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83B89F4" w14:textId="77777777" w:rsidR="006E7706" w:rsidRPr="00CD6A16" w:rsidRDefault="006E7706" w:rsidP="00B06EAF">
            <w:pPr>
              <w:pStyle w:val="Prrafodelista"/>
              <w:numPr>
                <w:ilvl w:val="0"/>
                <w:numId w:val="334"/>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Otros requisitos</w:t>
            </w:r>
          </w:p>
        </w:tc>
      </w:tr>
      <w:tr w:rsidR="006E7706" w:rsidRPr="00CD6A16" w14:paraId="56026A4C" w14:textId="77777777" w:rsidTr="005A48EA">
        <w:trPr>
          <w:cnfStyle w:val="000000100000" w:firstRow="0" w:lastRow="0" w:firstColumn="0" w:lastColumn="0" w:oddVBand="0" w:evenVBand="0" w:oddHBand="1" w:evenHBand="0" w:firstRowFirstColumn="0" w:firstRowLastColumn="0" w:lastRowFirstColumn="0" w:lastRowLastColumn="0"/>
          <w:trHeight w:val="19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C56D63"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N/A</w:t>
            </w:r>
          </w:p>
        </w:tc>
      </w:tr>
    </w:tbl>
    <w:p w14:paraId="35B4BEB3" w14:textId="77777777" w:rsidR="006E7706" w:rsidRPr="00CD6A16" w:rsidRDefault="006E7706" w:rsidP="006E7706">
      <w:pPr>
        <w:rPr>
          <w:sz w:val="18"/>
          <w:szCs w:val="18"/>
          <w:lang w:val="es-GT"/>
        </w:rPr>
      </w:pPr>
    </w:p>
    <w:p w14:paraId="7204B1BD" w14:textId="7EAAEA7A" w:rsidR="006E7706" w:rsidRDefault="006E7706" w:rsidP="006E7706">
      <w:pPr>
        <w:rPr>
          <w:sz w:val="18"/>
          <w:szCs w:val="18"/>
        </w:rPr>
      </w:pPr>
    </w:p>
    <w:p w14:paraId="7DF258FB" w14:textId="554C8F64" w:rsidR="00720F0B" w:rsidRDefault="00720F0B" w:rsidP="006E7706">
      <w:pPr>
        <w:rPr>
          <w:sz w:val="18"/>
          <w:szCs w:val="18"/>
        </w:rPr>
      </w:pPr>
    </w:p>
    <w:p w14:paraId="7525D30E" w14:textId="471EB739" w:rsidR="00720F0B" w:rsidRDefault="00720F0B" w:rsidP="006E7706">
      <w:pPr>
        <w:rPr>
          <w:sz w:val="18"/>
          <w:szCs w:val="18"/>
        </w:rPr>
      </w:pPr>
    </w:p>
    <w:p w14:paraId="0067D85B" w14:textId="2AE3DBF3" w:rsidR="00720F0B" w:rsidRDefault="00720F0B" w:rsidP="006E7706">
      <w:pPr>
        <w:rPr>
          <w:sz w:val="18"/>
          <w:szCs w:val="18"/>
        </w:rPr>
      </w:pPr>
    </w:p>
    <w:p w14:paraId="0279B84C" w14:textId="129FF442" w:rsidR="00720F0B" w:rsidRDefault="00720F0B" w:rsidP="006E7706">
      <w:pPr>
        <w:rPr>
          <w:sz w:val="18"/>
          <w:szCs w:val="18"/>
        </w:rPr>
      </w:pPr>
    </w:p>
    <w:p w14:paraId="1D6A47BF" w14:textId="114F249C" w:rsidR="00720F0B" w:rsidRDefault="00720F0B" w:rsidP="006E7706">
      <w:pPr>
        <w:rPr>
          <w:sz w:val="18"/>
          <w:szCs w:val="18"/>
        </w:rPr>
      </w:pPr>
    </w:p>
    <w:p w14:paraId="243C2D52" w14:textId="33A3628E" w:rsidR="00720F0B" w:rsidRDefault="00720F0B" w:rsidP="006E7706">
      <w:pPr>
        <w:rPr>
          <w:sz w:val="18"/>
          <w:szCs w:val="18"/>
        </w:rPr>
      </w:pPr>
    </w:p>
    <w:p w14:paraId="1E08AB2B" w14:textId="4D9B5255" w:rsidR="00720F0B" w:rsidRDefault="00720F0B" w:rsidP="006E7706">
      <w:pPr>
        <w:rPr>
          <w:sz w:val="18"/>
          <w:szCs w:val="18"/>
        </w:rPr>
      </w:pPr>
    </w:p>
    <w:p w14:paraId="5AB26C2E" w14:textId="09ED10BB" w:rsidR="00720F0B" w:rsidRDefault="00720F0B" w:rsidP="006E7706">
      <w:pPr>
        <w:rPr>
          <w:sz w:val="18"/>
          <w:szCs w:val="18"/>
        </w:rPr>
      </w:pPr>
    </w:p>
    <w:p w14:paraId="66A79E9D" w14:textId="477CCE38" w:rsidR="00720F0B" w:rsidRDefault="00720F0B" w:rsidP="006E7706">
      <w:pPr>
        <w:rPr>
          <w:sz w:val="18"/>
          <w:szCs w:val="18"/>
        </w:rPr>
      </w:pPr>
    </w:p>
    <w:p w14:paraId="1A000460" w14:textId="0DB49C0A" w:rsidR="00720F0B" w:rsidRDefault="00720F0B" w:rsidP="006E7706">
      <w:pPr>
        <w:rPr>
          <w:sz w:val="18"/>
          <w:szCs w:val="18"/>
        </w:rPr>
      </w:pPr>
    </w:p>
    <w:p w14:paraId="64D2D1D8" w14:textId="06C93DBD" w:rsidR="00720F0B" w:rsidRDefault="00720F0B" w:rsidP="006E7706">
      <w:pPr>
        <w:rPr>
          <w:sz w:val="18"/>
          <w:szCs w:val="18"/>
        </w:rPr>
      </w:pPr>
    </w:p>
    <w:p w14:paraId="71522F35" w14:textId="78EA0341" w:rsidR="00720F0B" w:rsidRDefault="00720F0B" w:rsidP="006E7706">
      <w:pPr>
        <w:rPr>
          <w:sz w:val="18"/>
          <w:szCs w:val="18"/>
        </w:rPr>
      </w:pPr>
    </w:p>
    <w:p w14:paraId="448BD052" w14:textId="77777777" w:rsidR="00720F0B" w:rsidRPr="00CD6A16" w:rsidRDefault="00720F0B" w:rsidP="006E7706">
      <w:pPr>
        <w:rPr>
          <w:sz w:val="18"/>
          <w:szCs w:val="18"/>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6E7706" w:rsidRPr="00CD6A16" w14:paraId="2714AEE5"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923A243" w14:textId="77777777" w:rsidR="006E7706" w:rsidRPr="00CD6A16" w:rsidRDefault="006E7706" w:rsidP="005A48EA">
            <w:pPr>
              <w:jc w:val="center"/>
              <w:textAlignment w:val="center"/>
              <w:rPr>
                <w:rFonts w:ascii="Century Gothic" w:hAnsi="Century Gothic" w:cs="Arial"/>
                <w:i w:val="0"/>
                <w:sz w:val="18"/>
                <w:szCs w:val="18"/>
                <w:lang w:val="es-GT"/>
              </w:rPr>
            </w:pPr>
            <w:r w:rsidRPr="00CD6A16">
              <w:rPr>
                <w:rFonts w:ascii="Century Gothic" w:eastAsia="SimSun" w:hAnsi="Century Gothic" w:cs="Arial"/>
                <w:i w:val="0"/>
                <w:sz w:val="18"/>
                <w:szCs w:val="18"/>
                <w:lang w:val="es-GT" w:bidi="ar"/>
              </w:rPr>
              <w:t>ASISTENTE TÉCNICO DE LA UNIDAD DE SISTEMAS DE INFORMACIÓN</w:t>
            </w:r>
          </w:p>
        </w:tc>
      </w:tr>
      <w:tr w:rsidR="006E7706" w:rsidRPr="00CD6A16" w14:paraId="3FBB734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F8656C3" w14:textId="77777777" w:rsidR="006E7706" w:rsidRPr="00CD6A16" w:rsidRDefault="006E7706" w:rsidP="00B06EAF">
            <w:pPr>
              <w:pStyle w:val="Prrafodelista"/>
              <w:numPr>
                <w:ilvl w:val="0"/>
                <w:numId w:val="343"/>
              </w:numPr>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IDENTIFICACIÓN DEL PUESTO</w:t>
            </w:r>
          </w:p>
        </w:tc>
      </w:tr>
      <w:tr w:rsidR="006E7706" w:rsidRPr="00CD6A16" w14:paraId="07007CAE"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542F923"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Título oficial del puesto: Técnico Profesional Informática III</w:t>
            </w:r>
          </w:p>
        </w:tc>
        <w:tc>
          <w:tcPr>
            <w:tcW w:w="2452" w:type="pct"/>
            <w:tcBorders>
              <w:top w:val="single" w:sz="4" w:space="0" w:color="00B0F0"/>
            </w:tcBorders>
            <w:shd w:val="clear" w:color="auto" w:fill="auto"/>
          </w:tcPr>
          <w:p w14:paraId="455C74FA"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ódigo de la clase: 4230</w:t>
            </w:r>
          </w:p>
        </w:tc>
      </w:tr>
      <w:tr w:rsidR="006E7706" w:rsidRPr="00CD6A16" w14:paraId="48841099"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8BBDB3B" w14:textId="77777777" w:rsidR="006E7706" w:rsidRPr="00CD6A16" w:rsidRDefault="006E7706" w:rsidP="005A48EA">
            <w:pPr>
              <w:jc w:val="both"/>
              <w:textAlignment w:val="center"/>
              <w:rPr>
                <w:rFonts w:ascii="Century Gothic" w:hAnsi="Century Gothic" w:cs="Arial"/>
                <w:i w:val="0"/>
                <w:iCs w:val="0"/>
                <w:sz w:val="18"/>
                <w:szCs w:val="18"/>
                <w:lang w:val="es-GT"/>
              </w:rPr>
            </w:pPr>
            <w:r w:rsidRPr="00CD6A16">
              <w:rPr>
                <w:rFonts w:ascii="Century Gothic" w:hAnsi="Century Gothic" w:cs="Arial"/>
                <w:i w:val="0"/>
                <w:sz w:val="18"/>
                <w:szCs w:val="18"/>
                <w:lang w:val="es-GT"/>
              </w:rPr>
              <w:t>Especialidad:  Computación</w:t>
            </w:r>
          </w:p>
        </w:tc>
        <w:tc>
          <w:tcPr>
            <w:tcW w:w="2452" w:type="pct"/>
            <w:tcBorders>
              <w:bottom w:val="single" w:sz="4" w:space="0" w:color="00B0F0"/>
            </w:tcBorders>
          </w:tcPr>
          <w:p w14:paraId="19D62CDE" w14:textId="77777777" w:rsidR="006E7706" w:rsidRPr="00CD6A16"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8"/>
                <w:szCs w:val="18"/>
                <w:lang w:val="es-GT"/>
              </w:rPr>
            </w:pPr>
            <w:r w:rsidRPr="00CD6A16">
              <w:rPr>
                <w:rFonts w:ascii="Century Gothic" w:hAnsi="Century Gothic" w:cs="Arial"/>
                <w:sz w:val="18"/>
                <w:szCs w:val="18"/>
                <w:lang w:val="es-GT"/>
              </w:rPr>
              <w:t>Código de Especialidad: 0069</w:t>
            </w:r>
          </w:p>
        </w:tc>
      </w:tr>
      <w:tr w:rsidR="006E7706" w:rsidRPr="00CD6A16" w14:paraId="73210D4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D7D9028"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ítulo funcional: Asistente técnico de la Unidad de Sistemas de Información</w:t>
            </w:r>
          </w:p>
        </w:tc>
        <w:tc>
          <w:tcPr>
            <w:tcW w:w="2452" w:type="pct"/>
            <w:shd w:val="clear" w:color="auto" w:fill="auto"/>
          </w:tcPr>
          <w:p w14:paraId="25100874"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Número de puestos: 3</w:t>
            </w:r>
          </w:p>
        </w:tc>
      </w:tr>
      <w:tr w:rsidR="006E7706" w:rsidRPr="00CD6A16" w14:paraId="7E7FF9E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6072D0A"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Jefe inmediato:  Jefe de la Unidad de Sistemas de Información de Servicios de Apoyo</w:t>
            </w:r>
          </w:p>
        </w:tc>
        <w:tc>
          <w:tcPr>
            <w:tcW w:w="2452" w:type="pct"/>
          </w:tcPr>
          <w:p w14:paraId="6C57C726"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6E7706" w:rsidRPr="00CD6A16" w14:paraId="4B5977BE" w14:textId="77777777" w:rsidTr="005A48EA">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EA42CDB" w14:textId="77777777" w:rsidR="006E7706" w:rsidRPr="00CD6A16" w:rsidRDefault="006E7706" w:rsidP="00B06EAF">
            <w:pPr>
              <w:pStyle w:val="Prrafodelista"/>
              <w:numPr>
                <w:ilvl w:val="0"/>
                <w:numId w:val="343"/>
              </w:numPr>
              <w:ind w:left="306" w:hanging="306"/>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TURALEZA DEL PUESTO</w:t>
            </w:r>
          </w:p>
        </w:tc>
      </w:tr>
      <w:tr w:rsidR="006E7706" w:rsidRPr="00CD6A16" w14:paraId="1BFA3780" w14:textId="77777777" w:rsidTr="005A48EA">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25397FA" w14:textId="77777777"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Trabajo que consiste en procesar, analizar y registrar datos de los programas de apoyo en los respectivos sistemas de información de la dependencia.</w:t>
            </w:r>
          </w:p>
        </w:tc>
      </w:tr>
      <w:tr w:rsidR="006E7706" w:rsidRPr="00CD6A16" w14:paraId="6F08F44A"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92FEFA1" w14:textId="77777777" w:rsidR="006E7706" w:rsidRPr="00CD6A16" w:rsidRDefault="006E7706" w:rsidP="00B06EAF">
            <w:pPr>
              <w:pStyle w:val="Prrafodelista"/>
              <w:numPr>
                <w:ilvl w:val="0"/>
                <w:numId w:val="343"/>
              </w:numPr>
              <w:ind w:left="164" w:hanging="164"/>
              <w:jc w:val="both"/>
              <w:textAlignment w:val="center"/>
              <w:rPr>
                <w:rFonts w:ascii="Century Gothic" w:hAnsi="Century Gothic" w:cs="Arial"/>
                <w:b/>
                <w:i w:val="0"/>
                <w:sz w:val="18"/>
                <w:szCs w:val="18"/>
                <w:lang w:bidi="ar"/>
              </w:rPr>
            </w:pPr>
            <w:r w:rsidRPr="00CD6A16">
              <w:rPr>
                <w:rFonts w:ascii="Century Gothic" w:hAnsi="Century Gothic" w:cs="Arial"/>
                <w:b/>
                <w:i w:val="0"/>
                <w:sz w:val="18"/>
                <w:szCs w:val="18"/>
                <w:lang w:bidi="ar"/>
              </w:rPr>
              <w:t>TAREAS PERMANENTES</w:t>
            </w:r>
          </w:p>
        </w:tc>
      </w:tr>
      <w:tr w:rsidR="006E7706" w:rsidRPr="00CD6A16" w14:paraId="118727C1"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5909DF0"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Registrar información de los datos de programas de apoyo para el seguimiento de las Direcciones Departamentales de Educación.</w:t>
            </w:r>
          </w:p>
          <w:p w14:paraId="5807DF1F"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Analizar la información de reportes generados de programas de apoyo para seguimiento de los procesos.</w:t>
            </w:r>
          </w:p>
          <w:p w14:paraId="4107876C"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Procesar las solicitudes de datos de información de los Programas de Apoyo de las Direcciones Departamentales de Educación.</w:t>
            </w:r>
          </w:p>
          <w:p w14:paraId="58E307EF"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Verificar la información de los reportes generados de los Programas de Apoyo, para garantizar su veracidad.                                                                                                                                                                                                                </w:t>
            </w:r>
          </w:p>
          <w:p w14:paraId="18B44387"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Registrar información de avance de los procesos relacionados con los Programas de Apoyo.                                                                                                                                                                                              </w:t>
            </w:r>
          </w:p>
          <w:p w14:paraId="568F5481"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Mantener actualizada la información en los sistemas de información de la dependencia para garantizar el cumplimiento de los requisitos establecidos en la normativa aplicable.                                                                                                                                                                                                                                                                                                                                                                                                                                      </w:t>
            </w:r>
          </w:p>
          <w:p w14:paraId="53A9B71F"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cs="Arial"/>
                <w:i w:val="0"/>
                <w:sz w:val="16"/>
                <w:szCs w:val="16"/>
                <w:lang w:val="es-GT" w:bidi="ar"/>
              </w:rPr>
            </w:pPr>
            <w:r w:rsidRPr="00720F0B">
              <w:rPr>
                <w:rFonts w:ascii="Century Gothic" w:hAnsi="Century Gothic" w:cs="Arial"/>
                <w:i w:val="0"/>
                <w:sz w:val="16"/>
                <w:szCs w:val="16"/>
                <w:lang w:val="es-GT" w:bidi="ar"/>
              </w:rPr>
              <w:t xml:space="preserve">Realizar las actividades descritas en los procedimientos, instructivos, guías, y cualquier otro documento oficial en las que esté involucrado el puesto.                                                                                                                                                                                            </w:t>
            </w:r>
          </w:p>
          <w:p w14:paraId="30E30D6F" w14:textId="77777777" w:rsidR="006E7706" w:rsidRPr="00CD6A16" w:rsidRDefault="006E7706" w:rsidP="00B06EAF">
            <w:pPr>
              <w:pStyle w:val="Encabezado"/>
              <w:widowControl w:val="0"/>
              <w:numPr>
                <w:ilvl w:val="0"/>
                <w:numId w:val="327"/>
              </w:numPr>
              <w:tabs>
                <w:tab w:val="clear" w:pos="4252"/>
                <w:tab w:val="clear" w:pos="8504"/>
              </w:tabs>
              <w:spacing w:line="276" w:lineRule="auto"/>
              <w:jc w:val="both"/>
              <w:rPr>
                <w:rFonts w:ascii="Century Gothic" w:hAnsi="Century Gothic" w:cs="Arial"/>
                <w:i w:val="0"/>
                <w:sz w:val="18"/>
                <w:szCs w:val="18"/>
                <w:lang w:val="es-GT" w:bidi="ar"/>
              </w:rPr>
            </w:pPr>
            <w:r w:rsidRPr="00720F0B">
              <w:rPr>
                <w:rFonts w:ascii="Century Gothic" w:hAnsi="Century Gothic" w:cs="Arial"/>
                <w:i w:val="0"/>
                <w:sz w:val="16"/>
                <w:szCs w:val="16"/>
                <w:lang w:val="es-GT" w:bidi="ar"/>
              </w:rPr>
              <w:t>Ejecutar las actividades administrativas inherentes al puesto (disciplina, atención a usuarios internos y externos, asistencia a reuniones, y capacitaciones, correspondencia, archivo, entre otras).</w:t>
            </w:r>
            <w:r w:rsidRPr="00CD6A16">
              <w:rPr>
                <w:rFonts w:ascii="Century Gothic" w:hAnsi="Century Gothic" w:cs="Arial"/>
                <w:i w:val="0"/>
                <w:sz w:val="18"/>
                <w:szCs w:val="18"/>
                <w:lang w:val="es-GT" w:bidi="ar"/>
              </w:rPr>
              <w:t xml:space="preserve">       </w:t>
            </w:r>
          </w:p>
        </w:tc>
      </w:tr>
      <w:tr w:rsidR="006E7706" w:rsidRPr="00CD6A16" w14:paraId="4C57426C"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90CD515" w14:textId="77777777" w:rsidR="006E7706" w:rsidRPr="00CD6A16" w:rsidRDefault="006E7706" w:rsidP="005A48EA">
            <w:pPr>
              <w:jc w:val="both"/>
              <w:textAlignment w:val="center"/>
              <w:rPr>
                <w:rFonts w:ascii="Century Gothic" w:eastAsia="SimSun" w:hAnsi="Century Gothic" w:cs="Arial"/>
                <w:b/>
                <w:i w:val="0"/>
                <w:sz w:val="18"/>
                <w:szCs w:val="18"/>
                <w:lang w:val="es-GT" w:bidi="ar"/>
              </w:rPr>
            </w:pPr>
            <w:r w:rsidRPr="00CD6A16">
              <w:rPr>
                <w:rFonts w:ascii="Century Gothic" w:hAnsi="Century Gothic" w:cs="Arial"/>
                <w:b/>
                <w:i w:val="0"/>
                <w:sz w:val="18"/>
                <w:szCs w:val="18"/>
                <w:lang w:bidi="ar"/>
              </w:rPr>
              <w:t>4. TAREAS PERIÓDICAS</w:t>
            </w:r>
          </w:p>
        </w:tc>
      </w:tr>
      <w:tr w:rsidR="006E7706" w:rsidRPr="00CD6A16" w14:paraId="5679969D"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9C0120"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Generar reportes de avance de las Direcciones Departamentales de Educación en las actividades establecidas en los instructivos.</w:t>
            </w:r>
          </w:p>
          <w:p w14:paraId="5DE404EF"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Brindar atención telefónica, por correo y personalmente a usuarios internos y externos sobre el uso de los Sistemas de Información de los Programas de Apoyo.</w:t>
            </w:r>
          </w:p>
          <w:p w14:paraId="0F9E3CA3"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Diseñar herramientas informáticas para sistematizar procesos relacionados a los Programas de Apoyo para la aprobación del jefe inmediato.</w:t>
            </w:r>
          </w:p>
          <w:p w14:paraId="4488FDB3" w14:textId="77777777" w:rsidR="006E7706" w:rsidRPr="00CD6A16" w:rsidRDefault="006E7706" w:rsidP="00B06EAF">
            <w:pPr>
              <w:pStyle w:val="Encabezado"/>
              <w:widowControl w:val="0"/>
              <w:numPr>
                <w:ilvl w:val="0"/>
                <w:numId w:val="327"/>
              </w:numPr>
              <w:tabs>
                <w:tab w:val="clear" w:pos="4252"/>
                <w:tab w:val="clear" w:pos="8504"/>
              </w:tabs>
              <w:spacing w:line="276" w:lineRule="auto"/>
              <w:jc w:val="both"/>
              <w:rPr>
                <w:rFonts w:ascii="Century Gothic" w:hAnsi="Century Gothic"/>
                <w:i w:val="0"/>
                <w:sz w:val="18"/>
                <w:szCs w:val="18"/>
                <w:lang w:val="es-GT"/>
              </w:rPr>
            </w:pPr>
            <w:r w:rsidRPr="00720F0B">
              <w:rPr>
                <w:rFonts w:ascii="Century Gothic" w:hAnsi="Century Gothic"/>
                <w:i w:val="0"/>
                <w:sz w:val="16"/>
                <w:szCs w:val="16"/>
                <w:lang w:val="es-GT"/>
              </w:rPr>
              <w:t>Validar herramientas informáticas que se implementen en la dependencia, relacionadas a los Programas de Apoyo.</w:t>
            </w:r>
            <w:r w:rsidRPr="00CD6A16">
              <w:rPr>
                <w:rFonts w:ascii="Century Gothic" w:hAnsi="Century Gothic"/>
                <w:i w:val="0"/>
                <w:sz w:val="18"/>
                <w:szCs w:val="18"/>
                <w:lang w:val="es-GT"/>
              </w:rPr>
              <w:t xml:space="preserve"> </w:t>
            </w:r>
          </w:p>
        </w:tc>
      </w:tr>
      <w:tr w:rsidR="006E7706" w:rsidRPr="00CD6A16" w14:paraId="74524115"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193F608" w14:textId="77777777" w:rsidR="006E7706" w:rsidRPr="00CD6A16" w:rsidRDefault="006E7706" w:rsidP="005A48EA">
            <w:pPr>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rPr>
              <w:t>5. TAREAS EVENTUALES</w:t>
            </w:r>
          </w:p>
        </w:tc>
      </w:tr>
      <w:tr w:rsidR="006E7706" w:rsidRPr="00CD6A16" w14:paraId="61EC64C7" w14:textId="77777777" w:rsidTr="005A48E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1297BAF8" w14:textId="77777777" w:rsidR="006E7706" w:rsidRPr="00720F0B" w:rsidRDefault="006E7706" w:rsidP="00B06EAF">
            <w:pPr>
              <w:pStyle w:val="Encabezado"/>
              <w:widowControl w:val="0"/>
              <w:numPr>
                <w:ilvl w:val="0"/>
                <w:numId w:val="327"/>
              </w:numPr>
              <w:tabs>
                <w:tab w:val="clear" w:pos="4252"/>
                <w:tab w:val="clear" w:pos="8504"/>
                <w:tab w:val="center" w:pos="4153"/>
                <w:tab w:val="right" w:pos="8306"/>
              </w:tabs>
              <w:spacing w:line="276" w:lineRule="auto"/>
              <w:jc w:val="both"/>
              <w:rPr>
                <w:rFonts w:ascii="Century Gothic" w:hAnsi="Century Gothic"/>
                <w:i w:val="0"/>
                <w:sz w:val="16"/>
                <w:szCs w:val="16"/>
                <w:lang w:val="es-GT"/>
              </w:rPr>
            </w:pPr>
            <w:r w:rsidRPr="00720F0B">
              <w:rPr>
                <w:rFonts w:ascii="Century Gothic" w:hAnsi="Century Gothic"/>
                <w:i w:val="0"/>
                <w:sz w:val="16"/>
                <w:szCs w:val="16"/>
                <w:lang w:val="es-GT"/>
              </w:rPr>
              <w:t xml:space="preserve">Realizar otras tareas asignadas por la autoridad superior inherentes al puesto, o tareas de carácter eventual que no entorpezcan el cumplimiento del propósito principal del puesto y para las cuales la persona posea la competencia.                     </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6E7706" w:rsidRPr="00CD6A16" w14:paraId="57296040" w14:textId="77777777" w:rsidTr="005A48EA">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4E31855" w14:textId="77777777" w:rsidR="006E7706" w:rsidRPr="00CD6A16" w:rsidRDefault="006E7706" w:rsidP="00B06EAF">
            <w:pPr>
              <w:pStyle w:val="Prrafodelista"/>
              <w:numPr>
                <w:ilvl w:val="0"/>
                <w:numId w:val="344"/>
              </w:numPr>
              <w:jc w:val="both"/>
              <w:textAlignment w:val="center"/>
              <w:rPr>
                <w:rFonts w:ascii="Century Gothic" w:eastAsia="SimSun" w:hAnsi="Century Gothic" w:cs="Arial"/>
                <w:i w:val="0"/>
                <w:sz w:val="18"/>
                <w:szCs w:val="18"/>
                <w:lang w:val="es-GT" w:bidi="ar"/>
              </w:rPr>
            </w:pPr>
            <w:r w:rsidRPr="00CD6A16">
              <w:rPr>
                <w:rFonts w:ascii="Century Gothic" w:eastAsia="SimSun" w:hAnsi="Century Gothic" w:cs="Arial"/>
                <w:i w:val="0"/>
                <w:sz w:val="18"/>
                <w:szCs w:val="18"/>
                <w:lang w:val="es-GT" w:bidi="ar"/>
              </w:rPr>
              <w:t>UBICACIÓN DEL PUESTO</w:t>
            </w:r>
          </w:p>
        </w:tc>
      </w:tr>
      <w:tr w:rsidR="006E7706" w:rsidRPr="00CD6A16" w14:paraId="6405FDC2" w14:textId="77777777" w:rsidTr="005A48EA">
        <w:trPr>
          <w:cnfStyle w:val="000000100000" w:firstRow="0" w:lastRow="0" w:firstColumn="0" w:lastColumn="0" w:oddVBand="0" w:evenVBand="0" w:oddHBand="1" w:evenHBand="0" w:firstRowFirstColumn="0" w:firstRowLastColumn="0" w:lastRowFirstColumn="0" w:lastRowLastColumn="0"/>
          <w:trHeight w:val="353"/>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5E5C40" w14:textId="07B95433"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nidad de Sistemas de Información de Servicios de Apoyo</w:t>
            </w:r>
            <w:r w:rsidR="00C220BA">
              <w:rPr>
                <w:rFonts w:ascii="Century Gothic" w:hAnsi="Century Gothic" w:cs="Arial"/>
                <w:i w:val="0"/>
                <w:sz w:val="16"/>
                <w:szCs w:val="16"/>
                <w:lang w:val="es-GT"/>
              </w:rPr>
              <w:t>.</w:t>
            </w:r>
          </w:p>
        </w:tc>
      </w:tr>
      <w:tr w:rsidR="006E7706" w:rsidRPr="00CD6A16" w14:paraId="69BE774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E4D4A4" w14:textId="77777777" w:rsidR="006E7706" w:rsidRPr="00CD6A16" w:rsidRDefault="006E7706" w:rsidP="00B06EAF">
            <w:pPr>
              <w:pStyle w:val="Prrafodelista"/>
              <w:numPr>
                <w:ilvl w:val="0"/>
                <w:numId w:val="344"/>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SUPERVISIÓN</w:t>
            </w:r>
          </w:p>
        </w:tc>
      </w:tr>
      <w:tr w:rsidR="006E7706" w:rsidRPr="00CD6A16" w14:paraId="4560DC5B"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F21D75" w14:textId="77777777" w:rsidR="006E7706" w:rsidRPr="00CD6A16" w:rsidRDefault="006E7706" w:rsidP="005A48EA">
            <w:pPr>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N/A</w:t>
            </w:r>
          </w:p>
        </w:tc>
      </w:tr>
      <w:tr w:rsidR="006E7706" w:rsidRPr="00CD6A16" w14:paraId="045292D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F27A82" w14:textId="77777777" w:rsidR="006E7706" w:rsidRPr="00CD6A16" w:rsidRDefault="006E7706" w:rsidP="00B06EAF">
            <w:pPr>
              <w:pStyle w:val="Prrafodelista"/>
              <w:numPr>
                <w:ilvl w:val="0"/>
                <w:numId w:val="344"/>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SPONSABILIDAD</w:t>
            </w:r>
          </w:p>
        </w:tc>
      </w:tr>
      <w:tr w:rsidR="006E7706" w:rsidRPr="00CD6A16" w14:paraId="6E0644E4"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D7EBC3"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Es responsable por el cumplimiento de las tareas asignadas al puesto, las metas y objetivos de la dependencia.</w:t>
            </w:r>
          </w:p>
          <w:p w14:paraId="6C7C97BD" w14:textId="77777777" w:rsidR="006E7706" w:rsidRPr="00720F0B" w:rsidRDefault="006E7706" w:rsidP="00B06EAF">
            <w:pPr>
              <w:pStyle w:val="Prrafodelista"/>
              <w:numPr>
                <w:ilvl w:val="0"/>
                <w:numId w:val="322"/>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Responde por el incumplimiento de las tareas asignadas y las funciones del área a la que pertenece, establecidas en la documentación legal vigente que le concierne.</w:t>
            </w:r>
          </w:p>
          <w:p w14:paraId="02D63044" w14:textId="77777777" w:rsidR="006E7706" w:rsidRPr="00CD6A16" w:rsidRDefault="006E7706" w:rsidP="00B06EAF">
            <w:pPr>
              <w:pStyle w:val="Prrafodelista"/>
              <w:numPr>
                <w:ilvl w:val="0"/>
                <w:numId w:val="322"/>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Uso adecuado y resguardo del mobiliario y equipo que tiene registrado en la tarjeta de responsabilidad.</w:t>
            </w:r>
          </w:p>
        </w:tc>
      </w:tr>
      <w:tr w:rsidR="006E7706" w:rsidRPr="00CD6A16" w14:paraId="3928506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8DD4C6" w14:textId="77777777" w:rsidR="006E7706" w:rsidRPr="00CD6A16" w:rsidRDefault="006E7706" w:rsidP="00B06EAF">
            <w:pPr>
              <w:pStyle w:val="Prrafodelista"/>
              <w:numPr>
                <w:ilvl w:val="0"/>
                <w:numId w:val="344"/>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RELACIONES LABORALES</w:t>
            </w:r>
          </w:p>
        </w:tc>
      </w:tr>
      <w:tr w:rsidR="006E7706" w:rsidRPr="00CD6A16" w14:paraId="0C58A55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AA03F4D"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Internas</w:t>
            </w:r>
          </w:p>
        </w:tc>
        <w:tc>
          <w:tcPr>
            <w:tcW w:w="3785" w:type="pct"/>
            <w:tcBorders>
              <w:top w:val="single" w:sz="4" w:space="0" w:color="00B0F0"/>
              <w:left w:val="single" w:sz="4" w:space="0" w:color="00B0F0"/>
              <w:bottom w:val="single" w:sz="4" w:space="0" w:color="00B0F0"/>
            </w:tcBorders>
            <w:shd w:val="clear" w:color="auto" w:fill="auto"/>
          </w:tcPr>
          <w:p w14:paraId="50A95CC4"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stantemente con el personal de la Unidad de Sistemas de Información de Servicios de Apoyo como parte de la rutina de trabajo y eventualmente con personal de la institución con las que coordine actividades.</w:t>
            </w:r>
          </w:p>
        </w:tc>
      </w:tr>
      <w:tr w:rsidR="006E7706" w:rsidRPr="00CD6A16" w14:paraId="6E1B4DA0"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FCBE827"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Externas</w:t>
            </w:r>
          </w:p>
        </w:tc>
        <w:tc>
          <w:tcPr>
            <w:tcW w:w="3785" w:type="pct"/>
            <w:tcBorders>
              <w:top w:val="single" w:sz="4" w:space="0" w:color="00B0F0"/>
              <w:left w:val="single" w:sz="4" w:space="0" w:color="00B0F0"/>
              <w:bottom w:val="single" w:sz="4" w:space="0" w:color="00B0F0"/>
            </w:tcBorders>
            <w:shd w:val="clear" w:color="auto" w:fill="auto"/>
          </w:tcPr>
          <w:p w14:paraId="0C95E914"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Con el personal de otras instituciones que se relacionan con el que hacer de la Unidad de Información y Servicios de Apoyo.</w:t>
            </w:r>
          </w:p>
        </w:tc>
      </w:tr>
      <w:tr w:rsidR="006E7706" w:rsidRPr="00CD6A16" w14:paraId="7EB3DFE3"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7DD728" w14:textId="77777777" w:rsidR="006E7706" w:rsidRPr="00CD6A16" w:rsidRDefault="006E7706" w:rsidP="00B06EAF">
            <w:pPr>
              <w:pStyle w:val="Prrafodelista"/>
              <w:numPr>
                <w:ilvl w:val="0"/>
                <w:numId w:val="344"/>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LUGAR DE TRABAJO</w:t>
            </w:r>
          </w:p>
        </w:tc>
      </w:tr>
      <w:tr w:rsidR="006E7706" w:rsidRPr="00CD6A16" w14:paraId="17A47F7B"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A0F6CF" w14:textId="6BDFE298"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irección General de Participación Comunitaria y Servicios de Apoyo -DIGEPSA-</w:t>
            </w:r>
            <w:r w:rsidR="00C220BA">
              <w:rPr>
                <w:rFonts w:ascii="Century Gothic" w:hAnsi="Century Gothic" w:cs="Arial"/>
                <w:i w:val="0"/>
                <w:sz w:val="16"/>
                <w:szCs w:val="16"/>
                <w:lang w:val="es-GT"/>
              </w:rPr>
              <w:t>.</w:t>
            </w:r>
          </w:p>
          <w:p w14:paraId="1B293A0B" w14:textId="77777777" w:rsidR="006E7706" w:rsidRPr="00720F0B" w:rsidRDefault="006E7706" w:rsidP="005A48EA">
            <w:pPr>
              <w:jc w:val="both"/>
              <w:textAlignment w:val="center"/>
              <w:rPr>
                <w:rFonts w:ascii="Century Gothic" w:hAnsi="Century Gothic" w:cs="Arial"/>
                <w:i w:val="0"/>
                <w:sz w:val="16"/>
                <w:szCs w:val="16"/>
                <w:lang w:val="es-GT"/>
              </w:rPr>
            </w:pPr>
          </w:p>
        </w:tc>
      </w:tr>
      <w:tr w:rsidR="006E7706" w:rsidRPr="00CD6A16" w14:paraId="58FCB4A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1CBB501A" w14:textId="77777777" w:rsidR="006E7706" w:rsidRPr="00CD6A16" w:rsidRDefault="006E7706" w:rsidP="00B06EAF">
            <w:pPr>
              <w:pStyle w:val="Prrafodelista"/>
              <w:numPr>
                <w:ilvl w:val="0"/>
                <w:numId w:val="344"/>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JORNADA DE TRABAJO</w:t>
            </w:r>
          </w:p>
        </w:tc>
      </w:tr>
      <w:tr w:rsidR="006E7706" w:rsidRPr="00CD6A16" w14:paraId="47661832"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1AC8319" w14:textId="0704E429" w:rsidR="006E7706" w:rsidRPr="00720F0B" w:rsidRDefault="006E7706" w:rsidP="005A48EA">
            <w:p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a jornada de trabajo es Diurna, de lunes a viernes de 9:00 a 17:30 horas</w:t>
            </w:r>
            <w:r w:rsidR="00C220BA">
              <w:rPr>
                <w:rFonts w:ascii="Century Gothic" w:hAnsi="Century Gothic" w:cs="Arial"/>
                <w:i w:val="0"/>
                <w:sz w:val="16"/>
                <w:szCs w:val="16"/>
                <w:lang w:val="es-GT"/>
              </w:rPr>
              <w:t>.</w:t>
            </w:r>
          </w:p>
          <w:p w14:paraId="022E5B02"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4AFD9A96"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BB000C" w14:textId="77777777" w:rsidR="006E7706" w:rsidRPr="00CD6A16" w:rsidRDefault="006E7706" w:rsidP="00B06EAF">
            <w:pPr>
              <w:pStyle w:val="Prrafodelista"/>
              <w:numPr>
                <w:ilvl w:val="0"/>
                <w:numId w:val="344"/>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lastRenderedPageBreak/>
              <w:t>RIESGOS EN EL TRABAJO</w:t>
            </w:r>
          </w:p>
        </w:tc>
      </w:tr>
      <w:tr w:rsidR="006E7706" w:rsidRPr="00CD6A16" w14:paraId="0BCADCE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20383E"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Incumplimiento del plazo de las tareas asignadas.</w:t>
            </w:r>
          </w:p>
          <w:p w14:paraId="351A94DD" w14:textId="77777777" w:rsidR="006E7706" w:rsidRPr="00720F0B" w:rsidRDefault="006E7706" w:rsidP="00B06EAF">
            <w:pPr>
              <w:pStyle w:val="Prrafodelista"/>
              <w:numPr>
                <w:ilvl w:val="0"/>
                <w:numId w:val="44"/>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Uso inadecuado de los recursos asignados.</w:t>
            </w:r>
          </w:p>
          <w:p w14:paraId="57CDC351" w14:textId="77777777" w:rsidR="006E7706" w:rsidRPr="00CD6A16" w:rsidRDefault="006E7706" w:rsidP="00B06EAF">
            <w:pPr>
              <w:pStyle w:val="Prrafodelista"/>
              <w:numPr>
                <w:ilvl w:val="0"/>
                <w:numId w:val="44"/>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Incumplimiento de actividades asignadas en los instructivos.</w:t>
            </w:r>
          </w:p>
        </w:tc>
      </w:tr>
      <w:tr w:rsidR="006E7706" w:rsidRPr="00CD6A16" w14:paraId="1328FBB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889782" w14:textId="77777777" w:rsidR="006E7706" w:rsidRPr="00CD6A16" w:rsidRDefault="006E7706" w:rsidP="00B06EAF">
            <w:pPr>
              <w:pStyle w:val="Prrafodelista"/>
              <w:numPr>
                <w:ilvl w:val="0"/>
                <w:numId w:val="344"/>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ONSECUENCIAS EN EL TRABAJO</w:t>
            </w:r>
          </w:p>
        </w:tc>
      </w:tr>
      <w:tr w:rsidR="006E7706" w:rsidRPr="00CD6A16" w14:paraId="7FF7D2E6"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4C8840"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Llamada de atención del Coordinador de la Unidad de Sistemas de Información de Servicios de Apoyo por incumplimiento de plazos, acciones tardías ante hechos evidenciados, iniciación de un proceso disciplinario.</w:t>
            </w:r>
          </w:p>
          <w:p w14:paraId="6113C126" w14:textId="77777777" w:rsidR="006E7706" w:rsidRPr="00720F0B" w:rsidRDefault="006E7706" w:rsidP="00B06EAF">
            <w:pPr>
              <w:pStyle w:val="Prrafodelista"/>
              <w:numPr>
                <w:ilvl w:val="0"/>
                <w:numId w:val="45"/>
              </w:numPr>
              <w:jc w:val="both"/>
              <w:textAlignment w:val="center"/>
              <w:rPr>
                <w:rFonts w:ascii="Century Gothic" w:hAnsi="Century Gothic" w:cs="Arial"/>
                <w:i w:val="0"/>
                <w:sz w:val="16"/>
                <w:szCs w:val="16"/>
                <w:lang w:val="es-GT"/>
              </w:rPr>
            </w:pPr>
            <w:r w:rsidRPr="00720F0B">
              <w:rPr>
                <w:rFonts w:ascii="Century Gothic" w:hAnsi="Century Gothic" w:cs="Arial"/>
                <w:i w:val="0"/>
                <w:sz w:val="16"/>
                <w:szCs w:val="16"/>
                <w:lang w:val="es-GT"/>
              </w:rPr>
              <w:t>Desperdicio de recursos, reintegro de recursos, restricción de recursos.</w:t>
            </w:r>
          </w:p>
          <w:p w14:paraId="4DE5B259" w14:textId="77777777" w:rsidR="006E7706" w:rsidRPr="00CD6A16" w:rsidRDefault="006E7706" w:rsidP="00B06EAF">
            <w:pPr>
              <w:pStyle w:val="Prrafodelista"/>
              <w:numPr>
                <w:ilvl w:val="0"/>
                <w:numId w:val="45"/>
              </w:numPr>
              <w:jc w:val="both"/>
              <w:textAlignment w:val="center"/>
              <w:rPr>
                <w:rFonts w:ascii="Century Gothic" w:hAnsi="Century Gothic" w:cs="Arial"/>
                <w:i w:val="0"/>
                <w:sz w:val="18"/>
                <w:szCs w:val="18"/>
                <w:lang w:val="es-GT"/>
              </w:rPr>
            </w:pPr>
            <w:r w:rsidRPr="00720F0B">
              <w:rPr>
                <w:rFonts w:ascii="Century Gothic" w:hAnsi="Century Gothic" w:cs="Arial"/>
                <w:i w:val="0"/>
                <w:sz w:val="16"/>
                <w:szCs w:val="16"/>
                <w:lang w:val="es-GT"/>
              </w:rPr>
              <w:t>Se derivan por el incumplimiento de sus funciones, lo que provoca desconfianza y falta de credibilidad en los procesos de trabajo.</w:t>
            </w:r>
          </w:p>
        </w:tc>
      </w:tr>
      <w:tr w:rsidR="006E7706" w:rsidRPr="00CD6A16" w14:paraId="25A7361A"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62C833" w14:textId="77777777" w:rsidR="006E7706" w:rsidRPr="00CD6A16" w:rsidRDefault="006E7706" w:rsidP="00B06EAF">
            <w:pPr>
              <w:pStyle w:val="Prrafodelista"/>
              <w:numPr>
                <w:ilvl w:val="0"/>
                <w:numId w:val="344"/>
              </w:numPr>
              <w:ind w:left="306" w:hanging="306"/>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ESFUERZO EN EL TRABAJO</w:t>
            </w:r>
          </w:p>
        </w:tc>
      </w:tr>
      <w:tr w:rsidR="006E7706" w:rsidRPr="00CD6A16" w14:paraId="58EB1EEE" w14:textId="77777777" w:rsidTr="005A48EA">
        <w:trPr>
          <w:trHeight w:val="31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AD35AAA"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Mental</w:t>
            </w:r>
          </w:p>
        </w:tc>
        <w:tc>
          <w:tcPr>
            <w:tcW w:w="3785" w:type="pct"/>
            <w:tcBorders>
              <w:top w:val="single" w:sz="4" w:space="0" w:color="00B0F0"/>
              <w:left w:val="single" w:sz="4" w:space="0" w:color="00B0F0"/>
              <w:bottom w:val="single" w:sz="4" w:space="0" w:color="00B0F0"/>
            </w:tcBorders>
            <w:shd w:val="clear" w:color="auto" w:fill="auto"/>
          </w:tcPr>
          <w:p w14:paraId="3949EFB8" w14:textId="77777777" w:rsidR="006E7706" w:rsidRPr="00720F0B"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Por el tipo de trabajo se requiere un 90% de esfuerzo mental constante para aplicar conocimientos generales en la planificación, organización, y control de las tareas.</w:t>
            </w:r>
          </w:p>
          <w:p w14:paraId="647E3604" w14:textId="77777777" w:rsidR="006E7706" w:rsidRPr="00720F0B" w:rsidRDefault="006E7706" w:rsidP="005A48EA">
            <w:pP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p>
        </w:tc>
      </w:tr>
      <w:tr w:rsidR="006E7706" w:rsidRPr="00CD6A16" w14:paraId="55592EF8" w14:textId="77777777" w:rsidTr="005A48EA">
        <w:trPr>
          <w:cnfStyle w:val="000000100000" w:firstRow="0" w:lastRow="0" w:firstColumn="0" w:lastColumn="0" w:oddVBand="0" w:evenVBand="0" w:oddHBand="1" w:evenHBand="0" w:firstRowFirstColumn="0" w:firstRowLastColumn="0" w:lastRowFirstColumn="0" w:lastRowLastColumn="0"/>
          <w:trHeight w:val="57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F0E6461" w14:textId="77777777" w:rsidR="006E7706" w:rsidRPr="00720F0B" w:rsidRDefault="006E7706" w:rsidP="005A48EA">
            <w:pPr>
              <w:jc w:val="both"/>
              <w:textAlignment w:val="center"/>
              <w:rPr>
                <w:rFonts w:ascii="Century Gothic" w:hAnsi="Century Gothic" w:cs="Arial"/>
                <w:i w:val="0"/>
                <w:iCs w:val="0"/>
                <w:sz w:val="16"/>
                <w:szCs w:val="16"/>
                <w:lang w:val="es-GT"/>
              </w:rPr>
            </w:pPr>
            <w:r w:rsidRPr="00720F0B">
              <w:rPr>
                <w:rFonts w:ascii="Century Gothic" w:hAnsi="Century Gothic" w:cs="Arial"/>
                <w:i w:val="0"/>
                <w:sz w:val="16"/>
                <w:szCs w:val="16"/>
                <w:lang w:val="es-GT"/>
              </w:rPr>
              <w:t>Físico</w:t>
            </w:r>
          </w:p>
        </w:tc>
        <w:tc>
          <w:tcPr>
            <w:tcW w:w="3785" w:type="pct"/>
            <w:tcBorders>
              <w:top w:val="single" w:sz="4" w:space="0" w:color="00B0F0"/>
              <w:left w:val="single" w:sz="4" w:space="0" w:color="00B0F0"/>
              <w:bottom w:val="single" w:sz="4" w:space="0" w:color="00B0F0"/>
            </w:tcBorders>
            <w:shd w:val="clear" w:color="auto" w:fill="auto"/>
          </w:tcPr>
          <w:p w14:paraId="762DC7DC" w14:textId="77777777" w:rsidR="006E7706" w:rsidRPr="00720F0B" w:rsidRDefault="006E7706" w:rsidP="005A48EA">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720F0B">
              <w:rPr>
                <w:rFonts w:ascii="Century Gothic" w:hAnsi="Century Gothic" w:cs="Arial"/>
                <w:sz w:val="16"/>
                <w:szCs w:val="16"/>
                <w:lang w:val="es-GT"/>
              </w:rPr>
              <w:t>El esfuerzo que requiere el puesto de trabajo es de un 10%, debido a las tareas físicas del puesto.</w:t>
            </w:r>
          </w:p>
        </w:tc>
      </w:tr>
      <w:tr w:rsidR="006E7706" w:rsidRPr="00CD6A16" w14:paraId="14615C2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6BB73C" w14:textId="77777777" w:rsidR="006E7706" w:rsidRPr="00CD6A16" w:rsidRDefault="006E7706" w:rsidP="005A48EA">
            <w:pPr>
              <w:pStyle w:val="Prrafodelista"/>
              <w:ind w:left="306"/>
              <w:jc w:val="center"/>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Perfil del puesto</w:t>
            </w:r>
          </w:p>
        </w:tc>
      </w:tr>
      <w:tr w:rsidR="006E7706" w:rsidRPr="00CD6A16" w14:paraId="3BCC4DF8"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6191876" w14:textId="77777777" w:rsidR="006E7706" w:rsidRPr="00CD6A16" w:rsidRDefault="006E7706" w:rsidP="00B06EAF">
            <w:pPr>
              <w:pStyle w:val="Prrafodelista"/>
              <w:numPr>
                <w:ilvl w:val="0"/>
                <w:numId w:val="344"/>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EDUCACIÓN Y EXPERIENCIA</w:t>
            </w:r>
          </w:p>
        </w:tc>
      </w:tr>
      <w:tr w:rsidR="006E7706" w:rsidRPr="00CD6A16" w14:paraId="2CAA5B07"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7D7FA89" w14:textId="77777777" w:rsidR="006E7706" w:rsidRPr="00F106E4" w:rsidRDefault="006E7706" w:rsidP="005A48EA">
            <w:pPr>
              <w:jc w:val="both"/>
              <w:textAlignment w:val="center"/>
              <w:rPr>
                <w:rFonts w:ascii="Century Gothic" w:hAnsi="Century Gothic" w:cs="Arial"/>
                <w:i w:val="0"/>
                <w:iCs w:val="0"/>
                <w:sz w:val="16"/>
                <w:szCs w:val="16"/>
                <w:lang w:val="es-GT"/>
              </w:rPr>
            </w:pPr>
            <w:r w:rsidRPr="00F106E4">
              <w:rPr>
                <w:rFonts w:ascii="Century Gothic" w:hAnsi="Century Gothic" w:cs="Arial"/>
                <w:i w:val="0"/>
                <w:sz w:val="16"/>
                <w:szCs w:val="16"/>
                <w:lang w:val="es-GT"/>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3B332A3" w14:textId="77777777" w:rsidR="006E7706" w:rsidRPr="00F106E4" w:rsidRDefault="006E7706" w:rsidP="005A48EA">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lang w:val="es-GT"/>
              </w:rPr>
            </w:pPr>
            <w:r w:rsidRPr="00F106E4">
              <w:rPr>
                <w:rFonts w:ascii="Century Gothic" w:hAnsi="Century Gothic" w:cs="Arial"/>
                <w:sz w:val="16"/>
                <w:szCs w:val="16"/>
                <w:lang w:val="es-GT"/>
              </w:rPr>
              <w:t>Acreditar seis meses de experiencia como Técnico Profesional en Informática II y haber aprobado los cursos equivalentes al cuarto semestre de una carrera universitaria en el campo de la informática.</w:t>
            </w:r>
          </w:p>
        </w:tc>
      </w:tr>
      <w:tr w:rsidR="006E7706" w:rsidRPr="00CD6A16" w14:paraId="6ABA4542"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E72DDC8" w14:textId="77777777" w:rsidR="006E7706" w:rsidRPr="00F106E4" w:rsidRDefault="006E7706" w:rsidP="005A48EA">
            <w:pPr>
              <w:jc w:val="both"/>
              <w:textAlignment w:val="center"/>
              <w:rPr>
                <w:rFonts w:ascii="Century Gothic" w:hAnsi="Century Gothic" w:cs="Arial"/>
                <w:i w:val="0"/>
                <w:iCs w:val="0"/>
                <w:sz w:val="16"/>
                <w:szCs w:val="16"/>
                <w:lang w:val="es-GT"/>
              </w:rPr>
            </w:pPr>
            <w:r w:rsidRPr="00F106E4">
              <w:rPr>
                <w:rFonts w:ascii="Century Gothic" w:hAnsi="Century Gothic" w:cs="Arial"/>
                <w:i w:val="0"/>
                <w:sz w:val="16"/>
                <w:szCs w:val="16"/>
                <w:lang w:val="es-GT"/>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7B30B03" w14:textId="77777777" w:rsidR="006E7706" w:rsidRPr="00F106E4" w:rsidRDefault="006E7706" w:rsidP="005A48E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lang w:val="es-GT"/>
              </w:rPr>
            </w:pPr>
            <w:r w:rsidRPr="00F106E4">
              <w:rPr>
                <w:rFonts w:ascii="Century Gothic" w:hAnsi="Century Gothic" w:cs="Arial"/>
                <w:sz w:val="16"/>
                <w:szCs w:val="16"/>
                <w:lang w:val="es-GT"/>
              </w:rPr>
              <w:t>Acreditar haber aprobado los cursos equivalentes al cuarto semestre de una carrera universitaria en el campo de la informática y un año de experiencia en labores de programación que incluye análisis de sistemas.</w:t>
            </w:r>
          </w:p>
        </w:tc>
      </w:tr>
      <w:tr w:rsidR="006E7706" w:rsidRPr="00CD6A16" w14:paraId="2240107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6FFE6A6" w14:textId="77777777" w:rsidR="006E7706" w:rsidRPr="00CD6A16" w:rsidRDefault="006E7706" w:rsidP="00B06EAF">
            <w:pPr>
              <w:pStyle w:val="Prrafodelista"/>
              <w:numPr>
                <w:ilvl w:val="0"/>
                <w:numId w:val="344"/>
              </w:numPr>
              <w:ind w:left="447" w:hanging="425"/>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CARRERA A FIN</w:t>
            </w:r>
          </w:p>
        </w:tc>
      </w:tr>
      <w:tr w:rsidR="006E7706" w:rsidRPr="00CD6A16" w14:paraId="462504BE"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C4C535" w14:textId="61B1A939" w:rsidR="006E7706" w:rsidRPr="00F106E4" w:rsidRDefault="006E7706" w:rsidP="00B06EAF">
            <w:pPr>
              <w:pStyle w:val="Prrafodelista"/>
              <w:numPr>
                <w:ilvl w:val="0"/>
                <w:numId w:val="323"/>
              </w:numPr>
              <w:jc w:val="both"/>
              <w:textAlignment w:val="center"/>
              <w:rPr>
                <w:rFonts w:ascii="Century Gothic" w:hAnsi="Century Gothic" w:cs="Arial"/>
                <w:i w:val="0"/>
                <w:iCs w:val="0"/>
                <w:sz w:val="16"/>
                <w:szCs w:val="16"/>
                <w:lang w:val="es-GT"/>
              </w:rPr>
            </w:pPr>
            <w:r w:rsidRPr="00F106E4">
              <w:rPr>
                <w:rFonts w:ascii="Century Gothic" w:hAnsi="Century Gothic" w:cs="Arial"/>
                <w:i w:val="0"/>
                <w:sz w:val="16"/>
                <w:szCs w:val="16"/>
                <w:lang w:val="es-GT"/>
              </w:rPr>
              <w:t>Ingeniero en Sistemas y Ciencias</w:t>
            </w:r>
            <w:r w:rsidR="00C220BA">
              <w:rPr>
                <w:rFonts w:ascii="Century Gothic" w:hAnsi="Century Gothic" w:cs="Arial"/>
                <w:i w:val="0"/>
                <w:sz w:val="16"/>
                <w:szCs w:val="16"/>
                <w:lang w:val="es-GT"/>
              </w:rPr>
              <w:t>.</w:t>
            </w:r>
          </w:p>
          <w:p w14:paraId="2DCE2E2A" w14:textId="6DAE4D75" w:rsidR="006E7706" w:rsidRPr="00F106E4" w:rsidRDefault="006E7706" w:rsidP="00B06EAF">
            <w:pPr>
              <w:pStyle w:val="Prrafodelista"/>
              <w:numPr>
                <w:ilvl w:val="0"/>
                <w:numId w:val="323"/>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Licenciado en Informátic</w:t>
            </w:r>
            <w:r w:rsidR="00C220BA">
              <w:rPr>
                <w:rFonts w:ascii="Century Gothic" w:hAnsi="Century Gothic" w:cs="Arial"/>
                <w:i w:val="0"/>
                <w:sz w:val="16"/>
                <w:szCs w:val="16"/>
                <w:lang w:val="es-GT"/>
              </w:rPr>
              <w:t>a.</w:t>
            </w:r>
            <w:r w:rsidRPr="00F106E4">
              <w:rPr>
                <w:rFonts w:ascii="Century Gothic" w:hAnsi="Century Gothic" w:cs="Arial"/>
                <w:i w:val="0"/>
                <w:sz w:val="16"/>
                <w:szCs w:val="16"/>
                <w:lang w:val="es-GT"/>
              </w:rPr>
              <w:t xml:space="preserve">                                                                                                                   </w:t>
            </w:r>
          </w:p>
          <w:p w14:paraId="59CDC5AB" w14:textId="77777777" w:rsidR="006E7706" w:rsidRPr="00CD6A16" w:rsidRDefault="006E7706" w:rsidP="005A48EA">
            <w:pPr>
              <w:jc w:val="both"/>
              <w:textAlignment w:val="center"/>
              <w:rPr>
                <w:rFonts w:ascii="Century Gothic" w:hAnsi="Century Gothic" w:cs="Arial"/>
                <w:i w:val="0"/>
                <w:sz w:val="18"/>
                <w:szCs w:val="18"/>
                <w:lang w:val="es-GT"/>
              </w:rPr>
            </w:pPr>
          </w:p>
        </w:tc>
      </w:tr>
      <w:tr w:rsidR="006E7706" w:rsidRPr="00CD6A16" w14:paraId="7CB77118"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33BBC7" w14:textId="77777777" w:rsidR="006E7706" w:rsidRPr="00CD6A16" w:rsidRDefault="006E7706" w:rsidP="00B06EAF">
            <w:pPr>
              <w:pStyle w:val="Prrafodelista"/>
              <w:numPr>
                <w:ilvl w:val="0"/>
                <w:numId w:val="344"/>
              </w:numPr>
              <w:ind w:left="306" w:hanging="284"/>
              <w:jc w:val="both"/>
              <w:textAlignment w:val="center"/>
              <w:rPr>
                <w:rFonts w:ascii="Century Gothic" w:hAnsi="Century Gothic" w:cs="Arial"/>
                <w:b/>
                <w:i w:val="0"/>
                <w:sz w:val="18"/>
                <w:szCs w:val="18"/>
                <w:lang w:val="es-GT"/>
              </w:rPr>
            </w:pPr>
            <w:r w:rsidRPr="00CD6A16">
              <w:rPr>
                <w:rFonts w:ascii="Century Gothic" w:hAnsi="Century Gothic" w:cs="Arial"/>
                <w:b/>
                <w:i w:val="0"/>
                <w:sz w:val="18"/>
                <w:szCs w:val="18"/>
                <w:lang w:val="es-GT"/>
              </w:rPr>
              <w:t xml:space="preserve"> CONOCIMIENTOS ESPECÍFICOS</w:t>
            </w:r>
          </w:p>
        </w:tc>
      </w:tr>
      <w:tr w:rsidR="006E7706" w:rsidRPr="00CD6A16" w14:paraId="5EB31757" w14:textId="77777777" w:rsidTr="005A48EA">
        <w:trPr>
          <w:cnfStyle w:val="000000100000" w:firstRow="0" w:lastRow="0" w:firstColumn="0" w:lastColumn="0" w:oddVBand="0" w:evenVBand="0" w:oddHBand="1" w:evenHBand="0" w:firstRowFirstColumn="0" w:firstRowLastColumn="0" w:lastRowFirstColumn="0" w:lastRowLastColumn="0"/>
          <w:trHeight w:val="72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7AA194" w14:textId="77777777" w:rsidR="006E7706" w:rsidRPr="00F106E4"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Manejo de equipo de computación y oficina.</w:t>
            </w:r>
          </w:p>
          <w:p w14:paraId="0F9567FC" w14:textId="52DE6B74" w:rsidR="006E7706" w:rsidRPr="00F106E4" w:rsidRDefault="006E7706" w:rsidP="00B06EAF">
            <w:pPr>
              <w:pStyle w:val="Prrafodelista"/>
              <w:numPr>
                <w:ilvl w:val="0"/>
                <w:numId w:val="324"/>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Manejo de Office (Word, Excel, Power Point, Access) e Internet</w:t>
            </w:r>
            <w:r w:rsidR="00C220BA">
              <w:rPr>
                <w:rFonts w:ascii="Century Gothic" w:hAnsi="Century Gothic" w:cs="Arial"/>
                <w:i w:val="0"/>
                <w:sz w:val="16"/>
                <w:szCs w:val="16"/>
                <w:lang w:val="es-GT"/>
              </w:rPr>
              <w:t>.</w:t>
            </w:r>
          </w:p>
          <w:p w14:paraId="71C2F161" w14:textId="7881FC9B" w:rsidR="006E7706" w:rsidRPr="00CD6A16" w:rsidRDefault="006E7706" w:rsidP="00B06EAF">
            <w:pPr>
              <w:pStyle w:val="Prrafodelista"/>
              <w:numPr>
                <w:ilvl w:val="0"/>
                <w:numId w:val="324"/>
              </w:numPr>
              <w:jc w:val="both"/>
              <w:textAlignment w:val="center"/>
              <w:rPr>
                <w:rFonts w:ascii="Century Gothic" w:hAnsi="Century Gothic" w:cs="Arial"/>
                <w:i w:val="0"/>
                <w:sz w:val="18"/>
                <w:szCs w:val="18"/>
                <w:lang w:val="es-GT"/>
              </w:rPr>
            </w:pPr>
            <w:r w:rsidRPr="00F106E4">
              <w:rPr>
                <w:rFonts w:ascii="Century Gothic" w:hAnsi="Century Gothic" w:cs="Arial"/>
                <w:i w:val="0"/>
                <w:sz w:val="16"/>
                <w:szCs w:val="16"/>
                <w:lang w:val="es-GT"/>
              </w:rPr>
              <w:t>Redacción y ortografía</w:t>
            </w:r>
            <w:r w:rsidR="00C220BA">
              <w:rPr>
                <w:rFonts w:ascii="Century Gothic" w:hAnsi="Century Gothic" w:cs="Arial"/>
                <w:i w:val="0"/>
                <w:sz w:val="16"/>
                <w:szCs w:val="16"/>
                <w:lang w:val="es-GT"/>
              </w:rPr>
              <w:t>.</w:t>
            </w:r>
          </w:p>
        </w:tc>
      </w:tr>
      <w:tr w:rsidR="006E7706" w:rsidRPr="00CD6A16" w14:paraId="06A16F29"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7933D40" w14:textId="77777777" w:rsidR="006E7706" w:rsidRPr="00CD6A16" w:rsidRDefault="006E7706" w:rsidP="00B06EAF">
            <w:pPr>
              <w:pStyle w:val="Prrafodelista"/>
              <w:numPr>
                <w:ilvl w:val="0"/>
                <w:numId w:val="344"/>
              </w:numPr>
              <w:ind w:left="306" w:hanging="284"/>
              <w:jc w:val="both"/>
              <w:textAlignment w:val="center"/>
              <w:rPr>
                <w:rFonts w:ascii="Century Gothic" w:hAnsi="Century Gothic" w:cs="Arial"/>
                <w:b/>
                <w:i w:val="0"/>
                <w:color w:val="FF0000"/>
                <w:sz w:val="18"/>
                <w:szCs w:val="18"/>
                <w:lang w:val="es-GT"/>
              </w:rPr>
            </w:pPr>
            <w:r w:rsidRPr="00CD6A16">
              <w:rPr>
                <w:rFonts w:ascii="Century Gothic" w:hAnsi="Century Gothic" w:cs="Arial"/>
                <w:b/>
                <w:i w:val="0"/>
                <w:sz w:val="18"/>
                <w:szCs w:val="18"/>
                <w:lang w:val="es-GT"/>
              </w:rPr>
              <w:t>HABILIDADES Y DESTREZAS</w:t>
            </w:r>
          </w:p>
        </w:tc>
      </w:tr>
      <w:tr w:rsidR="006E7706" w:rsidRPr="00CD6A16" w14:paraId="7197F5BF"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322021" w14:textId="2DC4BD12" w:rsidR="006E7706" w:rsidRPr="00F106E4"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Análisis y síntesis de sistemas de información</w:t>
            </w:r>
            <w:r w:rsidR="00C220BA">
              <w:rPr>
                <w:rFonts w:ascii="Century Gothic" w:hAnsi="Century Gothic" w:cs="Arial"/>
                <w:i w:val="0"/>
                <w:sz w:val="16"/>
                <w:szCs w:val="16"/>
                <w:lang w:val="es-GT"/>
              </w:rPr>
              <w:t>.</w:t>
            </w:r>
            <w:r w:rsidRPr="00F106E4">
              <w:rPr>
                <w:rFonts w:ascii="Century Gothic" w:hAnsi="Century Gothic" w:cs="Arial"/>
                <w:i w:val="0"/>
                <w:sz w:val="16"/>
                <w:szCs w:val="16"/>
                <w:lang w:val="es-GT"/>
              </w:rPr>
              <w:t xml:space="preserve">                                                                                                                                </w:t>
            </w:r>
          </w:p>
          <w:p w14:paraId="70078094" w14:textId="6F9631A1" w:rsidR="006E7706" w:rsidRPr="00F106E4"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Habilidad de comunicación escrita y verbal</w:t>
            </w:r>
            <w:r w:rsidR="00C220BA">
              <w:rPr>
                <w:rFonts w:ascii="Century Gothic" w:hAnsi="Century Gothic" w:cs="Arial"/>
                <w:i w:val="0"/>
                <w:sz w:val="16"/>
                <w:szCs w:val="16"/>
                <w:lang w:val="es-GT"/>
              </w:rPr>
              <w:t>.</w:t>
            </w:r>
            <w:r w:rsidRPr="00F106E4">
              <w:rPr>
                <w:rFonts w:ascii="Century Gothic" w:hAnsi="Century Gothic" w:cs="Arial"/>
                <w:i w:val="0"/>
                <w:sz w:val="16"/>
                <w:szCs w:val="16"/>
                <w:lang w:val="es-GT"/>
              </w:rPr>
              <w:t xml:space="preserve">                                                                                                                                                                                                                                                                                        </w:t>
            </w:r>
          </w:p>
          <w:p w14:paraId="6ADCB1DD" w14:textId="6FFAE260" w:rsidR="006E7706" w:rsidRPr="00F106E4"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Diseño de procesos informáticos</w:t>
            </w:r>
            <w:r w:rsidR="00C220BA">
              <w:rPr>
                <w:rFonts w:ascii="Century Gothic" w:hAnsi="Century Gothic" w:cs="Arial"/>
                <w:i w:val="0"/>
                <w:sz w:val="16"/>
                <w:szCs w:val="16"/>
                <w:lang w:val="es-GT"/>
              </w:rPr>
              <w:t>.</w:t>
            </w:r>
            <w:r w:rsidRPr="00F106E4">
              <w:rPr>
                <w:rFonts w:ascii="Century Gothic" w:hAnsi="Century Gothic" w:cs="Arial"/>
                <w:i w:val="0"/>
                <w:sz w:val="16"/>
                <w:szCs w:val="16"/>
                <w:lang w:val="es-GT"/>
              </w:rPr>
              <w:t xml:space="preserve">                                                                                                                                              </w:t>
            </w:r>
          </w:p>
          <w:p w14:paraId="2FA04E1E" w14:textId="06CB6481" w:rsidR="006E7706" w:rsidRPr="00F106E4" w:rsidRDefault="006E7706" w:rsidP="00B06EAF">
            <w:pPr>
              <w:pStyle w:val="Prrafodelista"/>
              <w:numPr>
                <w:ilvl w:val="0"/>
                <w:numId w:val="325"/>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Pensamiento sistémico</w:t>
            </w:r>
            <w:r w:rsidR="00C220BA">
              <w:rPr>
                <w:rFonts w:ascii="Century Gothic" w:hAnsi="Century Gothic" w:cs="Arial"/>
                <w:i w:val="0"/>
                <w:sz w:val="16"/>
                <w:szCs w:val="16"/>
                <w:lang w:val="es-GT"/>
              </w:rPr>
              <w:t>.</w:t>
            </w:r>
          </w:p>
          <w:p w14:paraId="33E19EDB" w14:textId="77777777" w:rsidR="006E7706" w:rsidRPr="00CD6A16" w:rsidRDefault="006E7706" w:rsidP="005A48EA">
            <w:pPr>
              <w:jc w:val="both"/>
              <w:textAlignment w:val="center"/>
              <w:rPr>
                <w:rFonts w:ascii="Century Gothic" w:hAnsi="Century Gothic" w:cs="Arial"/>
                <w:i w:val="0"/>
                <w:color w:val="FF0000"/>
                <w:sz w:val="18"/>
                <w:szCs w:val="18"/>
                <w:lang w:val="es-GT"/>
              </w:rPr>
            </w:pPr>
          </w:p>
        </w:tc>
      </w:tr>
      <w:tr w:rsidR="006E7706" w:rsidRPr="00CD6A16" w14:paraId="50ADE261"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EEAF6" w:themeFill="accent1" w:themeFillTint="33"/>
          </w:tcPr>
          <w:p w14:paraId="6DBB9772" w14:textId="77777777" w:rsidR="006E7706" w:rsidRPr="00CD6A16" w:rsidRDefault="006E7706" w:rsidP="00B06EAF">
            <w:pPr>
              <w:pStyle w:val="Prrafodelista"/>
              <w:numPr>
                <w:ilvl w:val="0"/>
                <w:numId w:val="344"/>
              </w:numPr>
              <w:ind w:left="306" w:hanging="284"/>
              <w:jc w:val="both"/>
              <w:textAlignment w:val="center"/>
              <w:rPr>
                <w:rFonts w:ascii="Century Gothic" w:hAnsi="Century Gothic" w:cs="Arial"/>
                <w:i w:val="0"/>
                <w:sz w:val="18"/>
                <w:szCs w:val="18"/>
                <w:lang w:val="es-GT"/>
              </w:rPr>
            </w:pPr>
            <w:r w:rsidRPr="00CD6A16">
              <w:rPr>
                <w:rFonts w:ascii="Century Gothic" w:hAnsi="Century Gothic" w:cs="Arial"/>
                <w:b/>
                <w:i w:val="0"/>
                <w:sz w:val="18"/>
                <w:szCs w:val="18"/>
                <w:lang w:val="es-GT"/>
              </w:rPr>
              <w:t>Actitudinales</w:t>
            </w:r>
          </w:p>
        </w:tc>
      </w:tr>
      <w:tr w:rsidR="006E7706" w:rsidRPr="00CD6A16" w14:paraId="3F36EE6C" w14:textId="77777777" w:rsidTr="005A48EA">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9D287B8" w14:textId="43DB646E" w:rsidR="006E7706" w:rsidRPr="00F106E4"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Trabajo en equipo</w:t>
            </w:r>
            <w:r w:rsidR="00C220BA">
              <w:rPr>
                <w:rFonts w:ascii="Century Gothic" w:hAnsi="Century Gothic" w:cs="Arial"/>
                <w:i w:val="0"/>
                <w:sz w:val="16"/>
                <w:szCs w:val="16"/>
                <w:lang w:val="es-GT"/>
              </w:rPr>
              <w:t>.</w:t>
            </w:r>
          </w:p>
          <w:p w14:paraId="5CAD6792" w14:textId="52A8B94F" w:rsidR="006E7706" w:rsidRPr="00F106E4"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Capacidad de Organización</w:t>
            </w:r>
            <w:r w:rsidR="00C220BA">
              <w:rPr>
                <w:rFonts w:ascii="Century Gothic" w:hAnsi="Century Gothic" w:cs="Arial"/>
                <w:i w:val="0"/>
                <w:sz w:val="16"/>
                <w:szCs w:val="16"/>
                <w:lang w:val="es-GT"/>
              </w:rPr>
              <w:t>.</w:t>
            </w:r>
          </w:p>
          <w:p w14:paraId="036B420E" w14:textId="2DD9F460" w:rsidR="006E7706" w:rsidRPr="00F106E4" w:rsidRDefault="006E7706" w:rsidP="00B06EAF">
            <w:pPr>
              <w:pStyle w:val="Prrafodelista"/>
              <w:numPr>
                <w:ilvl w:val="0"/>
                <w:numId w:val="326"/>
              </w:num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Proactivo</w:t>
            </w:r>
            <w:r w:rsidR="00C220BA">
              <w:rPr>
                <w:rFonts w:ascii="Century Gothic" w:hAnsi="Century Gothic" w:cs="Arial"/>
                <w:i w:val="0"/>
                <w:sz w:val="16"/>
                <w:szCs w:val="16"/>
                <w:lang w:val="es-GT"/>
              </w:rPr>
              <w:t>.</w:t>
            </w:r>
            <w:r w:rsidRPr="00F106E4">
              <w:rPr>
                <w:rFonts w:ascii="Century Gothic" w:hAnsi="Century Gothic" w:cs="Arial"/>
                <w:i w:val="0"/>
                <w:sz w:val="16"/>
                <w:szCs w:val="16"/>
                <w:lang w:val="es-GT"/>
              </w:rPr>
              <w:t xml:space="preserve">                      </w:t>
            </w:r>
          </w:p>
          <w:p w14:paraId="44D1C9C9" w14:textId="77777777" w:rsidR="006E7706" w:rsidRPr="00CD6A16" w:rsidRDefault="006E7706" w:rsidP="005A48EA">
            <w:pPr>
              <w:pStyle w:val="Prrafodelista"/>
              <w:jc w:val="both"/>
              <w:textAlignment w:val="center"/>
              <w:rPr>
                <w:rFonts w:ascii="Century Gothic" w:hAnsi="Century Gothic" w:cs="Arial"/>
                <w:i w:val="0"/>
                <w:sz w:val="18"/>
                <w:szCs w:val="18"/>
                <w:lang w:val="es-GT"/>
              </w:rPr>
            </w:pPr>
            <w:r w:rsidRPr="00CD6A16">
              <w:rPr>
                <w:rFonts w:ascii="Century Gothic" w:hAnsi="Century Gothic" w:cs="Arial"/>
                <w:i w:val="0"/>
                <w:sz w:val="18"/>
                <w:szCs w:val="18"/>
                <w:lang w:val="es-GT"/>
              </w:rPr>
              <w:t xml:space="preserve">            </w:t>
            </w:r>
          </w:p>
        </w:tc>
      </w:tr>
      <w:tr w:rsidR="006E7706" w:rsidRPr="00CD6A16" w14:paraId="07E81523" w14:textId="77777777" w:rsidTr="005A48EA">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9658D3C" w14:textId="77777777" w:rsidR="006E7706" w:rsidRPr="00CD6A16" w:rsidRDefault="006E7706" w:rsidP="00B06EAF">
            <w:pPr>
              <w:pStyle w:val="Prrafodelista"/>
              <w:numPr>
                <w:ilvl w:val="0"/>
                <w:numId w:val="344"/>
              </w:numPr>
              <w:ind w:left="306" w:hanging="306"/>
              <w:jc w:val="both"/>
              <w:textAlignment w:val="center"/>
              <w:rPr>
                <w:rFonts w:ascii="Century Gothic" w:eastAsia="SimSun" w:hAnsi="Century Gothic" w:cs="Arial"/>
                <w:b/>
                <w:i w:val="0"/>
                <w:sz w:val="18"/>
                <w:szCs w:val="18"/>
                <w:lang w:val="es-GT" w:bidi="ar"/>
              </w:rPr>
            </w:pPr>
            <w:r w:rsidRPr="00CD6A16">
              <w:rPr>
                <w:rFonts w:ascii="Century Gothic" w:eastAsia="SimSun" w:hAnsi="Century Gothic" w:cs="Arial"/>
                <w:b/>
                <w:i w:val="0"/>
                <w:sz w:val="18"/>
                <w:szCs w:val="18"/>
                <w:lang w:val="es-GT" w:bidi="ar"/>
              </w:rPr>
              <w:t>Otros requisitos</w:t>
            </w:r>
          </w:p>
        </w:tc>
      </w:tr>
      <w:tr w:rsidR="006E7706" w:rsidRPr="00CD6A16" w14:paraId="506FC54B" w14:textId="77777777" w:rsidTr="005A48EA">
        <w:trPr>
          <w:cnfStyle w:val="000000100000" w:firstRow="0" w:lastRow="0" w:firstColumn="0" w:lastColumn="0" w:oddVBand="0" w:evenVBand="0" w:oddHBand="1" w:evenHBand="0" w:firstRowFirstColumn="0" w:firstRowLastColumn="0" w:lastRowFirstColumn="0" w:lastRowLastColumn="0"/>
          <w:trHeight w:val="19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7F8720" w14:textId="77777777" w:rsidR="006E7706" w:rsidRPr="00F106E4" w:rsidRDefault="006E7706" w:rsidP="005A48EA">
            <w:pPr>
              <w:jc w:val="both"/>
              <w:textAlignment w:val="center"/>
              <w:rPr>
                <w:rFonts w:ascii="Century Gothic" w:hAnsi="Century Gothic" w:cs="Arial"/>
                <w:i w:val="0"/>
                <w:sz w:val="16"/>
                <w:szCs w:val="16"/>
                <w:lang w:val="es-GT"/>
              </w:rPr>
            </w:pPr>
            <w:r w:rsidRPr="00F106E4">
              <w:rPr>
                <w:rFonts w:ascii="Century Gothic" w:hAnsi="Century Gothic" w:cs="Arial"/>
                <w:i w:val="0"/>
                <w:sz w:val="16"/>
                <w:szCs w:val="16"/>
                <w:lang w:val="es-GT"/>
              </w:rPr>
              <w:t>N/A</w:t>
            </w:r>
          </w:p>
        </w:tc>
      </w:tr>
    </w:tbl>
    <w:p w14:paraId="6AF0B306" w14:textId="77777777" w:rsidR="006E7706" w:rsidRPr="00CD6A16" w:rsidRDefault="006E7706" w:rsidP="006E7706">
      <w:pPr>
        <w:rPr>
          <w:sz w:val="18"/>
          <w:szCs w:val="18"/>
        </w:rPr>
      </w:pPr>
    </w:p>
    <w:p w14:paraId="2F10D2C9" w14:textId="77777777" w:rsidR="006E7706" w:rsidRPr="00CD6A16" w:rsidRDefault="006E7706" w:rsidP="006E7706">
      <w:pPr>
        <w:tabs>
          <w:tab w:val="left" w:pos="2370"/>
        </w:tabs>
        <w:rPr>
          <w:sz w:val="18"/>
          <w:szCs w:val="18"/>
          <w:lang w:val="es-GT"/>
        </w:rPr>
      </w:pPr>
      <w:r w:rsidRPr="00CD6A16">
        <w:rPr>
          <w:sz w:val="18"/>
          <w:szCs w:val="18"/>
          <w:lang w:val="es-GT"/>
        </w:rPr>
        <w:tab/>
      </w:r>
    </w:p>
    <w:p w14:paraId="3373282F" w14:textId="5FB6060D" w:rsidR="00016388" w:rsidRDefault="00016388" w:rsidP="00016388">
      <w:pPr>
        <w:jc w:val="both"/>
        <w:rPr>
          <w:rFonts w:ascii="Century Gothic" w:hAnsi="Century Gothic" w:cs="Arial"/>
          <w:b/>
          <w:sz w:val="16"/>
          <w:szCs w:val="16"/>
        </w:rPr>
      </w:pPr>
    </w:p>
    <w:p w14:paraId="6512FA8F" w14:textId="242337FD" w:rsidR="00784A9B" w:rsidRDefault="00784A9B" w:rsidP="00016388">
      <w:pPr>
        <w:jc w:val="both"/>
        <w:rPr>
          <w:rFonts w:ascii="Century Gothic" w:hAnsi="Century Gothic" w:cs="Arial"/>
          <w:b/>
          <w:sz w:val="16"/>
          <w:szCs w:val="16"/>
        </w:rPr>
      </w:pPr>
    </w:p>
    <w:p w14:paraId="762797EF" w14:textId="67FCA069" w:rsidR="00784A9B" w:rsidRDefault="00784A9B" w:rsidP="00016388">
      <w:pPr>
        <w:jc w:val="both"/>
        <w:rPr>
          <w:rFonts w:ascii="Century Gothic" w:hAnsi="Century Gothic" w:cs="Arial"/>
          <w:b/>
          <w:sz w:val="16"/>
          <w:szCs w:val="16"/>
        </w:rPr>
      </w:pPr>
    </w:p>
    <w:p w14:paraId="61A2CE42" w14:textId="54F63591" w:rsidR="00784A9B" w:rsidRDefault="00784A9B" w:rsidP="00016388">
      <w:pPr>
        <w:jc w:val="both"/>
        <w:rPr>
          <w:rFonts w:ascii="Century Gothic" w:hAnsi="Century Gothic" w:cs="Arial"/>
          <w:b/>
          <w:sz w:val="16"/>
          <w:szCs w:val="16"/>
        </w:rPr>
      </w:pPr>
    </w:p>
    <w:p w14:paraId="0471CFAD" w14:textId="1D38C4B7" w:rsidR="00F106E4" w:rsidRDefault="00F106E4" w:rsidP="00016388">
      <w:pPr>
        <w:jc w:val="both"/>
        <w:rPr>
          <w:rFonts w:ascii="Century Gothic" w:hAnsi="Century Gothic" w:cs="Arial"/>
          <w:b/>
          <w:sz w:val="16"/>
          <w:szCs w:val="16"/>
        </w:rPr>
      </w:pPr>
    </w:p>
    <w:p w14:paraId="25DF620B" w14:textId="05C1175E" w:rsidR="00F106E4" w:rsidRDefault="00F106E4" w:rsidP="00016388">
      <w:pPr>
        <w:jc w:val="both"/>
        <w:rPr>
          <w:rFonts w:ascii="Century Gothic" w:hAnsi="Century Gothic" w:cs="Arial"/>
          <w:b/>
          <w:sz w:val="16"/>
          <w:szCs w:val="16"/>
        </w:rPr>
      </w:pPr>
    </w:p>
    <w:p w14:paraId="5BAA1CAE" w14:textId="281B2D82" w:rsidR="00F106E4" w:rsidRDefault="00F106E4" w:rsidP="00016388">
      <w:pPr>
        <w:jc w:val="both"/>
        <w:rPr>
          <w:rFonts w:ascii="Century Gothic" w:hAnsi="Century Gothic" w:cs="Arial"/>
          <w:b/>
          <w:sz w:val="16"/>
          <w:szCs w:val="16"/>
        </w:rPr>
      </w:pPr>
    </w:p>
    <w:p w14:paraId="35AD9617" w14:textId="5F63BD3B" w:rsidR="00F106E4" w:rsidRDefault="00F106E4" w:rsidP="00016388">
      <w:pPr>
        <w:jc w:val="both"/>
        <w:rPr>
          <w:rFonts w:ascii="Century Gothic" w:hAnsi="Century Gothic" w:cs="Arial"/>
          <w:b/>
          <w:sz w:val="16"/>
          <w:szCs w:val="16"/>
        </w:rPr>
      </w:pPr>
    </w:p>
    <w:p w14:paraId="105F6836" w14:textId="77777777" w:rsidR="00F106E4" w:rsidRDefault="00F106E4" w:rsidP="00016388">
      <w:pPr>
        <w:jc w:val="both"/>
        <w:rPr>
          <w:rFonts w:ascii="Century Gothic" w:hAnsi="Century Gothic" w:cs="Arial"/>
          <w:b/>
          <w:sz w:val="16"/>
          <w:szCs w:val="16"/>
        </w:rPr>
      </w:pPr>
    </w:p>
    <w:p w14:paraId="6312804E" w14:textId="57D12B38" w:rsidR="00784A9B" w:rsidRDefault="00784A9B" w:rsidP="00016388">
      <w:pPr>
        <w:jc w:val="both"/>
        <w:rPr>
          <w:rFonts w:ascii="Century Gothic" w:hAnsi="Century Gothic" w:cs="Arial"/>
          <w:b/>
          <w:sz w:val="16"/>
          <w:szCs w:val="16"/>
        </w:rPr>
      </w:pPr>
    </w:p>
    <w:p w14:paraId="0E73D8FD" w14:textId="0D582CFE" w:rsidR="00784A9B" w:rsidRDefault="00784A9B" w:rsidP="00016388">
      <w:pPr>
        <w:jc w:val="both"/>
        <w:rPr>
          <w:rFonts w:ascii="Century Gothic" w:hAnsi="Century Gothic" w:cs="Arial"/>
          <w:b/>
          <w:sz w:val="16"/>
          <w:szCs w:val="16"/>
        </w:rPr>
      </w:pPr>
    </w:p>
    <w:p w14:paraId="0AC2BFE7" w14:textId="6C48BA29" w:rsidR="00784A9B" w:rsidRDefault="00784A9B" w:rsidP="00016388">
      <w:pPr>
        <w:jc w:val="both"/>
        <w:rPr>
          <w:rFonts w:ascii="Century Gothic" w:hAnsi="Century Gothic" w:cs="Arial"/>
          <w:b/>
          <w:sz w:val="16"/>
          <w:szCs w:val="16"/>
        </w:rPr>
      </w:pPr>
    </w:p>
    <w:p w14:paraId="3D1AAE68" w14:textId="43A19AD5" w:rsidR="00784A9B" w:rsidRDefault="00784A9B" w:rsidP="00016388">
      <w:pPr>
        <w:jc w:val="both"/>
        <w:rPr>
          <w:rFonts w:ascii="Century Gothic" w:hAnsi="Century Gothic" w:cs="Arial"/>
          <w:b/>
          <w:sz w:val="16"/>
          <w:szCs w:val="16"/>
        </w:rPr>
      </w:pPr>
    </w:p>
    <w:p w14:paraId="29BDA90F" w14:textId="6C0B6975" w:rsidR="00784A9B" w:rsidRDefault="00784A9B" w:rsidP="00016388">
      <w:pPr>
        <w:jc w:val="both"/>
        <w:rPr>
          <w:rFonts w:ascii="Century Gothic" w:hAnsi="Century Gothic" w:cs="Arial"/>
          <w:b/>
          <w:sz w:val="16"/>
          <w:szCs w:val="16"/>
        </w:rPr>
      </w:pPr>
    </w:p>
    <w:p w14:paraId="6AF0A302" w14:textId="77777777" w:rsidR="00784A9B" w:rsidRDefault="00784A9B" w:rsidP="00784A9B">
      <w:pPr>
        <w:jc w:val="both"/>
        <w:rPr>
          <w:rFonts w:ascii="Arial" w:hAnsi="Arial" w:cs="Arial"/>
          <w:sz w:val="22"/>
          <w:szCs w:val="22"/>
        </w:rPr>
      </w:pPr>
    </w:p>
    <w:p w14:paraId="2CAA7552" w14:textId="77777777" w:rsidR="00784A9B" w:rsidRPr="00386D19" w:rsidRDefault="00784A9B" w:rsidP="00B06EAF">
      <w:pPr>
        <w:pStyle w:val="Prrafodelista"/>
        <w:numPr>
          <w:ilvl w:val="0"/>
          <w:numId w:val="348"/>
        </w:numPr>
        <w:rPr>
          <w:rFonts w:ascii="Cambria" w:hAnsi="Cambria" w:cs="Arial"/>
          <w:b/>
          <w:sz w:val="24"/>
          <w:szCs w:val="22"/>
        </w:rPr>
      </w:pPr>
      <w:r w:rsidRPr="00386D19">
        <w:rPr>
          <w:rFonts w:ascii="Cambria" w:hAnsi="Cambria" w:cs="Arial"/>
          <w:b/>
          <w:sz w:val="24"/>
          <w:szCs w:val="22"/>
        </w:rPr>
        <w:lastRenderedPageBreak/>
        <w:t>Anexos</w:t>
      </w:r>
    </w:p>
    <w:p w14:paraId="22638C5A" w14:textId="77777777" w:rsidR="00784A9B" w:rsidRPr="00B065C9" w:rsidRDefault="00784A9B" w:rsidP="00784A9B">
      <w:pPr>
        <w:pStyle w:val="Prrafodelista"/>
        <w:ind w:left="360"/>
        <w:rPr>
          <w:rFonts w:ascii="Arial" w:hAnsi="Arial" w:cs="Arial"/>
          <w:b/>
          <w:sz w:val="22"/>
          <w:szCs w:val="22"/>
        </w:rPr>
      </w:pPr>
    </w:p>
    <w:p w14:paraId="600C300F" w14:textId="6DBB0B7F" w:rsidR="00784A9B" w:rsidRPr="00221607" w:rsidRDefault="00784A9B" w:rsidP="00F106E4">
      <w:pPr>
        <w:ind w:left="360"/>
        <w:jc w:val="center"/>
        <w:rPr>
          <w:rFonts w:ascii="Cambria" w:hAnsi="Cambria" w:cs="Arial"/>
          <w:b/>
          <w:sz w:val="22"/>
          <w:szCs w:val="22"/>
        </w:rPr>
      </w:pPr>
      <w:r w:rsidRPr="00221607">
        <w:rPr>
          <w:rFonts w:ascii="Cambria" w:hAnsi="Cambria" w:cs="Arial"/>
          <w:b/>
          <w:sz w:val="22"/>
          <w:szCs w:val="22"/>
        </w:rPr>
        <w:t>GLOSARIO</w:t>
      </w:r>
    </w:p>
    <w:p w14:paraId="4E9CA7B5" w14:textId="77777777" w:rsidR="00784A9B" w:rsidRDefault="00784A9B" w:rsidP="00784A9B">
      <w:pPr>
        <w:rPr>
          <w:rFonts w:ascii="Arial" w:hAnsi="Arial" w:cs="Arial"/>
          <w:sz w:val="22"/>
          <w:szCs w:val="22"/>
        </w:rPr>
      </w:pPr>
    </w:p>
    <w:tbl>
      <w:tblPr>
        <w:tblStyle w:val="Tablaconcuadrcula"/>
        <w:tblW w:w="0" w:type="auto"/>
        <w:tblBorders>
          <w:top w:val="dotted" w:sz="4" w:space="0" w:color="A6A6A6" w:themeColor="background1" w:themeShade="A6"/>
          <w:left w:val="dotted" w:sz="4" w:space="0" w:color="A6A6A6" w:themeColor="background1" w:themeShade="A6"/>
          <w:bottom w:val="dotted" w:sz="4" w:space="0" w:color="A6A6A6" w:themeColor="background1" w:themeShade="A6"/>
          <w:right w:val="dotted" w:sz="4" w:space="0" w:color="A6A6A6" w:themeColor="background1" w:themeShade="A6"/>
          <w:insideH w:val="dotted" w:sz="4" w:space="0" w:color="A6A6A6" w:themeColor="background1" w:themeShade="A6"/>
          <w:insideV w:val="dotted" w:sz="4" w:space="0" w:color="A6A6A6" w:themeColor="background1" w:themeShade="A6"/>
        </w:tblBorders>
        <w:tblLook w:val="04A0" w:firstRow="1" w:lastRow="0" w:firstColumn="1" w:lastColumn="0" w:noHBand="0" w:noVBand="1"/>
      </w:tblPr>
      <w:tblGrid>
        <w:gridCol w:w="2215"/>
        <w:gridCol w:w="8972"/>
      </w:tblGrid>
      <w:tr w:rsidR="00784A9B" w:rsidRPr="00EE0E77" w14:paraId="0582EC73" w14:textId="77777777" w:rsidTr="0004371A">
        <w:trPr>
          <w:cantSplit/>
          <w:trHeight w:val="368"/>
        </w:trPr>
        <w:tc>
          <w:tcPr>
            <w:tcW w:w="2215" w:type="dxa"/>
            <w:vAlign w:val="center"/>
          </w:tcPr>
          <w:p w14:paraId="6ADAB90C" w14:textId="77777777" w:rsidR="00784A9B" w:rsidRPr="00221607" w:rsidRDefault="00784A9B" w:rsidP="00E905AB">
            <w:pPr>
              <w:spacing w:line="360" w:lineRule="auto"/>
              <w:jc w:val="center"/>
              <w:rPr>
                <w:rFonts w:ascii="Cambria" w:hAnsi="Cambria" w:cs="Arial"/>
                <w:b/>
                <w:sz w:val="22"/>
              </w:rPr>
            </w:pPr>
            <w:r w:rsidRPr="00221607">
              <w:rPr>
                <w:rFonts w:ascii="Cambria" w:hAnsi="Cambria" w:cs="Arial"/>
                <w:b/>
                <w:sz w:val="22"/>
              </w:rPr>
              <w:t>Término</w:t>
            </w:r>
          </w:p>
        </w:tc>
        <w:tc>
          <w:tcPr>
            <w:tcW w:w="8972" w:type="dxa"/>
            <w:vAlign w:val="center"/>
          </w:tcPr>
          <w:p w14:paraId="63F9E995" w14:textId="77777777" w:rsidR="00784A9B" w:rsidRPr="00221607" w:rsidRDefault="00784A9B" w:rsidP="00E905AB">
            <w:pPr>
              <w:spacing w:line="360" w:lineRule="auto"/>
              <w:jc w:val="center"/>
              <w:rPr>
                <w:rFonts w:ascii="Cambria" w:hAnsi="Cambria" w:cs="Arial"/>
                <w:b/>
                <w:sz w:val="22"/>
              </w:rPr>
            </w:pPr>
            <w:r w:rsidRPr="00221607">
              <w:rPr>
                <w:rFonts w:ascii="Cambria" w:hAnsi="Cambria" w:cs="Arial"/>
                <w:b/>
                <w:sz w:val="22"/>
              </w:rPr>
              <w:t>Descripción</w:t>
            </w:r>
          </w:p>
        </w:tc>
      </w:tr>
      <w:tr w:rsidR="00784A9B" w:rsidRPr="00EE0E77" w14:paraId="0A4F9F63" w14:textId="77777777" w:rsidTr="0004371A">
        <w:trPr>
          <w:trHeight w:val="397"/>
        </w:trPr>
        <w:tc>
          <w:tcPr>
            <w:tcW w:w="2215" w:type="dxa"/>
          </w:tcPr>
          <w:p w14:paraId="0AB599CC" w14:textId="77777777" w:rsidR="00784A9B" w:rsidRPr="00EE0E77" w:rsidRDefault="00784A9B" w:rsidP="00E905AB">
            <w:pPr>
              <w:spacing w:line="360" w:lineRule="auto"/>
              <w:rPr>
                <w:rFonts w:ascii="Arial" w:hAnsi="Arial" w:cs="Arial"/>
              </w:rPr>
            </w:pPr>
            <w:r w:rsidRPr="00EE0E77">
              <w:rPr>
                <w:rFonts w:ascii="Arial" w:hAnsi="Arial" w:cs="Arial"/>
              </w:rPr>
              <w:t>CUR</w:t>
            </w:r>
          </w:p>
        </w:tc>
        <w:tc>
          <w:tcPr>
            <w:tcW w:w="8972" w:type="dxa"/>
          </w:tcPr>
          <w:p w14:paraId="73D9EC6A" w14:textId="77777777" w:rsidR="00784A9B" w:rsidRPr="00EE0E77" w:rsidRDefault="00784A9B" w:rsidP="00E905AB">
            <w:pPr>
              <w:spacing w:line="360" w:lineRule="auto"/>
              <w:rPr>
                <w:rFonts w:ascii="Arial" w:hAnsi="Arial" w:cs="Arial"/>
                <w:lang w:val="es-GT"/>
              </w:rPr>
            </w:pPr>
            <w:r>
              <w:rPr>
                <w:rFonts w:ascii="Arial" w:hAnsi="Arial" w:cs="Arial"/>
                <w:lang w:val="es-GT"/>
              </w:rPr>
              <w:t>Comprobante Único de Registro</w:t>
            </w:r>
          </w:p>
        </w:tc>
      </w:tr>
      <w:tr w:rsidR="0004371A" w:rsidRPr="00EE0E77" w14:paraId="336A56FB" w14:textId="77777777" w:rsidTr="0004371A">
        <w:trPr>
          <w:trHeight w:val="368"/>
        </w:trPr>
        <w:tc>
          <w:tcPr>
            <w:tcW w:w="2215" w:type="dxa"/>
            <w:vAlign w:val="center"/>
          </w:tcPr>
          <w:p w14:paraId="2BA25CA0" w14:textId="7F6EF583" w:rsidR="0004371A" w:rsidRPr="00EE0E77" w:rsidRDefault="0004371A" w:rsidP="0004371A">
            <w:pPr>
              <w:rPr>
                <w:rFonts w:ascii="Arial" w:hAnsi="Arial" w:cs="Arial"/>
                <w:color w:val="000000"/>
              </w:rPr>
            </w:pPr>
            <w:r>
              <w:rPr>
                <w:rFonts w:ascii="Arial" w:hAnsi="Arial" w:cs="Arial"/>
                <w:color w:val="000000"/>
              </w:rPr>
              <w:t>DAFI</w:t>
            </w:r>
          </w:p>
        </w:tc>
        <w:tc>
          <w:tcPr>
            <w:tcW w:w="8972" w:type="dxa"/>
            <w:vAlign w:val="center"/>
          </w:tcPr>
          <w:p w14:paraId="0EC840CB" w14:textId="5ECDA50A" w:rsidR="0004371A" w:rsidRPr="00EE0E77" w:rsidRDefault="0004371A" w:rsidP="0004371A">
            <w:pPr>
              <w:rPr>
                <w:rFonts w:ascii="Arial" w:hAnsi="Arial" w:cs="Arial"/>
                <w:color w:val="000000"/>
              </w:rPr>
            </w:pPr>
            <w:r>
              <w:rPr>
                <w:rFonts w:ascii="Arial" w:hAnsi="Arial" w:cs="Arial"/>
                <w:color w:val="000000"/>
              </w:rPr>
              <w:t>Dirección de Administración Financiera</w:t>
            </w:r>
          </w:p>
        </w:tc>
      </w:tr>
      <w:tr w:rsidR="0004371A" w:rsidRPr="00EE0E77" w14:paraId="2ED62969" w14:textId="77777777" w:rsidTr="00E905AB">
        <w:trPr>
          <w:trHeight w:val="368"/>
        </w:trPr>
        <w:tc>
          <w:tcPr>
            <w:tcW w:w="2215" w:type="dxa"/>
            <w:vAlign w:val="center"/>
          </w:tcPr>
          <w:p w14:paraId="1197AD9C" w14:textId="6FAD78C3" w:rsidR="0004371A" w:rsidRPr="00EE0E77" w:rsidRDefault="0004371A" w:rsidP="0004371A">
            <w:pPr>
              <w:spacing w:line="360" w:lineRule="auto"/>
              <w:rPr>
                <w:rFonts w:ascii="Arial" w:hAnsi="Arial" w:cs="Arial"/>
              </w:rPr>
            </w:pPr>
            <w:r>
              <w:rPr>
                <w:rFonts w:ascii="Arial" w:hAnsi="Arial" w:cs="Arial"/>
                <w:color w:val="000000"/>
              </w:rPr>
              <w:t>DIAJ</w:t>
            </w:r>
          </w:p>
        </w:tc>
        <w:tc>
          <w:tcPr>
            <w:tcW w:w="8972" w:type="dxa"/>
            <w:vAlign w:val="center"/>
          </w:tcPr>
          <w:p w14:paraId="02EBE5A9" w14:textId="6CFEBBE9" w:rsidR="0004371A" w:rsidRPr="00EE0E77" w:rsidRDefault="0004371A" w:rsidP="0004371A">
            <w:pPr>
              <w:spacing w:line="360" w:lineRule="auto"/>
              <w:rPr>
                <w:rFonts w:ascii="Arial" w:hAnsi="Arial" w:cs="Arial"/>
              </w:rPr>
            </w:pPr>
            <w:r>
              <w:rPr>
                <w:rFonts w:ascii="Arial" w:hAnsi="Arial" w:cs="Arial"/>
                <w:color w:val="000000"/>
              </w:rPr>
              <w:t>Dirección de Asesoría Jurídica</w:t>
            </w:r>
          </w:p>
        </w:tc>
      </w:tr>
      <w:tr w:rsidR="0004371A" w:rsidRPr="00C56DEC" w14:paraId="23B98C1F" w14:textId="77777777" w:rsidTr="00E905AB">
        <w:trPr>
          <w:trHeight w:val="368"/>
        </w:trPr>
        <w:tc>
          <w:tcPr>
            <w:tcW w:w="2215" w:type="dxa"/>
            <w:vAlign w:val="center"/>
          </w:tcPr>
          <w:p w14:paraId="68FF70A5" w14:textId="5FA45D71" w:rsidR="0004371A" w:rsidRPr="00C56DEC" w:rsidRDefault="0004371A" w:rsidP="0004371A">
            <w:pPr>
              <w:rPr>
                <w:rFonts w:ascii="Arial" w:hAnsi="Arial" w:cs="Arial"/>
                <w:color w:val="000000"/>
              </w:rPr>
            </w:pPr>
            <w:r>
              <w:rPr>
                <w:rFonts w:ascii="Arial" w:hAnsi="Arial" w:cs="Arial"/>
                <w:color w:val="000000"/>
              </w:rPr>
              <w:t>DIDECO</w:t>
            </w:r>
          </w:p>
        </w:tc>
        <w:tc>
          <w:tcPr>
            <w:tcW w:w="8972" w:type="dxa"/>
            <w:vAlign w:val="center"/>
          </w:tcPr>
          <w:p w14:paraId="2A915012" w14:textId="3FA19F61" w:rsidR="0004371A" w:rsidRPr="00C56DEC" w:rsidRDefault="0004371A" w:rsidP="0004371A">
            <w:pPr>
              <w:rPr>
                <w:rFonts w:ascii="Arial" w:hAnsi="Arial" w:cs="Arial"/>
                <w:color w:val="000000"/>
              </w:rPr>
            </w:pPr>
            <w:r>
              <w:rPr>
                <w:rFonts w:ascii="Arial" w:hAnsi="Arial" w:cs="Arial"/>
                <w:color w:val="000000"/>
              </w:rPr>
              <w:t>Dirección de Compras y Contrataciones</w:t>
            </w:r>
          </w:p>
        </w:tc>
      </w:tr>
      <w:tr w:rsidR="0004371A" w:rsidRPr="00EE0E77" w14:paraId="2F3C157F" w14:textId="77777777" w:rsidTr="00E905AB">
        <w:trPr>
          <w:trHeight w:val="368"/>
        </w:trPr>
        <w:tc>
          <w:tcPr>
            <w:tcW w:w="2215" w:type="dxa"/>
            <w:vAlign w:val="center"/>
          </w:tcPr>
          <w:p w14:paraId="204142FA" w14:textId="366C1239" w:rsidR="0004371A" w:rsidRPr="00EE0E77" w:rsidRDefault="0004371A" w:rsidP="0004371A">
            <w:pPr>
              <w:rPr>
                <w:rFonts w:ascii="Arial" w:hAnsi="Arial" w:cs="Arial"/>
                <w:color w:val="000000"/>
              </w:rPr>
            </w:pPr>
            <w:r>
              <w:rPr>
                <w:rFonts w:ascii="Arial" w:hAnsi="Arial" w:cs="Arial"/>
                <w:color w:val="000000"/>
              </w:rPr>
              <w:t>DIDEDUC</w:t>
            </w:r>
          </w:p>
        </w:tc>
        <w:tc>
          <w:tcPr>
            <w:tcW w:w="8972" w:type="dxa"/>
            <w:vAlign w:val="center"/>
          </w:tcPr>
          <w:p w14:paraId="02B32FC4" w14:textId="6B03E135" w:rsidR="0004371A" w:rsidRPr="00EE0E77" w:rsidRDefault="0004371A" w:rsidP="0004371A">
            <w:pPr>
              <w:rPr>
                <w:rFonts w:ascii="Arial" w:hAnsi="Arial" w:cs="Arial"/>
                <w:color w:val="000000"/>
              </w:rPr>
            </w:pPr>
            <w:r>
              <w:rPr>
                <w:rFonts w:ascii="Arial" w:hAnsi="Arial" w:cs="Arial"/>
                <w:color w:val="000000"/>
              </w:rPr>
              <w:t>Dirección Departamental de Educación</w:t>
            </w:r>
          </w:p>
        </w:tc>
      </w:tr>
      <w:tr w:rsidR="0004371A" w:rsidRPr="00EE0E77" w14:paraId="3142B480" w14:textId="77777777" w:rsidTr="00E905AB">
        <w:trPr>
          <w:trHeight w:val="368"/>
        </w:trPr>
        <w:tc>
          <w:tcPr>
            <w:tcW w:w="2215" w:type="dxa"/>
            <w:vAlign w:val="center"/>
          </w:tcPr>
          <w:p w14:paraId="2F1171D2" w14:textId="0EE3998E" w:rsidR="0004371A" w:rsidRPr="00EE0E77" w:rsidRDefault="0004371A" w:rsidP="0004371A">
            <w:pPr>
              <w:rPr>
                <w:rFonts w:ascii="Arial" w:hAnsi="Arial" w:cs="Arial"/>
                <w:color w:val="000000"/>
              </w:rPr>
            </w:pPr>
            <w:r>
              <w:rPr>
                <w:rFonts w:ascii="Arial" w:hAnsi="Arial" w:cs="Arial"/>
                <w:color w:val="000000"/>
              </w:rPr>
              <w:t>DIDEFI</w:t>
            </w:r>
          </w:p>
        </w:tc>
        <w:tc>
          <w:tcPr>
            <w:tcW w:w="8972" w:type="dxa"/>
            <w:vAlign w:val="center"/>
          </w:tcPr>
          <w:p w14:paraId="4B48571C" w14:textId="4C869442" w:rsidR="0004371A" w:rsidRPr="00EE0E77" w:rsidRDefault="0004371A" w:rsidP="0004371A">
            <w:pPr>
              <w:rPr>
                <w:rFonts w:ascii="Arial" w:hAnsi="Arial" w:cs="Arial"/>
                <w:color w:val="000000"/>
              </w:rPr>
            </w:pPr>
            <w:r>
              <w:rPr>
                <w:rFonts w:ascii="Arial" w:hAnsi="Arial" w:cs="Arial"/>
                <w:color w:val="000000"/>
              </w:rPr>
              <w:t>Dirección de Desarrollo y Fortalecimiento Institucional</w:t>
            </w:r>
          </w:p>
        </w:tc>
      </w:tr>
      <w:tr w:rsidR="0004371A" w:rsidRPr="00EE0E77" w14:paraId="58F9B694" w14:textId="77777777" w:rsidTr="00E905AB">
        <w:trPr>
          <w:trHeight w:val="368"/>
        </w:trPr>
        <w:tc>
          <w:tcPr>
            <w:tcW w:w="2215" w:type="dxa"/>
            <w:vAlign w:val="center"/>
          </w:tcPr>
          <w:p w14:paraId="2B3C1745" w14:textId="511F5CFC" w:rsidR="0004371A" w:rsidRDefault="0004371A" w:rsidP="0004371A">
            <w:pPr>
              <w:rPr>
                <w:rFonts w:ascii="Arial" w:hAnsi="Arial" w:cs="Arial"/>
                <w:color w:val="000000"/>
              </w:rPr>
            </w:pPr>
            <w:r>
              <w:rPr>
                <w:rFonts w:ascii="Arial" w:hAnsi="Arial" w:cs="Arial"/>
                <w:color w:val="000000"/>
              </w:rPr>
              <w:t>DIGEPSA</w:t>
            </w:r>
          </w:p>
        </w:tc>
        <w:tc>
          <w:tcPr>
            <w:tcW w:w="8972" w:type="dxa"/>
            <w:vAlign w:val="center"/>
          </w:tcPr>
          <w:p w14:paraId="3B55786D" w14:textId="3B3F117B" w:rsidR="0004371A" w:rsidRDefault="0004371A" w:rsidP="0004371A">
            <w:pPr>
              <w:rPr>
                <w:rFonts w:ascii="Arial" w:hAnsi="Arial" w:cs="Arial"/>
                <w:color w:val="000000"/>
              </w:rPr>
            </w:pPr>
            <w:r>
              <w:rPr>
                <w:rFonts w:ascii="Arial" w:hAnsi="Arial" w:cs="Arial"/>
                <w:color w:val="000000"/>
              </w:rPr>
              <w:t>Dirección General de Administración de Programas de Apoyo</w:t>
            </w:r>
          </w:p>
        </w:tc>
      </w:tr>
      <w:tr w:rsidR="0004371A" w:rsidRPr="00EE0E77" w14:paraId="074F09E6" w14:textId="77777777" w:rsidTr="00E905AB">
        <w:trPr>
          <w:trHeight w:val="368"/>
        </w:trPr>
        <w:tc>
          <w:tcPr>
            <w:tcW w:w="2215" w:type="dxa"/>
            <w:vAlign w:val="center"/>
          </w:tcPr>
          <w:p w14:paraId="721B232A" w14:textId="04934DA9" w:rsidR="0004371A" w:rsidRDefault="0004371A" w:rsidP="0004371A">
            <w:pPr>
              <w:rPr>
                <w:rFonts w:ascii="Arial" w:hAnsi="Arial" w:cs="Arial"/>
                <w:color w:val="000000"/>
              </w:rPr>
            </w:pPr>
            <w:r>
              <w:rPr>
                <w:rFonts w:ascii="Arial" w:hAnsi="Arial" w:cs="Arial"/>
                <w:color w:val="000000"/>
              </w:rPr>
              <w:t>DIREH</w:t>
            </w:r>
          </w:p>
        </w:tc>
        <w:tc>
          <w:tcPr>
            <w:tcW w:w="8972" w:type="dxa"/>
            <w:vAlign w:val="center"/>
          </w:tcPr>
          <w:p w14:paraId="1620E71D" w14:textId="2216ED97" w:rsidR="0004371A" w:rsidRDefault="0004371A" w:rsidP="0004371A">
            <w:pPr>
              <w:rPr>
                <w:rFonts w:ascii="Arial" w:hAnsi="Arial" w:cs="Arial"/>
                <w:color w:val="000000"/>
              </w:rPr>
            </w:pPr>
            <w:r>
              <w:rPr>
                <w:rFonts w:ascii="Arial" w:hAnsi="Arial" w:cs="Arial"/>
                <w:color w:val="000000"/>
              </w:rPr>
              <w:t>Dirección de Recursos Humanos</w:t>
            </w:r>
          </w:p>
        </w:tc>
      </w:tr>
      <w:tr w:rsidR="0004371A" w:rsidRPr="00EE0E77" w14:paraId="78D71D18" w14:textId="77777777" w:rsidTr="00E905AB">
        <w:trPr>
          <w:trHeight w:val="368"/>
        </w:trPr>
        <w:tc>
          <w:tcPr>
            <w:tcW w:w="2215" w:type="dxa"/>
            <w:vAlign w:val="center"/>
          </w:tcPr>
          <w:p w14:paraId="264A59D5" w14:textId="5A9BDF90" w:rsidR="0004371A" w:rsidRDefault="0004371A" w:rsidP="0004371A">
            <w:pPr>
              <w:rPr>
                <w:rFonts w:ascii="Arial" w:hAnsi="Arial" w:cs="Arial"/>
                <w:color w:val="000000"/>
              </w:rPr>
            </w:pPr>
            <w:r>
              <w:rPr>
                <w:rFonts w:ascii="Arial" w:hAnsi="Arial" w:cs="Arial"/>
              </w:rPr>
              <w:t>DTP</w:t>
            </w:r>
          </w:p>
        </w:tc>
        <w:tc>
          <w:tcPr>
            <w:tcW w:w="8972" w:type="dxa"/>
            <w:vAlign w:val="center"/>
          </w:tcPr>
          <w:p w14:paraId="0D650E02" w14:textId="28DC8D1A" w:rsidR="0004371A" w:rsidRDefault="0004371A" w:rsidP="0004371A">
            <w:pPr>
              <w:rPr>
                <w:rFonts w:ascii="Arial" w:hAnsi="Arial" w:cs="Arial"/>
                <w:color w:val="000000"/>
              </w:rPr>
            </w:pPr>
            <w:r>
              <w:rPr>
                <w:rFonts w:ascii="Arial" w:hAnsi="Arial" w:cs="Arial"/>
              </w:rPr>
              <w:t>Dirección Técnica del Presupuesto, del Ministerio de Finanzas Públicas</w:t>
            </w:r>
          </w:p>
        </w:tc>
      </w:tr>
      <w:tr w:rsidR="0004371A" w:rsidRPr="00EE0E77" w14:paraId="75C0C8D5" w14:textId="77777777" w:rsidTr="00E905AB">
        <w:trPr>
          <w:trHeight w:val="368"/>
        </w:trPr>
        <w:tc>
          <w:tcPr>
            <w:tcW w:w="2215" w:type="dxa"/>
            <w:vAlign w:val="center"/>
          </w:tcPr>
          <w:p w14:paraId="2807DD17" w14:textId="2D2189FE" w:rsidR="0004371A" w:rsidRDefault="0004371A" w:rsidP="0004371A">
            <w:pPr>
              <w:rPr>
                <w:rFonts w:ascii="Arial" w:hAnsi="Arial" w:cs="Arial"/>
                <w:color w:val="000000"/>
              </w:rPr>
            </w:pPr>
            <w:r>
              <w:rPr>
                <w:rFonts w:ascii="Arial" w:hAnsi="Arial" w:cs="Arial"/>
              </w:rPr>
              <w:t>e-SIRH</w:t>
            </w:r>
          </w:p>
        </w:tc>
        <w:tc>
          <w:tcPr>
            <w:tcW w:w="8972" w:type="dxa"/>
            <w:vAlign w:val="center"/>
          </w:tcPr>
          <w:p w14:paraId="50B974C0" w14:textId="7AB7B1E2" w:rsidR="0004371A" w:rsidRDefault="0004371A" w:rsidP="0004371A">
            <w:pPr>
              <w:rPr>
                <w:rFonts w:ascii="Arial" w:hAnsi="Arial" w:cs="Arial"/>
                <w:color w:val="000000"/>
              </w:rPr>
            </w:pPr>
            <w:r>
              <w:rPr>
                <w:rFonts w:ascii="Arial" w:hAnsi="Arial" w:cs="Arial"/>
              </w:rPr>
              <w:t>Sistema informático de Recursos Humanos (propio del MINEDUC)</w:t>
            </w:r>
          </w:p>
        </w:tc>
      </w:tr>
      <w:tr w:rsidR="0004371A" w:rsidRPr="00EE0E77" w14:paraId="7252A149" w14:textId="77777777" w:rsidTr="00E905AB">
        <w:trPr>
          <w:trHeight w:val="368"/>
        </w:trPr>
        <w:tc>
          <w:tcPr>
            <w:tcW w:w="2215" w:type="dxa"/>
            <w:vAlign w:val="center"/>
          </w:tcPr>
          <w:p w14:paraId="6C11F3D1" w14:textId="2B384609" w:rsidR="0004371A" w:rsidRDefault="0004371A" w:rsidP="0004371A">
            <w:pPr>
              <w:rPr>
                <w:rFonts w:ascii="Arial" w:hAnsi="Arial" w:cs="Arial"/>
                <w:color w:val="000000"/>
              </w:rPr>
            </w:pPr>
            <w:r>
              <w:rPr>
                <w:rFonts w:ascii="Arial" w:hAnsi="Arial" w:cs="Arial"/>
              </w:rPr>
              <w:t>GUATECOMPRAS</w:t>
            </w:r>
          </w:p>
        </w:tc>
        <w:tc>
          <w:tcPr>
            <w:tcW w:w="8972" w:type="dxa"/>
            <w:vAlign w:val="center"/>
          </w:tcPr>
          <w:p w14:paraId="07C381AE" w14:textId="28E380BE" w:rsidR="0004371A" w:rsidRDefault="0004371A" w:rsidP="0004371A">
            <w:pPr>
              <w:rPr>
                <w:rFonts w:ascii="Arial" w:hAnsi="Arial" w:cs="Arial"/>
                <w:color w:val="000000"/>
              </w:rPr>
            </w:pPr>
            <w:r>
              <w:rPr>
                <w:rFonts w:ascii="Arial" w:hAnsi="Arial" w:cs="Arial"/>
              </w:rPr>
              <w:t>Sistema de Información de Contrataciones y Adquisiciones del Estado (uso gubernamental)</w:t>
            </w:r>
          </w:p>
        </w:tc>
      </w:tr>
      <w:tr w:rsidR="0004371A" w:rsidRPr="00EE0E77" w14:paraId="4F830257" w14:textId="77777777" w:rsidTr="00E905AB">
        <w:trPr>
          <w:trHeight w:val="368"/>
        </w:trPr>
        <w:tc>
          <w:tcPr>
            <w:tcW w:w="2215" w:type="dxa"/>
            <w:vAlign w:val="center"/>
          </w:tcPr>
          <w:p w14:paraId="6237A74A" w14:textId="3BBEA017" w:rsidR="0004371A" w:rsidRDefault="0004371A" w:rsidP="0004371A">
            <w:pPr>
              <w:rPr>
                <w:rFonts w:ascii="Arial" w:hAnsi="Arial" w:cs="Arial"/>
                <w:color w:val="000000"/>
              </w:rPr>
            </w:pPr>
            <w:r>
              <w:rPr>
                <w:rFonts w:ascii="Arial" w:hAnsi="Arial" w:cs="Arial"/>
              </w:rPr>
              <w:t>GUATENÓMINAS</w:t>
            </w:r>
          </w:p>
        </w:tc>
        <w:tc>
          <w:tcPr>
            <w:tcW w:w="8972" w:type="dxa"/>
            <w:vAlign w:val="center"/>
          </w:tcPr>
          <w:p w14:paraId="0C19A95D" w14:textId="1B1070D8" w:rsidR="0004371A" w:rsidRDefault="0004371A" w:rsidP="0004371A">
            <w:pPr>
              <w:rPr>
                <w:rFonts w:ascii="Arial" w:hAnsi="Arial" w:cs="Arial"/>
                <w:color w:val="000000"/>
              </w:rPr>
            </w:pPr>
            <w:r>
              <w:rPr>
                <w:rFonts w:ascii="Arial" w:hAnsi="Arial" w:cs="Arial"/>
              </w:rPr>
              <w:t>Sistema de Nómina y Registro de Personal (uso gubernamental)</w:t>
            </w:r>
          </w:p>
        </w:tc>
      </w:tr>
      <w:tr w:rsidR="0004371A" w:rsidRPr="00EE0E77" w14:paraId="1F5CE9D6" w14:textId="77777777" w:rsidTr="00E905AB">
        <w:trPr>
          <w:trHeight w:val="368"/>
        </w:trPr>
        <w:tc>
          <w:tcPr>
            <w:tcW w:w="2215" w:type="dxa"/>
            <w:vAlign w:val="center"/>
          </w:tcPr>
          <w:p w14:paraId="0D78F1B8" w14:textId="42425EA4" w:rsidR="0004371A" w:rsidRDefault="0004371A" w:rsidP="0004371A">
            <w:pPr>
              <w:rPr>
                <w:rFonts w:ascii="Arial" w:hAnsi="Arial" w:cs="Arial"/>
                <w:color w:val="000000"/>
              </w:rPr>
            </w:pPr>
            <w:r>
              <w:rPr>
                <w:rFonts w:ascii="Arial" w:hAnsi="Arial" w:cs="Arial"/>
              </w:rPr>
              <w:t>IGSS</w:t>
            </w:r>
          </w:p>
        </w:tc>
        <w:tc>
          <w:tcPr>
            <w:tcW w:w="8972" w:type="dxa"/>
            <w:vAlign w:val="center"/>
          </w:tcPr>
          <w:p w14:paraId="73DDCF0C" w14:textId="07358F99" w:rsidR="0004371A" w:rsidRDefault="0004371A" w:rsidP="0004371A">
            <w:pPr>
              <w:rPr>
                <w:rFonts w:ascii="Arial" w:hAnsi="Arial" w:cs="Arial"/>
                <w:color w:val="000000"/>
              </w:rPr>
            </w:pPr>
            <w:r>
              <w:rPr>
                <w:rFonts w:ascii="Arial" w:hAnsi="Arial" w:cs="Arial"/>
              </w:rPr>
              <w:t>Instituto Guatemalteco de Seguridad Social</w:t>
            </w:r>
          </w:p>
        </w:tc>
      </w:tr>
      <w:tr w:rsidR="0004371A" w:rsidRPr="00EE0E77" w14:paraId="78CB59D1" w14:textId="77777777" w:rsidTr="00E905AB">
        <w:trPr>
          <w:trHeight w:val="368"/>
        </w:trPr>
        <w:tc>
          <w:tcPr>
            <w:tcW w:w="2215" w:type="dxa"/>
            <w:vAlign w:val="center"/>
          </w:tcPr>
          <w:p w14:paraId="302A4881" w14:textId="16DE1BAE" w:rsidR="0004371A" w:rsidRDefault="0004371A" w:rsidP="0004371A">
            <w:pPr>
              <w:rPr>
                <w:rFonts w:ascii="Arial" w:hAnsi="Arial" w:cs="Arial"/>
                <w:color w:val="000000"/>
              </w:rPr>
            </w:pPr>
            <w:r>
              <w:rPr>
                <w:rFonts w:ascii="Arial" w:hAnsi="Arial" w:cs="Arial"/>
              </w:rPr>
              <w:t>MINEDUC</w:t>
            </w:r>
          </w:p>
        </w:tc>
        <w:tc>
          <w:tcPr>
            <w:tcW w:w="8972" w:type="dxa"/>
            <w:vAlign w:val="center"/>
          </w:tcPr>
          <w:p w14:paraId="612C3A74" w14:textId="61D89769" w:rsidR="0004371A" w:rsidRDefault="0004371A" w:rsidP="0004371A">
            <w:pPr>
              <w:rPr>
                <w:rFonts w:ascii="Arial" w:hAnsi="Arial" w:cs="Arial"/>
                <w:color w:val="000000"/>
              </w:rPr>
            </w:pPr>
            <w:r>
              <w:rPr>
                <w:rFonts w:ascii="Arial" w:hAnsi="Arial" w:cs="Arial"/>
              </w:rPr>
              <w:t>Ministerio de Educación</w:t>
            </w:r>
          </w:p>
        </w:tc>
      </w:tr>
      <w:tr w:rsidR="0004371A" w:rsidRPr="00EE0E77" w14:paraId="698EC597" w14:textId="77777777" w:rsidTr="00E905AB">
        <w:trPr>
          <w:trHeight w:val="368"/>
        </w:trPr>
        <w:tc>
          <w:tcPr>
            <w:tcW w:w="2215" w:type="dxa"/>
            <w:vAlign w:val="center"/>
          </w:tcPr>
          <w:p w14:paraId="1A0C598B" w14:textId="290F4AB3" w:rsidR="0004371A" w:rsidRDefault="0004371A" w:rsidP="0004371A">
            <w:pPr>
              <w:rPr>
                <w:rFonts w:ascii="Arial" w:hAnsi="Arial" w:cs="Arial"/>
                <w:color w:val="000000"/>
              </w:rPr>
            </w:pPr>
            <w:r>
              <w:rPr>
                <w:rFonts w:ascii="Arial" w:hAnsi="Arial" w:cs="Arial"/>
              </w:rPr>
              <w:t>ONSEC</w:t>
            </w:r>
          </w:p>
        </w:tc>
        <w:tc>
          <w:tcPr>
            <w:tcW w:w="8972" w:type="dxa"/>
            <w:vAlign w:val="center"/>
          </w:tcPr>
          <w:p w14:paraId="66D3E1EA" w14:textId="4AB17EE8" w:rsidR="0004371A" w:rsidRDefault="0004371A" w:rsidP="0004371A">
            <w:pPr>
              <w:rPr>
                <w:rFonts w:ascii="Arial" w:hAnsi="Arial" w:cs="Arial"/>
                <w:color w:val="000000"/>
              </w:rPr>
            </w:pPr>
            <w:r>
              <w:rPr>
                <w:rFonts w:ascii="Arial" w:hAnsi="Arial" w:cs="Arial"/>
              </w:rPr>
              <w:t>Oficina Nacional de Servicio Civil</w:t>
            </w:r>
          </w:p>
        </w:tc>
      </w:tr>
      <w:tr w:rsidR="0004371A" w:rsidRPr="00EE0E77" w14:paraId="4EC476C1" w14:textId="77777777" w:rsidTr="00E905AB">
        <w:trPr>
          <w:trHeight w:val="368"/>
        </w:trPr>
        <w:tc>
          <w:tcPr>
            <w:tcW w:w="2215" w:type="dxa"/>
            <w:vAlign w:val="center"/>
          </w:tcPr>
          <w:p w14:paraId="7A4B6B55" w14:textId="0312546D" w:rsidR="0004371A" w:rsidRDefault="0004371A" w:rsidP="0004371A">
            <w:pPr>
              <w:rPr>
                <w:rFonts w:ascii="Arial" w:hAnsi="Arial" w:cs="Arial"/>
                <w:color w:val="000000"/>
              </w:rPr>
            </w:pPr>
            <w:r>
              <w:rPr>
                <w:rFonts w:ascii="Arial" w:hAnsi="Arial" w:cs="Arial"/>
              </w:rPr>
              <w:t>PAC</w:t>
            </w:r>
          </w:p>
        </w:tc>
        <w:tc>
          <w:tcPr>
            <w:tcW w:w="8972" w:type="dxa"/>
            <w:vAlign w:val="center"/>
          </w:tcPr>
          <w:p w14:paraId="3A61A35A" w14:textId="59264B1D" w:rsidR="0004371A" w:rsidRDefault="0004371A" w:rsidP="0004371A">
            <w:pPr>
              <w:rPr>
                <w:rFonts w:ascii="Arial" w:hAnsi="Arial" w:cs="Arial"/>
                <w:color w:val="000000"/>
              </w:rPr>
            </w:pPr>
            <w:r>
              <w:rPr>
                <w:rFonts w:ascii="Arial" w:hAnsi="Arial" w:cs="Arial"/>
              </w:rPr>
              <w:t>Programación Anual de Compras</w:t>
            </w:r>
          </w:p>
        </w:tc>
      </w:tr>
      <w:tr w:rsidR="0004371A" w:rsidRPr="00EE0E77" w14:paraId="28AE544E" w14:textId="77777777" w:rsidTr="00E905AB">
        <w:trPr>
          <w:trHeight w:val="368"/>
        </w:trPr>
        <w:tc>
          <w:tcPr>
            <w:tcW w:w="2215" w:type="dxa"/>
            <w:vAlign w:val="center"/>
          </w:tcPr>
          <w:p w14:paraId="47589842" w14:textId="2D826B2A" w:rsidR="0004371A" w:rsidRDefault="0004371A" w:rsidP="0004371A">
            <w:pPr>
              <w:rPr>
                <w:rFonts w:ascii="Arial" w:hAnsi="Arial" w:cs="Arial"/>
                <w:color w:val="000000"/>
              </w:rPr>
            </w:pPr>
            <w:r>
              <w:rPr>
                <w:rFonts w:ascii="Arial" w:hAnsi="Arial" w:cs="Arial"/>
              </w:rPr>
              <w:t>POA</w:t>
            </w:r>
          </w:p>
        </w:tc>
        <w:tc>
          <w:tcPr>
            <w:tcW w:w="8972" w:type="dxa"/>
            <w:vAlign w:val="center"/>
          </w:tcPr>
          <w:p w14:paraId="2CD5FF42" w14:textId="7F55F423" w:rsidR="0004371A" w:rsidRDefault="0004371A" w:rsidP="0004371A">
            <w:pPr>
              <w:rPr>
                <w:rFonts w:ascii="Arial" w:hAnsi="Arial" w:cs="Arial"/>
                <w:color w:val="000000"/>
              </w:rPr>
            </w:pPr>
            <w:r>
              <w:rPr>
                <w:rFonts w:ascii="Arial" w:hAnsi="Arial" w:cs="Arial"/>
              </w:rPr>
              <w:t xml:space="preserve">Plan Operativo Anual </w:t>
            </w:r>
          </w:p>
        </w:tc>
      </w:tr>
      <w:tr w:rsidR="0004371A" w:rsidRPr="00EE0E77" w14:paraId="31780757" w14:textId="77777777" w:rsidTr="00E905AB">
        <w:trPr>
          <w:trHeight w:val="368"/>
        </w:trPr>
        <w:tc>
          <w:tcPr>
            <w:tcW w:w="2215" w:type="dxa"/>
            <w:vAlign w:val="center"/>
          </w:tcPr>
          <w:p w14:paraId="77EAA13C" w14:textId="1FEC5F4C" w:rsidR="0004371A" w:rsidRDefault="0004371A" w:rsidP="0004371A">
            <w:pPr>
              <w:rPr>
                <w:rFonts w:ascii="Arial" w:hAnsi="Arial" w:cs="Arial"/>
                <w:color w:val="000000"/>
              </w:rPr>
            </w:pPr>
            <w:r>
              <w:rPr>
                <w:rFonts w:ascii="Arial" w:hAnsi="Arial" w:cs="Arial"/>
              </w:rPr>
              <w:t>SAT</w:t>
            </w:r>
          </w:p>
        </w:tc>
        <w:tc>
          <w:tcPr>
            <w:tcW w:w="8972" w:type="dxa"/>
            <w:vAlign w:val="center"/>
          </w:tcPr>
          <w:p w14:paraId="7F386498" w14:textId="4A10AF84" w:rsidR="0004371A" w:rsidRDefault="0004371A" w:rsidP="0004371A">
            <w:pPr>
              <w:rPr>
                <w:rFonts w:ascii="Arial" w:hAnsi="Arial" w:cs="Arial"/>
                <w:color w:val="000000"/>
              </w:rPr>
            </w:pPr>
            <w:r>
              <w:rPr>
                <w:rFonts w:ascii="Arial" w:hAnsi="Arial" w:cs="Arial"/>
              </w:rPr>
              <w:t>Superintendencia de Administración Tributaria</w:t>
            </w:r>
          </w:p>
        </w:tc>
      </w:tr>
      <w:tr w:rsidR="0004371A" w:rsidRPr="00EE0E77" w14:paraId="363A5FE6" w14:textId="77777777" w:rsidTr="00E905AB">
        <w:trPr>
          <w:trHeight w:val="368"/>
        </w:trPr>
        <w:tc>
          <w:tcPr>
            <w:tcW w:w="2215" w:type="dxa"/>
            <w:vAlign w:val="center"/>
          </w:tcPr>
          <w:p w14:paraId="08F050D4" w14:textId="61106026" w:rsidR="0004371A" w:rsidRDefault="0004371A" w:rsidP="0004371A">
            <w:pPr>
              <w:rPr>
                <w:rFonts w:ascii="Arial" w:hAnsi="Arial" w:cs="Arial"/>
                <w:color w:val="000000"/>
              </w:rPr>
            </w:pPr>
            <w:r>
              <w:rPr>
                <w:rFonts w:ascii="Arial" w:hAnsi="Arial" w:cs="Arial"/>
              </w:rPr>
              <w:t>SDR</w:t>
            </w:r>
          </w:p>
        </w:tc>
        <w:tc>
          <w:tcPr>
            <w:tcW w:w="8972" w:type="dxa"/>
            <w:vAlign w:val="center"/>
          </w:tcPr>
          <w:p w14:paraId="06599874" w14:textId="4C456C3E" w:rsidR="0004371A" w:rsidRDefault="0004371A" w:rsidP="0004371A">
            <w:pPr>
              <w:rPr>
                <w:rFonts w:ascii="Arial" w:hAnsi="Arial" w:cs="Arial"/>
                <w:color w:val="000000"/>
              </w:rPr>
            </w:pPr>
            <w:r>
              <w:rPr>
                <w:rFonts w:ascii="Arial" w:hAnsi="Arial" w:cs="Arial"/>
              </w:rPr>
              <w:t>Sistema de Asignación y Dotación de Recursos</w:t>
            </w:r>
          </w:p>
        </w:tc>
      </w:tr>
      <w:tr w:rsidR="0004371A" w:rsidRPr="00EE0E77" w14:paraId="23F22548" w14:textId="77777777" w:rsidTr="00E905AB">
        <w:trPr>
          <w:trHeight w:val="368"/>
        </w:trPr>
        <w:tc>
          <w:tcPr>
            <w:tcW w:w="2215" w:type="dxa"/>
            <w:vAlign w:val="center"/>
          </w:tcPr>
          <w:p w14:paraId="17E2C9A3" w14:textId="5BA3400B" w:rsidR="0004371A" w:rsidRDefault="0004371A" w:rsidP="0004371A">
            <w:pPr>
              <w:rPr>
                <w:rFonts w:ascii="Arial" w:hAnsi="Arial" w:cs="Arial"/>
                <w:color w:val="000000"/>
              </w:rPr>
            </w:pPr>
            <w:r>
              <w:rPr>
                <w:rFonts w:ascii="Arial" w:hAnsi="Arial" w:cs="Arial"/>
              </w:rPr>
              <w:t>SIAD</w:t>
            </w:r>
          </w:p>
        </w:tc>
        <w:tc>
          <w:tcPr>
            <w:tcW w:w="8972" w:type="dxa"/>
            <w:vAlign w:val="center"/>
          </w:tcPr>
          <w:p w14:paraId="725E3A5E" w14:textId="20DCD890" w:rsidR="0004371A" w:rsidRDefault="0004371A" w:rsidP="0004371A">
            <w:pPr>
              <w:rPr>
                <w:rFonts w:ascii="Arial" w:hAnsi="Arial" w:cs="Arial"/>
                <w:color w:val="000000"/>
              </w:rPr>
            </w:pPr>
            <w:r>
              <w:rPr>
                <w:rFonts w:ascii="Arial" w:hAnsi="Arial" w:cs="Arial"/>
                <w:lang w:val="es-GT"/>
              </w:rPr>
              <w:t xml:space="preserve">Sistema Interno de Administración de Documentos </w:t>
            </w:r>
            <w:r>
              <w:rPr>
                <w:rFonts w:ascii="Arial" w:hAnsi="Arial" w:cs="Arial"/>
              </w:rPr>
              <w:t>(propio del MINEDUC)</w:t>
            </w:r>
          </w:p>
        </w:tc>
      </w:tr>
      <w:tr w:rsidR="00DD35F5" w:rsidRPr="00EE0E77" w14:paraId="5946DD13" w14:textId="77777777" w:rsidTr="00E905AB">
        <w:trPr>
          <w:trHeight w:val="368"/>
        </w:trPr>
        <w:tc>
          <w:tcPr>
            <w:tcW w:w="2215" w:type="dxa"/>
            <w:vAlign w:val="center"/>
          </w:tcPr>
          <w:p w14:paraId="30DCFD0B" w14:textId="5B98D4D5" w:rsidR="00DD35F5" w:rsidRDefault="00DD35F5" w:rsidP="00DD35F5">
            <w:pPr>
              <w:rPr>
                <w:rFonts w:ascii="Arial" w:hAnsi="Arial" w:cs="Arial"/>
                <w:color w:val="000000"/>
              </w:rPr>
            </w:pPr>
            <w:r>
              <w:rPr>
                <w:rFonts w:ascii="Arial" w:hAnsi="Arial" w:cs="Arial"/>
              </w:rPr>
              <w:t>SiARH</w:t>
            </w:r>
          </w:p>
        </w:tc>
        <w:tc>
          <w:tcPr>
            <w:tcW w:w="8972" w:type="dxa"/>
            <w:vAlign w:val="center"/>
          </w:tcPr>
          <w:p w14:paraId="28E44C10" w14:textId="1129CEB1" w:rsidR="00DD35F5" w:rsidRDefault="00DD35F5" w:rsidP="00DD35F5">
            <w:pPr>
              <w:rPr>
                <w:rFonts w:ascii="Arial" w:hAnsi="Arial" w:cs="Arial"/>
                <w:color w:val="000000"/>
              </w:rPr>
            </w:pPr>
            <w:r>
              <w:rPr>
                <w:rFonts w:ascii="Arial" w:hAnsi="Arial" w:cs="Arial"/>
              </w:rPr>
              <w:t>Sistema Informático de Administración de Recursos Humanos (uso gubernamental)</w:t>
            </w:r>
          </w:p>
        </w:tc>
      </w:tr>
      <w:tr w:rsidR="00DD35F5" w:rsidRPr="00EE0E77" w14:paraId="73E0F53F" w14:textId="77777777" w:rsidTr="00E905AB">
        <w:trPr>
          <w:trHeight w:val="368"/>
        </w:trPr>
        <w:tc>
          <w:tcPr>
            <w:tcW w:w="2215" w:type="dxa"/>
            <w:vAlign w:val="center"/>
          </w:tcPr>
          <w:p w14:paraId="561D8DB1" w14:textId="201423BA" w:rsidR="00DD35F5" w:rsidRDefault="00DD35F5" w:rsidP="00DD35F5">
            <w:pPr>
              <w:rPr>
                <w:rFonts w:ascii="Arial" w:hAnsi="Arial" w:cs="Arial"/>
                <w:color w:val="000000"/>
              </w:rPr>
            </w:pPr>
            <w:r>
              <w:rPr>
                <w:rFonts w:ascii="Arial" w:hAnsi="Arial" w:cs="Arial"/>
              </w:rPr>
              <w:t>SICOIN</w:t>
            </w:r>
          </w:p>
        </w:tc>
        <w:tc>
          <w:tcPr>
            <w:tcW w:w="8972" w:type="dxa"/>
            <w:vAlign w:val="center"/>
          </w:tcPr>
          <w:p w14:paraId="46D1A62D" w14:textId="3FAB5C41" w:rsidR="00DD35F5" w:rsidRDefault="00DD35F5" w:rsidP="00DD35F5">
            <w:pPr>
              <w:rPr>
                <w:rFonts w:ascii="Arial" w:hAnsi="Arial" w:cs="Arial"/>
                <w:color w:val="000000"/>
              </w:rPr>
            </w:pPr>
            <w:r>
              <w:rPr>
                <w:rFonts w:ascii="Arial" w:hAnsi="Arial" w:cs="Arial"/>
              </w:rPr>
              <w:t>Sistema de Contabilidad Integrada, programa informático gubernamental para realizar gestiones presupuestarias y financieras. (uso gubernamental)</w:t>
            </w:r>
          </w:p>
        </w:tc>
      </w:tr>
      <w:tr w:rsidR="00DD35F5" w:rsidRPr="00EE0E77" w14:paraId="4DD327D7" w14:textId="77777777" w:rsidTr="00E905AB">
        <w:trPr>
          <w:trHeight w:val="368"/>
        </w:trPr>
        <w:tc>
          <w:tcPr>
            <w:tcW w:w="2215" w:type="dxa"/>
            <w:vAlign w:val="center"/>
          </w:tcPr>
          <w:p w14:paraId="5DE5132A" w14:textId="2E45F6F8" w:rsidR="00DD35F5" w:rsidRDefault="00DD35F5" w:rsidP="00DD35F5">
            <w:pPr>
              <w:rPr>
                <w:rFonts w:ascii="Arial" w:hAnsi="Arial" w:cs="Arial"/>
                <w:color w:val="000000"/>
              </w:rPr>
            </w:pPr>
            <w:r>
              <w:rPr>
                <w:rFonts w:ascii="Arial" w:hAnsi="Arial" w:cs="Arial"/>
              </w:rPr>
              <w:t>SIGES</w:t>
            </w:r>
          </w:p>
        </w:tc>
        <w:tc>
          <w:tcPr>
            <w:tcW w:w="8972" w:type="dxa"/>
            <w:vAlign w:val="center"/>
          </w:tcPr>
          <w:p w14:paraId="381D0EF2" w14:textId="4D204A68" w:rsidR="00DD35F5" w:rsidRDefault="00DD35F5" w:rsidP="00DD35F5">
            <w:pPr>
              <w:rPr>
                <w:rFonts w:ascii="Arial" w:hAnsi="Arial" w:cs="Arial"/>
                <w:color w:val="000000"/>
              </w:rPr>
            </w:pPr>
            <w:r>
              <w:rPr>
                <w:rFonts w:ascii="Arial" w:hAnsi="Arial" w:cs="Arial"/>
              </w:rPr>
              <w:t>Sistema de Gestión, programa informático gubernamental para realizar gestiones administrativas. (uso gubernamental)</w:t>
            </w:r>
          </w:p>
        </w:tc>
      </w:tr>
      <w:tr w:rsidR="00DD35F5" w:rsidRPr="00EE0E77" w14:paraId="3A8F0C8F" w14:textId="77777777" w:rsidTr="00E905AB">
        <w:trPr>
          <w:trHeight w:val="368"/>
        </w:trPr>
        <w:tc>
          <w:tcPr>
            <w:tcW w:w="2215" w:type="dxa"/>
            <w:vAlign w:val="center"/>
          </w:tcPr>
          <w:p w14:paraId="03693622" w14:textId="7015013F" w:rsidR="00DD35F5" w:rsidRDefault="00DD35F5" w:rsidP="00DD35F5">
            <w:pPr>
              <w:rPr>
                <w:rFonts w:ascii="Arial" w:hAnsi="Arial" w:cs="Arial"/>
                <w:color w:val="000000"/>
              </w:rPr>
            </w:pPr>
            <w:r>
              <w:rPr>
                <w:rFonts w:ascii="Arial" w:hAnsi="Arial" w:cs="Arial"/>
              </w:rPr>
              <w:t>SIRE</w:t>
            </w:r>
          </w:p>
        </w:tc>
        <w:tc>
          <w:tcPr>
            <w:tcW w:w="8972" w:type="dxa"/>
            <w:vAlign w:val="center"/>
          </w:tcPr>
          <w:p w14:paraId="764E7297" w14:textId="70DDD3DB" w:rsidR="00DD35F5" w:rsidRDefault="00DD35F5" w:rsidP="00DD35F5">
            <w:pPr>
              <w:rPr>
                <w:rFonts w:ascii="Arial" w:hAnsi="Arial" w:cs="Arial"/>
                <w:color w:val="000000"/>
              </w:rPr>
            </w:pPr>
            <w:r>
              <w:rPr>
                <w:rFonts w:ascii="Arial" w:hAnsi="Arial" w:cs="Arial"/>
              </w:rPr>
              <w:t>Sistema de Registros Educativos</w:t>
            </w:r>
          </w:p>
        </w:tc>
      </w:tr>
      <w:tr w:rsidR="00DD35F5" w:rsidRPr="00EE0E77" w14:paraId="21B84764" w14:textId="77777777" w:rsidTr="00E905AB">
        <w:trPr>
          <w:trHeight w:val="368"/>
        </w:trPr>
        <w:tc>
          <w:tcPr>
            <w:tcW w:w="2215" w:type="dxa"/>
            <w:vAlign w:val="center"/>
          </w:tcPr>
          <w:p w14:paraId="3D35D8D7" w14:textId="0A793555" w:rsidR="00DD35F5" w:rsidRDefault="00DD35F5" w:rsidP="00DD35F5">
            <w:pPr>
              <w:rPr>
                <w:rFonts w:ascii="Arial" w:hAnsi="Arial" w:cs="Arial"/>
                <w:color w:val="000000"/>
              </w:rPr>
            </w:pPr>
            <w:r>
              <w:rPr>
                <w:rFonts w:ascii="Arial" w:hAnsi="Arial" w:cs="Arial"/>
              </w:rPr>
              <w:t>SiARH</w:t>
            </w:r>
          </w:p>
        </w:tc>
        <w:tc>
          <w:tcPr>
            <w:tcW w:w="8972" w:type="dxa"/>
            <w:vAlign w:val="center"/>
          </w:tcPr>
          <w:p w14:paraId="55CC8287" w14:textId="66FFA2BE" w:rsidR="00DD35F5" w:rsidRDefault="00DD35F5" w:rsidP="00DD35F5">
            <w:pPr>
              <w:rPr>
                <w:rFonts w:ascii="Arial" w:hAnsi="Arial" w:cs="Arial"/>
                <w:color w:val="000000"/>
              </w:rPr>
            </w:pPr>
            <w:r>
              <w:rPr>
                <w:rFonts w:ascii="Arial" w:hAnsi="Arial" w:cs="Arial"/>
              </w:rPr>
              <w:t>Sistema de Administración de Recursos Humanos, sistema de uso en el Estado, administrado por ONSEC</w:t>
            </w:r>
          </w:p>
        </w:tc>
      </w:tr>
    </w:tbl>
    <w:p w14:paraId="6713587B" w14:textId="77777777" w:rsidR="00784A9B" w:rsidRPr="00BF1E35" w:rsidRDefault="00784A9B" w:rsidP="00784A9B">
      <w:pPr>
        <w:rPr>
          <w:rFonts w:ascii="Arial" w:hAnsi="Arial" w:cs="Arial"/>
          <w:sz w:val="22"/>
          <w:szCs w:val="22"/>
        </w:rPr>
      </w:pPr>
    </w:p>
    <w:p w14:paraId="0CD99283" w14:textId="1474105E" w:rsidR="00784A9B" w:rsidRDefault="00784A9B" w:rsidP="00016388">
      <w:pPr>
        <w:jc w:val="both"/>
        <w:rPr>
          <w:rFonts w:ascii="Century Gothic" w:hAnsi="Century Gothic" w:cs="Arial"/>
          <w:b/>
          <w:sz w:val="16"/>
          <w:szCs w:val="16"/>
        </w:rPr>
      </w:pPr>
    </w:p>
    <w:p w14:paraId="065B0F21" w14:textId="77777777" w:rsidR="00881150" w:rsidRDefault="00881150" w:rsidP="00784A9B">
      <w:pPr>
        <w:jc w:val="center"/>
        <w:rPr>
          <w:rFonts w:ascii="Century Gothic" w:hAnsi="Century Gothic" w:cs="Arial"/>
          <w:b/>
          <w:sz w:val="22"/>
          <w:szCs w:val="22"/>
        </w:rPr>
      </w:pPr>
    </w:p>
    <w:p w14:paraId="5E0946AC" w14:textId="77777777" w:rsidR="00E12A3C" w:rsidRDefault="00E12A3C" w:rsidP="00CF5A68">
      <w:pPr>
        <w:ind w:left="708"/>
        <w:rPr>
          <w:rFonts w:ascii="Arial" w:hAnsi="Arial" w:cs="Arial"/>
          <w:color w:val="BFBFBF"/>
          <w:sz w:val="22"/>
          <w:szCs w:val="22"/>
        </w:rPr>
      </w:pPr>
    </w:p>
    <w:sectPr w:rsidR="00E12A3C" w:rsidSect="00FD0F33">
      <w:headerReference w:type="default" r:id="rId12"/>
      <w:footerReference w:type="default" r:id="rId13"/>
      <w:headerReference w:type="first" r:id="rId14"/>
      <w:footerReference w:type="first" r:id="rId15"/>
      <w:endnotePr>
        <w:numFmt w:val="decimal"/>
      </w:endnotePr>
      <w:type w:val="continuous"/>
      <w:pgSz w:w="12240" w:h="15840" w:code="1"/>
      <w:pgMar w:top="1134" w:right="476" w:bottom="658" w:left="567" w:header="284" w:footer="35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ED61B2" w14:textId="77777777" w:rsidR="00572E50" w:rsidRDefault="00572E50" w:rsidP="003D767C">
      <w:r>
        <w:separator/>
      </w:r>
    </w:p>
  </w:endnote>
  <w:endnote w:type="continuationSeparator" w:id="0">
    <w:p w14:paraId="38ECB216" w14:textId="77777777" w:rsidR="00572E50" w:rsidRDefault="00572E50" w:rsidP="003D7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skerville Old Face">
    <w:panose1 w:val="02020602080505020303"/>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46F66" w14:textId="77777777" w:rsidR="004040C1" w:rsidRPr="00165CB0" w:rsidRDefault="004040C1" w:rsidP="003F26D0">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70071D">
      <w:rPr>
        <w:rFonts w:ascii="Arial Narrow" w:hAnsi="Arial Narrow"/>
        <w:color w:val="333399"/>
        <w:sz w:val="16"/>
      </w:rPr>
      <w:t>encuentran en el Sitio W</w:t>
    </w:r>
    <w:r>
      <w:rPr>
        <w:rFonts w:ascii="Arial Narrow" w:hAnsi="Arial Narrow"/>
        <w:color w:val="333399"/>
        <w:sz w:val="16"/>
      </w:rPr>
      <w:t xml:space="preserve">eb del Sistema de Gestión de </w:t>
    </w:r>
    <w:r w:rsidRPr="0070071D">
      <w:rPr>
        <w:rFonts w:ascii="Arial Narrow" w:hAnsi="Arial Narrow"/>
        <w:color w:val="333399"/>
        <w:sz w:val="16"/>
      </w:rPr>
      <w:t>Calidad son</w:t>
    </w:r>
    <w:r w:rsidRPr="00165CB0">
      <w:rPr>
        <w:rFonts w:ascii="Arial Narrow" w:hAnsi="Arial Narrow"/>
        <w:color w:val="333399"/>
        <w:sz w:val="16"/>
      </w:rPr>
      <w:t xml:space="preserve"> los document</w:t>
    </w:r>
    <w:r>
      <w:rPr>
        <w:rFonts w:ascii="Arial Narrow" w:hAnsi="Arial Narrow"/>
        <w:color w:val="333399"/>
        <w:sz w:val="16"/>
      </w:rPr>
      <w:t>os actualizados y controlado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97C38" w14:textId="77777777" w:rsidR="004040C1" w:rsidRPr="00165CB0" w:rsidRDefault="004040C1" w:rsidP="00E97F48">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B470C7">
      <w:rPr>
        <w:rFonts w:ascii="Arial Narrow" w:hAnsi="Arial Narrow"/>
        <w:color w:val="333399"/>
        <w:sz w:val="16"/>
      </w:rPr>
      <w:t>encuentran en el Sitio Web del Sistema de Gestión de Calidad son los</w:t>
    </w:r>
    <w:r w:rsidRPr="00165CB0">
      <w:rPr>
        <w:rFonts w:ascii="Arial Narrow" w:hAnsi="Arial Narrow"/>
        <w:color w:val="333399"/>
        <w:sz w:val="16"/>
      </w:rPr>
      <w:t xml:space="preserve"> document</w:t>
    </w:r>
    <w:r>
      <w:rPr>
        <w:rFonts w:ascii="Arial Narrow" w:hAnsi="Arial Narrow"/>
        <w:color w:val="333399"/>
        <w:sz w:val="16"/>
      </w:rPr>
      <w:t>os actualizados y controlad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51CD40" w14:textId="77777777" w:rsidR="00572E50" w:rsidRDefault="00572E50" w:rsidP="003D767C">
      <w:r>
        <w:separator/>
      </w:r>
    </w:p>
  </w:footnote>
  <w:footnote w:type="continuationSeparator" w:id="0">
    <w:p w14:paraId="67A38B92" w14:textId="77777777" w:rsidR="00572E50" w:rsidRDefault="00572E50" w:rsidP="003D767C">
      <w:r>
        <w:continuationSeparator/>
      </w:r>
    </w:p>
  </w:footnote>
  <w:footnote w:id="1">
    <w:p w14:paraId="0B152EC3" w14:textId="77777777" w:rsidR="004040C1" w:rsidRPr="00A22019" w:rsidRDefault="004040C1">
      <w:pPr>
        <w:pStyle w:val="Textonotapie"/>
        <w:rPr>
          <w:rFonts w:ascii="Arial" w:hAnsi="Arial" w:cs="Arial"/>
          <w:sz w:val="14"/>
          <w:lang w:val="es-GT"/>
        </w:rPr>
      </w:pPr>
      <w:r w:rsidRPr="00A22019">
        <w:rPr>
          <w:rStyle w:val="Refdenotaalpie"/>
          <w:rFonts w:ascii="Arial" w:hAnsi="Arial" w:cs="Arial"/>
          <w:sz w:val="14"/>
        </w:rPr>
        <w:footnoteRef/>
      </w:r>
      <w:r w:rsidRPr="00A22019">
        <w:rPr>
          <w:rFonts w:ascii="Arial" w:hAnsi="Arial" w:cs="Arial"/>
          <w:sz w:val="14"/>
        </w:rPr>
        <w:t xml:space="preserve"> http://biblioteca.usac.edu.gt/tesis/07/07_1658.pdf</w:t>
      </w:r>
    </w:p>
  </w:footnote>
  <w:footnote w:id="2">
    <w:p w14:paraId="46AF973A" w14:textId="77777777" w:rsidR="004040C1" w:rsidRPr="00954D33" w:rsidRDefault="004040C1">
      <w:pPr>
        <w:pStyle w:val="Textonotapie"/>
        <w:rPr>
          <w:rFonts w:ascii="Arial" w:hAnsi="Arial" w:cs="Arial"/>
          <w:sz w:val="16"/>
          <w:szCs w:val="16"/>
          <w:lang w:val="es-GT"/>
        </w:rPr>
      </w:pPr>
      <w:r w:rsidRPr="00954D33">
        <w:rPr>
          <w:rStyle w:val="Refdenotaalpie"/>
          <w:rFonts w:ascii="Arial" w:hAnsi="Arial" w:cs="Arial"/>
          <w:sz w:val="16"/>
          <w:szCs w:val="16"/>
        </w:rPr>
        <w:footnoteRef/>
      </w:r>
      <w:r w:rsidRPr="00954D33">
        <w:rPr>
          <w:rFonts w:ascii="Arial" w:hAnsi="Arial" w:cs="Arial"/>
          <w:sz w:val="16"/>
          <w:szCs w:val="16"/>
        </w:rPr>
        <w:t xml:space="preserve"> </w:t>
      </w:r>
      <w:r>
        <w:rPr>
          <w:rFonts w:ascii="Arial" w:hAnsi="Arial" w:cs="Arial"/>
          <w:sz w:val="16"/>
          <w:szCs w:val="16"/>
          <w:lang w:val="es-GT"/>
        </w:rPr>
        <w:t>Fuente:</w:t>
      </w:r>
      <w:r w:rsidRPr="00954D33">
        <w:rPr>
          <w:rFonts w:ascii="Arial" w:hAnsi="Arial" w:cs="Arial"/>
          <w:sz w:val="16"/>
          <w:szCs w:val="16"/>
          <w:lang w:val="es-GT"/>
        </w:rPr>
        <w:t xml:space="preserve"> página web del Ministerio de Educación</w:t>
      </w:r>
      <w:r>
        <w:rPr>
          <w:rFonts w:ascii="Arial" w:hAnsi="Arial" w:cs="Arial"/>
          <w:sz w:val="16"/>
          <w:szCs w:val="16"/>
          <w:lang w:val="es-GT"/>
        </w:rPr>
        <w:t xml:space="preserve">, </w:t>
      </w:r>
      <w:r w:rsidRPr="00954D33">
        <w:rPr>
          <w:rFonts w:ascii="Arial" w:hAnsi="Arial" w:cs="Arial"/>
          <w:sz w:val="16"/>
          <w:szCs w:val="16"/>
          <w:lang w:val="es-GT"/>
        </w:rPr>
        <w:t>www.mineduc.gob.gt</w:t>
      </w:r>
    </w:p>
  </w:footnote>
  <w:footnote w:id="3">
    <w:p w14:paraId="5949623D" w14:textId="77777777" w:rsidR="004040C1" w:rsidRPr="00BF1E35" w:rsidRDefault="004040C1">
      <w:pPr>
        <w:pStyle w:val="Textonotapie"/>
        <w:rPr>
          <w:lang w:val="es-GT"/>
        </w:rPr>
      </w:pPr>
      <w:r>
        <w:rPr>
          <w:rStyle w:val="Refdenotaalpie"/>
        </w:rPr>
        <w:footnoteRef/>
      </w:r>
      <w:r>
        <w:t xml:space="preserve"> </w:t>
      </w:r>
      <w:r>
        <w:rPr>
          <w:rFonts w:ascii="Arial" w:hAnsi="Arial" w:cs="Arial"/>
          <w:sz w:val="16"/>
          <w:szCs w:val="16"/>
          <w:lang w:val="es-GT"/>
        </w:rPr>
        <w:t>Fuente:</w:t>
      </w:r>
      <w:r w:rsidRPr="00954D33">
        <w:rPr>
          <w:rFonts w:ascii="Arial" w:hAnsi="Arial" w:cs="Arial"/>
          <w:sz w:val="16"/>
          <w:szCs w:val="16"/>
          <w:lang w:val="es-GT"/>
        </w:rPr>
        <w:t xml:space="preserve"> página web del Ministerio de Educación</w:t>
      </w:r>
      <w:r>
        <w:rPr>
          <w:rFonts w:ascii="Arial" w:hAnsi="Arial" w:cs="Arial"/>
          <w:sz w:val="16"/>
          <w:szCs w:val="16"/>
          <w:lang w:val="es-GT"/>
        </w:rPr>
        <w:t xml:space="preserve">, </w:t>
      </w:r>
      <w:r w:rsidRPr="00954D33">
        <w:rPr>
          <w:rFonts w:ascii="Arial" w:hAnsi="Arial" w:cs="Arial"/>
          <w:sz w:val="16"/>
          <w:szCs w:val="16"/>
          <w:lang w:val="es-GT"/>
        </w:rPr>
        <w:t>www.mineduc.gob.gt</w:t>
      </w:r>
    </w:p>
  </w:footnote>
  <w:footnote w:id="4">
    <w:p w14:paraId="6F4A93A7" w14:textId="77777777" w:rsidR="004040C1" w:rsidRPr="00954D33" w:rsidRDefault="004040C1" w:rsidP="00954D33">
      <w:pPr>
        <w:pStyle w:val="Textonotaalfinal"/>
        <w:rPr>
          <w:rFonts w:ascii="Arial" w:hAnsi="Arial" w:cs="Arial"/>
          <w:sz w:val="16"/>
          <w:szCs w:val="16"/>
          <w:lang w:val="es-GT"/>
        </w:rPr>
      </w:pPr>
      <w:r w:rsidRPr="00954D33">
        <w:rPr>
          <w:rStyle w:val="Refdenotaalpie"/>
          <w:rFonts w:ascii="Arial" w:hAnsi="Arial" w:cs="Arial"/>
          <w:sz w:val="16"/>
          <w:szCs w:val="16"/>
        </w:rPr>
        <w:footnoteRef/>
      </w:r>
      <w:r w:rsidRPr="00954D33">
        <w:rPr>
          <w:rFonts w:ascii="Arial" w:hAnsi="Arial" w:cs="Arial"/>
          <w:sz w:val="16"/>
          <w:szCs w:val="16"/>
        </w:rPr>
        <w:t xml:space="preserve"> </w:t>
      </w:r>
      <w:r>
        <w:rPr>
          <w:rFonts w:ascii="Arial" w:hAnsi="Arial" w:cs="Arial"/>
          <w:sz w:val="16"/>
          <w:szCs w:val="16"/>
        </w:rPr>
        <w:t xml:space="preserve">Fuente: </w:t>
      </w:r>
      <w:r w:rsidRPr="00954D33">
        <w:rPr>
          <w:rFonts w:ascii="Arial" w:hAnsi="Arial" w:cs="Arial"/>
          <w:sz w:val="16"/>
          <w:szCs w:val="16"/>
          <w:lang w:val="es-GT"/>
        </w:rPr>
        <w:t>Acuerdo Ministerial No. 146-2023, de fecha 17 de enero de 2023, Código de Ética del Ministerio de Educación</w:t>
      </w:r>
    </w:p>
  </w:footnote>
  <w:footnote w:id="5">
    <w:p w14:paraId="1B0F512D" w14:textId="77777777" w:rsidR="004040C1" w:rsidRPr="00BF1E35" w:rsidRDefault="004040C1">
      <w:pPr>
        <w:pStyle w:val="Textonotapie"/>
        <w:rPr>
          <w:lang w:val="es-GT"/>
        </w:rPr>
      </w:pPr>
      <w:r>
        <w:rPr>
          <w:rStyle w:val="Refdenotaalpie"/>
        </w:rPr>
        <w:footnoteRef/>
      </w:r>
      <w:r>
        <w:t xml:space="preserve"> </w:t>
      </w:r>
      <w:r>
        <w:rPr>
          <w:rFonts w:ascii="Arial" w:hAnsi="Arial" w:cs="Arial"/>
          <w:sz w:val="16"/>
          <w:szCs w:val="16"/>
          <w:lang w:val="es-GT"/>
        </w:rPr>
        <w:t>Fuente:</w:t>
      </w:r>
      <w:r w:rsidRPr="00954D33">
        <w:rPr>
          <w:rFonts w:ascii="Arial" w:hAnsi="Arial" w:cs="Arial"/>
          <w:sz w:val="16"/>
          <w:szCs w:val="16"/>
          <w:lang w:val="es-GT"/>
        </w:rPr>
        <w:t xml:space="preserve"> página web del Ministerio de Educación</w:t>
      </w:r>
      <w:r>
        <w:rPr>
          <w:rFonts w:ascii="Arial" w:hAnsi="Arial" w:cs="Arial"/>
          <w:sz w:val="16"/>
          <w:szCs w:val="16"/>
          <w:lang w:val="es-GT"/>
        </w:rPr>
        <w:t xml:space="preserve">, </w:t>
      </w:r>
      <w:r w:rsidRPr="00954D33">
        <w:rPr>
          <w:rFonts w:ascii="Arial" w:hAnsi="Arial" w:cs="Arial"/>
          <w:sz w:val="16"/>
          <w:szCs w:val="16"/>
          <w:lang w:val="es-GT"/>
        </w:rPr>
        <w:t>www.mineduc.gob.gt</w:t>
      </w:r>
    </w:p>
  </w:footnote>
  <w:footnote w:id="6">
    <w:p w14:paraId="35A9E737" w14:textId="77777777" w:rsidR="004040C1" w:rsidRPr="000F76DE" w:rsidRDefault="004040C1">
      <w:pPr>
        <w:pStyle w:val="Textonotapie"/>
        <w:rPr>
          <w:rFonts w:ascii="Arial" w:hAnsi="Arial" w:cs="Arial"/>
          <w:sz w:val="16"/>
          <w:szCs w:val="16"/>
          <w:lang w:val="es-GT"/>
        </w:rPr>
      </w:pPr>
      <w:r w:rsidRPr="000F76DE">
        <w:rPr>
          <w:rStyle w:val="Refdenotaalpie"/>
          <w:rFonts w:ascii="Arial" w:hAnsi="Arial" w:cs="Arial"/>
          <w:sz w:val="16"/>
          <w:szCs w:val="16"/>
        </w:rPr>
        <w:footnoteRef/>
      </w:r>
      <w:r w:rsidRPr="000F76DE">
        <w:rPr>
          <w:rFonts w:ascii="Arial" w:hAnsi="Arial" w:cs="Arial"/>
          <w:sz w:val="16"/>
          <w:szCs w:val="16"/>
        </w:rPr>
        <w:t xml:space="preserve"> </w:t>
      </w:r>
      <w:r w:rsidRPr="000F76DE">
        <w:rPr>
          <w:rFonts w:ascii="Arial" w:hAnsi="Arial" w:cs="Arial"/>
          <w:sz w:val="16"/>
          <w:szCs w:val="16"/>
          <w:lang w:val="es-GT"/>
        </w:rPr>
        <w:t>Fuente: Acuerdo Gubernativo 225-2008, de fecha 12 de septiembre de 2008, Reglamento Orgánico Interno del MINEDUC</w:t>
      </w:r>
    </w:p>
  </w:footnote>
  <w:footnote w:id="7">
    <w:p w14:paraId="521807D7" w14:textId="77777777" w:rsidR="004040C1" w:rsidRPr="00CB5C4B" w:rsidRDefault="004040C1">
      <w:pPr>
        <w:pStyle w:val="Textonotapie"/>
        <w:rPr>
          <w:sz w:val="14"/>
          <w:szCs w:val="14"/>
          <w:lang w:val="es-GT"/>
        </w:rPr>
      </w:pPr>
      <w:r w:rsidRPr="00CB5C4B">
        <w:rPr>
          <w:rStyle w:val="Refdenotaalpie"/>
          <w:sz w:val="14"/>
          <w:szCs w:val="14"/>
        </w:rPr>
        <w:footnoteRef/>
      </w:r>
      <w:r w:rsidRPr="00CB5C4B">
        <w:rPr>
          <w:sz w:val="14"/>
          <w:szCs w:val="14"/>
        </w:rPr>
        <w:t xml:space="preserve"> </w:t>
      </w:r>
      <w:r w:rsidRPr="00CB5C4B">
        <w:rPr>
          <w:rFonts w:ascii="Arial" w:hAnsi="Arial" w:cs="Arial"/>
          <w:sz w:val="14"/>
          <w:szCs w:val="14"/>
          <w:lang w:val="es-GT"/>
        </w:rPr>
        <w:t>Tomado de la página web del Ministerio de Educación, www.mineduc.gob.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D9138" w14:textId="58472C01" w:rsidR="004040C1" w:rsidRPr="00823A74" w:rsidRDefault="004040C1" w:rsidP="00823A74">
    <w:pPr>
      <w:pStyle w:val="Piedepgina"/>
      <w:tabs>
        <w:tab w:val="clear" w:pos="4252"/>
        <w:tab w:val="clear" w:pos="8504"/>
        <w:tab w:val="center" w:pos="4800"/>
        <w:tab w:val="right" w:pos="9960"/>
      </w:tabs>
      <w:rPr>
        <w:rFonts w:ascii="Century Gothic" w:hAnsi="Century Gothic"/>
        <w:sz w:val="18"/>
      </w:rPr>
    </w:pPr>
    <w:r>
      <w:rPr>
        <w:rFonts w:ascii="Century Gothic" w:hAnsi="Century Gothic"/>
        <w:sz w:val="10"/>
      </w:rPr>
      <w:t>PLA-PLT-01.02</w:t>
    </w:r>
  </w:p>
  <w:tbl>
    <w:tblPr>
      <w:tblW w:w="1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856"/>
      <w:gridCol w:w="4536"/>
      <w:gridCol w:w="2410"/>
      <w:gridCol w:w="1559"/>
      <w:gridCol w:w="1843"/>
    </w:tblGrid>
    <w:tr w:rsidR="004040C1" w14:paraId="0A80A315" w14:textId="77777777" w:rsidTr="00B66FD4">
      <w:trPr>
        <w:cantSplit/>
        <w:trHeight w:val="545"/>
      </w:trPr>
      <w:tc>
        <w:tcPr>
          <w:tcW w:w="856" w:type="dxa"/>
          <w:vMerge w:val="restart"/>
          <w:tcBorders>
            <w:right w:val="single" w:sz="4" w:space="0" w:color="auto"/>
          </w:tcBorders>
          <w:tcMar>
            <w:left w:w="0" w:type="dxa"/>
            <w:right w:w="0" w:type="dxa"/>
          </w:tcMar>
        </w:tcPr>
        <w:p w14:paraId="6478F7FE" w14:textId="77777777" w:rsidR="004040C1" w:rsidRPr="006908E6" w:rsidRDefault="004040C1" w:rsidP="00133DBF">
          <w:pPr>
            <w:ind w:left="5"/>
            <w:jc w:val="center"/>
          </w:pPr>
          <w:r w:rsidRPr="00767E3E">
            <w:rPr>
              <w:noProof/>
              <w:lang w:val="es-GT" w:eastAsia="es-GT"/>
            </w:rPr>
            <w:drawing>
              <wp:inline distT="0" distB="0" distL="0" distR="0" wp14:anchorId="0A75BA0E" wp14:editId="616F6F7E">
                <wp:extent cx="504825" cy="409575"/>
                <wp:effectExtent l="0" t="0" r="0" b="0"/>
                <wp:docPr id="5" name="Imagen 1" descr="LOGO MINEDUC 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MINEDUC 20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p>
      </w:tc>
      <w:tc>
        <w:tcPr>
          <w:tcW w:w="10348" w:type="dxa"/>
          <w:gridSpan w:val="4"/>
          <w:tcBorders>
            <w:top w:val="single" w:sz="4" w:space="0" w:color="auto"/>
            <w:left w:val="single" w:sz="4" w:space="0" w:color="auto"/>
            <w:right w:val="single" w:sz="4" w:space="0" w:color="auto"/>
          </w:tcBorders>
          <w:tcMar>
            <w:top w:w="57" w:type="dxa"/>
            <w:bottom w:w="0" w:type="dxa"/>
          </w:tcMar>
          <w:vAlign w:val="center"/>
        </w:tcPr>
        <w:p w14:paraId="0FCEC5A2" w14:textId="40422E5A" w:rsidR="004040C1" w:rsidRPr="00735A5A" w:rsidRDefault="004040C1" w:rsidP="00133DBF">
          <w:pPr>
            <w:jc w:val="center"/>
            <w:rPr>
              <w:rFonts w:ascii="Arial" w:hAnsi="Arial" w:cs="Arial"/>
              <w:spacing w:val="20"/>
              <w:sz w:val="16"/>
            </w:rPr>
          </w:pPr>
          <w:r>
            <w:rPr>
              <w:rFonts w:ascii="Arial" w:hAnsi="Arial" w:cs="Arial"/>
              <w:b/>
              <w:sz w:val="24"/>
            </w:rPr>
            <w:t>MANUAL DE ORGANIZACIÓN Y FUNCIONES</w:t>
          </w:r>
        </w:p>
      </w:tc>
    </w:tr>
    <w:tr w:rsidR="004040C1" w14:paraId="5EEAD469" w14:textId="77777777" w:rsidTr="00133DBF">
      <w:trPr>
        <w:cantSplit/>
        <w:trHeight w:val="60"/>
      </w:trPr>
      <w:tc>
        <w:tcPr>
          <w:tcW w:w="856" w:type="dxa"/>
          <w:vMerge/>
        </w:tcPr>
        <w:p w14:paraId="03FD1E32" w14:textId="77777777" w:rsidR="004040C1" w:rsidRDefault="004040C1" w:rsidP="00133DBF">
          <w:pPr>
            <w:rPr>
              <w:rFonts w:ascii="Arial" w:hAnsi="Arial" w:cs="Arial"/>
            </w:rPr>
          </w:pPr>
        </w:p>
      </w:tc>
      <w:tc>
        <w:tcPr>
          <w:tcW w:w="4536" w:type="dxa"/>
          <w:tcBorders>
            <w:top w:val="single" w:sz="4" w:space="0" w:color="auto"/>
          </w:tcBorders>
          <w:tcMar>
            <w:bottom w:w="28" w:type="dxa"/>
          </w:tcMar>
          <w:vAlign w:val="center"/>
        </w:tcPr>
        <w:p w14:paraId="207C152B" w14:textId="01C6C738" w:rsidR="004040C1" w:rsidRPr="00504819" w:rsidRDefault="004040C1" w:rsidP="00133DBF">
          <w:pPr>
            <w:jc w:val="center"/>
            <w:rPr>
              <w:rFonts w:ascii="Arial" w:hAnsi="Arial" w:cs="Arial"/>
              <w:sz w:val="16"/>
            </w:rPr>
          </w:pPr>
          <w:r>
            <w:rPr>
              <w:rFonts w:ascii="Arial" w:hAnsi="Arial" w:cs="Arial"/>
              <w:sz w:val="16"/>
            </w:rPr>
            <w:t>Dirección General de Participación Comunitaria y Servicios de Apoyo -DIGEPSA-</w:t>
          </w:r>
        </w:p>
      </w:tc>
      <w:tc>
        <w:tcPr>
          <w:tcW w:w="2410" w:type="dxa"/>
          <w:tcBorders>
            <w:top w:val="single" w:sz="4" w:space="0" w:color="auto"/>
          </w:tcBorders>
          <w:tcMar>
            <w:bottom w:w="28" w:type="dxa"/>
          </w:tcMar>
          <w:vAlign w:val="center"/>
        </w:tcPr>
        <w:p w14:paraId="5344E484" w14:textId="4C54C55C" w:rsidR="004040C1" w:rsidRPr="008A404F" w:rsidRDefault="004040C1" w:rsidP="00133DBF">
          <w:pPr>
            <w:jc w:val="center"/>
            <w:rPr>
              <w:rFonts w:ascii="Arial" w:hAnsi="Arial" w:cs="Arial"/>
              <w:sz w:val="16"/>
              <w:szCs w:val="16"/>
            </w:rPr>
          </w:pPr>
          <w:r w:rsidRPr="008A404F">
            <w:rPr>
              <w:rFonts w:ascii="Arial" w:hAnsi="Arial" w:cs="Arial"/>
              <w:sz w:val="16"/>
              <w:szCs w:val="16"/>
            </w:rPr>
            <w:t>Código:</w:t>
          </w:r>
          <w:r w:rsidRPr="008A404F">
            <w:rPr>
              <w:rFonts w:ascii="Arial" w:hAnsi="Arial" w:cs="Arial"/>
              <w:sz w:val="16"/>
              <w:szCs w:val="16"/>
            </w:rPr>
            <w:tab/>
          </w:r>
          <w:r>
            <w:rPr>
              <w:rFonts w:ascii="Arial" w:hAnsi="Arial" w:cs="Arial"/>
              <w:b/>
              <w:sz w:val="16"/>
              <w:szCs w:val="16"/>
            </w:rPr>
            <w:t>VDE-MAN-08</w:t>
          </w:r>
        </w:p>
      </w:tc>
      <w:tc>
        <w:tcPr>
          <w:tcW w:w="1559" w:type="dxa"/>
          <w:tcBorders>
            <w:top w:val="single" w:sz="4" w:space="0" w:color="auto"/>
          </w:tcBorders>
          <w:tcMar>
            <w:bottom w:w="28" w:type="dxa"/>
          </w:tcMar>
          <w:vAlign w:val="center"/>
        </w:tcPr>
        <w:p w14:paraId="14FF8A40" w14:textId="65EA6C09" w:rsidR="004040C1" w:rsidRPr="00504819" w:rsidRDefault="004040C1" w:rsidP="00133DBF">
          <w:pPr>
            <w:jc w:val="center"/>
            <w:rPr>
              <w:rFonts w:ascii="Arial" w:hAnsi="Arial" w:cs="Arial"/>
              <w:sz w:val="16"/>
              <w:szCs w:val="16"/>
            </w:rPr>
          </w:pPr>
          <w:r>
            <w:rPr>
              <w:rFonts w:ascii="Arial" w:hAnsi="Arial" w:cs="Arial"/>
              <w:sz w:val="16"/>
              <w:szCs w:val="16"/>
            </w:rPr>
            <w:t>Versión:</w:t>
          </w:r>
          <w:r>
            <w:rPr>
              <w:rFonts w:ascii="Arial" w:hAnsi="Arial" w:cs="Arial"/>
              <w:sz w:val="16"/>
              <w:szCs w:val="16"/>
            </w:rPr>
            <w:tab/>
            <w:t>2</w:t>
          </w:r>
        </w:p>
      </w:tc>
      <w:tc>
        <w:tcPr>
          <w:tcW w:w="1843" w:type="dxa"/>
          <w:tcBorders>
            <w:top w:val="single" w:sz="4" w:space="0" w:color="auto"/>
          </w:tcBorders>
          <w:tcMar>
            <w:bottom w:w="28" w:type="dxa"/>
          </w:tcMar>
          <w:vAlign w:val="center"/>
        </w:tcPr>
        <w:p w14:paraId="2A677B1D" w14:textId="77777777" w:rsidR="004040C1" w:rsidRPr="00051689" w:rsidRDefault="004040C1" w:rsidP="00133DBF">
          <w:pPr>
            <w:jc w:val="center"/>
            <w:rPr>
              <w:rFonts w:ascii="Arial" w:hAnsi="Arial" w:cs="Arial"/>
              <w:sz w:val="16"/>
              <w:szCs w:val="16"/>
            </w:rPr>
          </w:pPr>
          <w:r w:rsidRPr="00051689">
            <w:rPr>
              <w:rFonts w:ascii="Arial" w:hAnsi="Arial" w:cs="Arial"/>
              <w:sz w:val="16"/>
            </w:rPr>
            <w:t xml:space="preserve">Página </w:t>
          </w:r>
          <w:r w:rsidRPr="00051689">
            <w:rPr>
              <w:rFonts w:ascii="Arial" w:hAnsi="Arial" w:cs="Arial"/>
              <w:sz w:val="16"/>
            </w:rPr>
            <w:fldChar w:fldCharType="begin"/>
          </w:r>
          <w:r w:rsidRPr="00051689">
            <w:rPr>
              <w:rFonts w:ascii="Arial" w:hAnsi="Arial" w:cs="Arial"/>
              <w:sz w:val="16"/>
            </w:rPr>
            <w:instrText xml:space="preserve"> PAGE </w:instrText>
          </w:r>
          <w:r w:rsidRPr="00051689">
            <w:rPr>
              <w:rFonts w:ascii="Arial" w:hAnsi="Arial" w:cs="Arial"/>
              <w:sz w:val="16"/>
            </w:rPr>
            <w:fldChar w:fldCharType="separate"/>
          </w:r>
          <w:r>
            <w:rPr>
              <w:rFonts w:ascii="Arial" w:hAnsi="Arial" w:cs="Arial"/>
              <w:noProof/>
              <w:sz w:val="16"/>
            </w:rPr>
            <w:t>12</w:t>
          </w:r>
          <w:r w:rsidRPr="00051689">
            <w:rPr>
              <w:rFonts w:ascii="Arial" w:hAnsi="Arial" w:cs="Arial"/>
              <w:sz w:val="16"/>
            </w:rPr>
            <w:fldChar w:fldCharType="end"/>
          </w:r>
          <w:r w:rsidRPr="00051689">
            <w:rPr>
              <w:rFonts w:ascii="Arial" w:hAnsi="Arial" w:cs="Arial"/>
              <w:sz w:val="16"/>
            </w:rPr>
            <w:t xml:space="preserve"> de </w:t>
          </w:r>
          <w:r w:rsidRPr="00051689">
            <w:rPr>
              <w:rFonts w:ascii="Arial" w:hAnsi="Arial" w:cs="Arial"/>
              <w:sz w:val="16"/>
            </w:rPr>
            <w:fldChar w:fldCharType="begin"/>
          </w:r>
          <w:r w:rsidRPr="00051689">
            <w:rPr>
              <w:rFonts w:ascii="Arial" w:hAnsi="Arial" w:cs="Arial"/>
              <w:sz w:val="16"/>
            </w:rPr>
            <w:instrText xml:space="preserve"> NUMPAGES </w:instrText>
          </w:r>
          <w:r w:rsidRPr="00051689">
            <w:rPr>
              <w:rFonts w:ascii="Arial" w:hAnsi="Arial" w:cs="Arial"/>
              <w:sz w:val="16"/>
            </w:rPr>
            <w:fldChar w:fldCharType="separate"/>
          </w:r>
          <w:r>
            <w:rPr>
              <w:rFonts w:ascii="Arial" w:hAnsi="Arial" w:cs="Arial"/>
              <w:noProof/>
              <w:sz w:val="16"/>
            </w:rPr>
            <w:t>17</w:t>
          </w:r>
          <w:r w:rsidRPr="00051689">
            <w:rPr>
              <w:rFonts w:ascii="Arial" w:hAnsi="Arial" w:cs="Arial"/>
              <w:sz w:val="16"/>
            </w:rPr>
            <w:fldChar w:fldCharType="end"/>
          </w:r>
        </w:p>
      </w:tc>
    </w:tr>
  </w:tbl>
  <w:p w14:paraId="71E3A7EB" w14:textId="77777777" w:rsidR="004040C1" w:rsidRPr="00217FA1" w:rsidRDefault="004040C1">
    <w:pPr>
      <w:pStyle w:val="Encabezado"/>
      <w:rPr>
        <w:sz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5E410" w14:textId="77777777" w:rsidR="004040C1" w:rsidRPr="0067323E" w:rsidRDefault="004040C1" w:rsidP="0067323E">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F72ED"/>
    <w:multiLevelType w:val="hybridMultilevel"/>
    <w:tmpl w:val="7528FB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0B25D8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0FE3151"/>
    <w:multiLevelType w:val="hybridMultilevel"/>
    <w:tmpl w:val="7DF8323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1250961"/>
    <w:multiLevelType w:val="hybridMultilevel"/>
    <w:tmpl w:val="B6D8F3DA"/>
    <w:lvl w:ilvl="0" w:tplc="7536FC08">
      <w:start w:val="1"/>
      <w:numFmt w:val="bullet"/>
      <w:lvlText w:val=""/>
      <w:lvlJc w:val="left"/>
      <w:pPr>
        <w:ind w:left="72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02BC2308"/>
    <w:multiLevelType w:val="hybridMultilevel"/>
    <w:tmpl w:val="3A86A0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2DE40A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03D069DB"/>
    <w:multiLevelType w:val="hybridMultilevel"/>
    <w:tmpl w:val="95A2EC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03ED5194"/>
    <w:multiLevelType w:val="hybridMultilevel"/>
    <w:tmpl w:val="2F482D70"/>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 w15:restartNumberingAfterBreak="0">
    <w:nsid w:val="03F32E82"/>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 w15:restartNumberingAfterBreak="0">
    <w:nsid w:val="04415CC4"/>
    <w:multiLevelType w:val="hybridMultilevel"/>
    <w:tmpl w:val="7FD207D4"/>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 w15:restartNumberingAfterBreak="0">
    <w:nsid w:val="04E2793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05472417"/>
    <w:multiLevelType w:val="hybridMultilevel"/>
    <w:tmpl w:val="6B807C4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06701F51"/>
    <w:multiLevelType w:val="hybridMultilevel"/>
    <w:tmpl w:val="89CE1E36"/>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068124E2"/>
    <w:multiLevelType w:val="hybridMultilevel"/>
    <w:tmpl w:val="C5A61FFE"/>
    <w:lvl w:ilvl="0" w:tplc="27E26E54">
      <w:start w:val="10"/>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06B169EA"/>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075873EB"/>
    <w:multiLevelType w:val="hybridMultilevel"/>
    <w:tmpl w:val="F7B6A4D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 w15:restartNumberingAfterBreak="0">
    <w:nsid w:val="0793482C"/>
    <w:multiLevelType w:val="hybridMultilevel"/>
    <w:tmpl w:val="F1E45DD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079F0C1D"/>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 w15:restartNumberingAfterBreak="0">
    <w:nsid w:val="08456957"/>
    <w:multiLevelType w:val="hybridMultilevel"/>
    <w:tmpl w:val="D558358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9" w15:restartNumberingAfterBreak="0">
    <w:nsid w:val="084C0646"/>
    <w:multiLevelType w:val="hybridMultilevel"/>
    <w:tmpl w:val="4E72C40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 w15:restartNumberingAfterBreak="0">
    <w:nsid w:val="088E67A3"/>
    <w:multiLevelType w:val="hybridMultilevel"/>
    <w:tmpl w:val="538EFA4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08957CA6"/>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08A720BF"/>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 w15:restartNumberingAfterBreak="0">
    <w:nsid w:val="091D5196"/>
    <w:multiLevelType w:val="hybridMultilevel"/>
    <w:tmpl w:val="682829EE"/>
    <w:lvl w:ilvl="0" w:tplc="0A06018E">
      <w:start w:val="1"/>
      <w:numFmt w:val="bullet"/>
      <w:lvlText w:val=""/>
      <w:lvlJc w:val="left"/>
      <w:pPr>
        <w:ind w:left="72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091E01D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09441500"/>
    <w:multiLevelType w:val="hybridMultilevel"/>
    <w:tmpl w:val="C2688BA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09DB4E9C"/>
    <w:multiLevelType w:val="hybridMultilevel"/>
    <w:tmpl w:val="F964254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7" w15:restartNumberingAfterBreak="0">
    <w:nsid w:val="09F82A48"/>
    <w:multiLevelType w:val="hybridMultilevel"/>
    <w:tmpl w:val="7FAA454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 w15:restartNumberingAfterBreak="0">
    <w:nsid w:val="0A520F17"/>
    <w:multiLevelType w:val="hybridMultilevel"/>
    <w:tmpl w:val="0EF8C25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0AB5672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0B2A0BA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0B5D19F6"/>
    <w:multiLevelType w:val="hybridMultilevel"/>
    <w:tmpl w:val="89E2381E"/>
    <w:lvl w:ilvl="0" w:tplc="25E66AE8">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0B700C35"/>
    <w:multiLevelType w:val="hybridMultilevel"/>
    <w:tmpl w:val="9DA2F74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3" w15:restartNumberingAfterBreak="0">
    <w:nsid w:val="0B920C4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0BA90C1F"/>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5" w15:restartNumberingAfterBreak="0">
    <w:nsid w:val="0BBD058E"/>
    <w:multiLevelType w:val="hybridMultilevel"/>
    <w:tmpl w:val="9030E76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6" w15:restartNumberingAfterBreak="0">
    <w:nsid w:val="0BD80C1E"/>
    <w:multiLevelType w:val="hybridMultilevel"/>
    <w:tmpl w:val="AAF2932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7" w15:restartNumberingAfterBreak="0">
    <w:nsid w:val="0C2F290C"/>
    <w:multiLevelType w:val="hybridMultilevel"/>
    <w:tmpl w:val="EFAC19C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0C76447A"/>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9" w15:restartNumberingAfterBreak="0">
    <w:nsid w:val="0C815F94"/>
    <w:multiLevelType w:val="hybridMultilevel"/>
    <w:tmpl w:val="4BE87112"/>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0" w15:restartNumberingAfterBreak="0">
    <w:nsid w:val="0CB076DA"/>
    <w:multiLevelType w:val="hybridMultilevel"/>
    <w:tmpl w:val="C9A08C9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1" w15:restartNumberingAfterBreak="0">
    <w:nsid w:val="0D965AA0"/>
    <w:multiLevelType w:val="hybridMultilevel"/>
    <w:tmpl w:val="02ACE5FC"/>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0DC571B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3" w15:restartNumberingAfterBreak="0">
    <w:nsid w:val="0E0338A7"/>
    <w:multiLevelType w:val="hybridMultilevel"/>
    <w:tmpl w:val="41F25B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4" w15:restartNumberingAfterBreak="0">
    <w:nsid w:val="0E3B2D24"/>
    <w:multiLevelType w:val="hybridMultilevel"/>
    <w:tmpl w:val="0B74BCEE"/>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45" w15:restartNumberingAfterBreak="0">
    <w:nsid w:val="0E4E6E6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6" w15:restartNumberingAfterBreak="0">
    <w:nsid w:val="0E562661"/>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7" w15:restartNumberingAfterBreak="0">
    <w:nsid w:val="0E5805C2"/>
    <w:multiLevelType w:val="hybridMultilevel"/>
    <w:tmpl w:val="288877A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8" w15:restartNumberingAfterBreak="0">
    <w:nsid w:val="0F1007E9"/>
    <w:multiLevelType w:val="hybridMultilevel"/>
    <w:tmpl w:val="2634213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9" w15:restartNumberingAfterBreak="0">
    <w:nsid w:val="0F143103"/>
    <w:multiLevelType w:val="hybridMultilevel"/>
    <w:tmpl w:val="47A030E0"/>
    <w:lvl w:ilvl="0" w:tplc="0C0A000F">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50" w15:restartNumberingAfterBreak="0">
    <w:nsid w:val="0F85151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1" w15:restartNumberingAfterBreak="0">
    <w:nsid w:val="101529A3"/>
    <w:multiLevelType w:val="hybridMultilevel"/>
    <w:tmpl w:val="257E95B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2" w15:restartNumberingAfterBreak="0">
    <w:nsid w:val="108C7E87"/>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3" w15:restartNumberingAfterBreak="0">
    <w:nsid w:val="109256C8"/>
    <w:multiLevelType w:val="hybridMultilevel"/>
    <w:tmpl w:val="150830F6"/>
    <w:lvl w:ilvl="0" w:tplc="6FD6D960">
      <w:start w:val="1"/>
      <w:numFmt w:val="bullet"/>
      <w:lvlText w:val=""/>
      <w:lvlJc w:val="left"/>
      <w:pPr>
        <w:ind w:left="36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4" w15:restartNumberingAfterBreak="0">
    <w:nsid w:val="10B76F14"/>
    <w:multiLevelType w:val="hybridMultilevel"/>
    <w:tmpl w:val="9A4CF9B8"/>
    <w:lvl w:ilvl="0" w:tplc="100A0017">
      <w:start w:val="1"/>
      <w:numFmt w:val="lowerLetter"/>
      <w:lvlText w:val="%1)"/>
      <w:lvlJc w:val="left"/>
      <w:pPr>
        <w:ind w:left="1068" w:hanging="360"/>
      </w:pPr>
      <w:rPr>
        <w:rFonts w:hint="default"/>
      </w:r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55" w15:restartNumberingAfterBreak="0">
    <w:nsid w:val="1136654A"/>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6" w15:restartNumberingAfterBreak="0">
    <w:nsid w:val="11AE0351"/>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7" w15:restartNumberingAfterBreak="0">
    <w:nsid w:val="124A5293"/>
    <w:multiLevelType w:val="hybridMultilevel"/>
    <w:tmpl w:val="2E54B81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8" w15:restartNumberingAfterBreak="0">
    <w:nsid w:val="12AF06B8"/>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9" w15:restartNumberingAfterBreak="0">
    <w:nsid w:val="12D233FC"/>
    <w:multiLevelType w:val="hybridMultilevel"/>
    <w:tmpl w:val="33887854"/>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60" w15:restartNumberingAfterBreak="0">
    <w:nsid w:val="14E552A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1" w15:restartNumberingAfterBreak="0">
    <w:nsid w:val="15034D33"/>
    <w:multiLevelType w:val="hybridMultilevel"/>
    <w:tmpl w:val="D90E837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2" w15:restartNumberingAfterBreak="0">
    <w:nsid w:val="150506BC"/>
    <w:multiLevelType w:val="hybridMultilevel"/>
    <w:tmpl w:val="D6B0B9B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3" w15:restartNumberingAfterBreak="0">
    <w:nsid w:val="15255F15"/>
    <w:multiLevelType w:val="hybridMultilevel"/>
    <w:tmpl w:val="E362B38A"/>
    <w:lvl w:ilvl="0" w:tplc="C5EC6682">
      <w:start w:val="6"/>
      <w:numFmt w:val="decimal"/>
      <w:lvlText w:val="%1."/>
      <w:lvlJc w:val="left"/>
      <w:pPr>
        <w:ind w:left="360" w:hanging="360"/>
      </w:pPr>
      <w:rPr>
        <w:rFonts w:hint="default"/>
        <w:b/>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4" w15:restartNumberingAfterBreak="0">
    <w:nsid w:val="154F3616"/>
    <w:multiLevelType w:val="hybridMultilevel"/>
    <w:tmpl w:val="507615A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5" w15:restartNumberingAfterBreak="0">
    <w:nsid w:val="159E7C5B"/>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6" w15:restartNumberingAfterBreak="0">
    <w:nsid w:val="15BA4812"/>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7" w15:restartNumberingAfterBreak="0">
    <w:nsid w:val="15C8559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8" w15:restartNumberingAfterBreak="0">
    <w:nsid w:val="162255DD"/>
    <w:multiLevelType w:val="hybridMultilevel"/>
    <w:tmpl w:val="4E72C40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9" w15:restartNumberingAfterBreak="0">
    <w:nsid w:val="16323F63"/>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0" w15:restartNumberingAfterBreak="0">
    <w:nsid w:val="168119C9"/>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1" w15:restartNumberingAfterBreak="0">
    <w:nsid w:val="16B95A68"/>
    <w:multiLevelType w:val="hybridMultilevel"/>
    <w:tmpl w:val="7292B172"/>
    <w:lvl w:ilvl="0" w:tplc="CE148E12">
      <w:start w:val="1"/>
      <w:numFmt w:val="bullet"/>
      <w:lvlText w:val=""/>
      <w:lvlJc w:val="left"/>
      <w:pPr>
        <w:ind w:left="72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2" w15:restartNumberingAfterBreak="0">
    <w:nsid w:val="16D40A33"/>
    <w:multiLevelType w:val="hybridMultilevel"/>
    <w:tmpl w:val="F00EEAA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3" w15:restartNumberingAfterBreak="0">
    <w:nsid w:val="17071429"/>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4" w15:restartNumberingAfterBreak="0">
    <w:nsid w:val="173332C0"/>
    <w:multiLevelType w:val="hybridMultilevel"/>
    <w:tmpl w:val="59406F9A"/>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5" w15:restartNumberingAfterBreak="0">
    <w:nsid w:val="1750123F"/>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6" w15:restartNumberingAfterBreak="0">
    <w:nsid w:val="177057CD"/>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7" w15:restartNumberingAfterBreak="0">
    <w:nsid w:val="17915464"/>
    <w:multiLevelType w:val="hybridMultilevel"/>
    <w:tmpl w:val="F800E494"/>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8" w15:restartNumberingAfterBreak="0">
    <w:nsid w:val="17997F2F"/>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9" w15:restartNumberingAfterBreak="0">
    <w:nsid w:val="17E67EB2"/>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0" w15:restartNumberingAfterBreak="0">
    <w:nsid w:val="18510306"/>
    <w:multiLevelType w:val="hybridMultilevel"/>
    <w:tmpl w:val="6342636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1" w15:restartNumberingAfterBreak="0">
    <w:nsid w:val="186B00B0"/>
    <w:multiLevelType w:val="hybridMultilevel"/>
    <w:tmpl w:val="89CE1E36"/>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2" w15:restartNumberingAfterBreak="0">
    <w:nsid w:val="189E201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3" w15:restartNumberingAfterBreak="0">
    <w:nsid w:val="18BB76EA"/>
    <w:multiLevelType w:val="hybridMultilevel"/>
    <w:tmpl w:val="F44248D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4" w15:restartNumberingAfterBreak="0">
    <w:nsid w:val="19B14DA2"/>
    <w:multiLevelType w:val="hybridMultilevel"/>
    <w:tmpl w:val="1E6206C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5" w15:restartNumberingAfterBreak="0">
    <w:nsid w:val="1A3A5452"/>
    <w:multiLevelType w:val="hybridMultilevel"/>
    <w:tmpl w:val="4998A8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6" w15:restartNumberingAfterBreak="0">
    <w:nsid w:val="1B38658A"/>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7" w15:restartNumberingAfterBreak="0">
    <w:nsid w:val="1B7D521A"/>
    <w:multiLevelType w:val="hybridMultilevel"/>
    <w:tmpl w:val="E9A4E45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8" w15:restartNumberingAfterBreak="0">
    <w:nsid w:val="1BE96599"/>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9" w15:restartNumberingAfterBreak="0">
    <w:nsid w:val="1BEE3B1B"/>
    <w:multiLevelType w:val="hybridMultilevel"/>
    <w:tmpl w:val="74A8D4DE"/>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0" w15:restartNumberingAfterBreak="0">
    <w:nsid w:val="1C0B076B"/>
    <w:multiLevelType w:val="hybridMultilevel"/>
    <w:tmpl w:val="A3DA590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1" w15:restartNumberingAfterBreak="0">
    <w:nsid w:val="1C563A79"/>
    <w:multiLevelType w:val="hybridMultilevel"/>
    <w:tmpl w:val="F1F8757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2" w15:restartNumberingAfterBreak="0">
    <w:nsid w:val="1C8E225C"/>
    <w:multiLevelType w:val="hybridMultilevel"/>
    <w:tmpl w:val="1E6206C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3" w15:restartNumberingAfterBreak="0">
    <w:nsid w:val="1CE10D2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4" w15:restartNumberingAfterBreak="0">
    <w:nsid w:val="1CF804C3"/>
    <w:multiLevelType w:val="hybridMultilevel"/>
    <w:tmpl w:val="97841B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5" w15:restartNumberingAfterBreak="0">
    <w:nsid w:val="1D9E7188"/>
    <w:multiLevelType w:val="hybridMultilevel"/>
    <w:tmpl w:val="538EFA4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6" w15:restartNumberingAfterBreak="0">
    <w:nsid w:val="1DE22C45"/>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7" w15:restartNumberingAfterBreak="0">
    <w:nsid w:val="1E2F1E6D"/>
    <w:multiLevelType w:val="hybridMultilevel"/>
    <w:tmpl w:val="89E2381E"/>
    <w:lvl w:ilvl="0" w:tplc="25E66AE8">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8" w15:restartNumberingAfterBreak="0">
    <w:nsid w:val="1E7931D3"/>
    <w:multiLevelType w:val="hybridMultilevel"/>
    <w:tmpl w:val="40A45A2A"/>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9" w15:restartNumberingAfterBreak="0">
    <w:nsid w:val="1F0F3FD9"/>
    <w:multiLevelType w:val="hybridMultilevel"/>
    <w:tmpl w:val="49F0D1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0" w15:restartNumberingAfterBreak="0">
    <w:nsid w:val="1F523BD4"/>
    <w:multiLevelType w:val="hybridMultilevel"/>
    <w:tmpl w:val="4BE87112"/>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1" w15:restartNumberingAfterBreak="0">
    <w:nsid w:val="1F9B3A87"/>
    <w:multiLevelType w:val="hybridMultilevel"/>
    <w:tmpl w:val="7FD207D4"/>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2" w15:restartNumberingAfterBreak="0">
    <w:nsid w:val="2021427B"/>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3" w15:restartNumberingAfterBreak="0">
    <w:nsid w:val="20451DE4"/>
    <w:multiLevelType w:val="hybridMultilevel"/>
    <w:tmpl w:val="AFBE935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4" w15:restartNumberingAfterBreak="0">
    <w:nsid w:val="206171D2"/>
    <w:multiLevelType w:val="hybridMultilevel"/>
    <w:tmpl w:val="BBA6456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5" w15:restartNumberingAfterBreak="0">
    <w:nsid w:val="20785BC5"/>
    <w:multiLevelType w:val="hybridMultilevel"/>
    <w:tmpl w:val="538EFA4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6" w15:restartNumberingAfterBreak="0">
    <w:nsid w:val="20F931C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7" w15:restartNumberingAfterBreak="0">
    <w:nsid w:val="2105757B"/>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8" w15:restartNumberingAfterBreak="0">
    <w:nsid w:val="21DA526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9" w15:restartNumberingAfterBreak="0">
    <w:nsid w:val="23191DA1"/>
    <w:multiLevelType w:val="hybridMultilevel"/>
    <w:tmpl w:val="468A966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0" w15:restartNumberingAfterBreak="0">
    <w:nsid w:val="231D502A"/>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1" w15:restartNumberingAfterBreak="0">
    <w:nsid w:val="23A0744A"/>
    <w:multiLevelType w:val="hybridMultilevel"/>
    <w:tmpl w:val="02EC7500"/>
    <w:lvl w:ilvl="0" w:tplc="8A6278BE">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2" w15:restartNumberingAfterBreak="0">
    <w:nsid w:val="242A2B44"/>
    <w:multiLevelType w:val="hybridMultilevel"/>
    <w:tmpl w:val="7FD207D4"/>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3" w15:restartNumberingAfterBreak="0">
    <w:nsid w:val="245348A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4" w15:restartNumberingAfterBreak="0">
    <w:nsid w:val="24AA3DE8"/>
    <w:multiLevelType w:val="hybridMultilevel"/>
    <w:tmpl w:val="51A20A9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5" w15:restartNumberingAfterBreak="0">
    <w:nsid w:val="24AC1A9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6" w15:restartNumberingAfterBreak="0">
    <w:nsid w:val="252F30B4"/>
    <w:multiLevelType w:val="hybridMultilevel"/>
    <w:tmpl w:val="5FC8E05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7" w15:restartNumberingAfterBreak="0">
    <w:nsid w:val="25973ECF"/>
    <w:multiLevelType w:val="hybridMultilevel"/>
    <w:tmpl w:val="9F34384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8" w15:restartNumberingAfterBreak="0">
    <w:nsid w:val="25AD0B49"/>
    <w:multiLevelType w:val="hybridMultilevel"/>
    <w:tmpl w:val="1E6206C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9" w15:restartNumberingAfterBreak="0">
    <w:nsid w:val="25D05489"/>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0" w15:restartNumberingAfterBreak="0">
    <w:nsid w:val="26497CA7"/>
    <w:multiLevelType w:val="hybridMultilevel"/>
    <w:tmpl w:val="C3DED4B0"/>
    <w:lvl w:ilvl="0" w:tplc="100A0011">
      <w:start w:val="1"/>
      <w:numFmt w:val="decimal"/>
      <w:lvlText w:val="%1)"/>
      <w:lvlJc w:val="left"/>
      <w:pPr>
        <w:ind w:left="1440" w:hanging="360"/>
      </w:pPr>
    </w:lvl>
    <w:lvl w:ilvl="1" w:tplc="100A0011">
      <w:start w:val="1"/>
      <w:numFmt w:val="decimal"/>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121" w15:restartNumberingAfterBreak="0">
    <w:nsid w:val="26A2508C"/>
    <w:multiLevelType w:val="hybridMultilevel"/>
    <w:tmpl w:val="7EC833F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2" w15:restartNumberingAfterBreak="0">
    <w:nsid w:val="26F672D1"/>
    <w:multiLevelType w:val="hybridMultilevel"/>
    <w:tmpl w:val="239A3EB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3" w15:restartNumberingAfterBreak="0">
    <w:nsid w:val="272C03C9"/>
    <w:multiLevelType w:val="hybridMultilevel"/>
    <w:tmpl w:val="AC6C460A"/>
    <w:lvl w:ilvl="0" w:tplc="998AE2F6">
      <w:start w:val="14"/>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4" w15:restartNumberingAfterBreak="0">
    <w:nsid w:val="27A80DA3"/>
    <w:multiLevelType w:val="hybridMultilevel"/>
    <w:tmpl w:val="F7B6A4D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5" w15:restartNumberingAfterBreak="0">
    <w:nsid w:val="28073B9B"/>
    <w:multiLevelType w:val="hybridMultilevel"/>
    <w:tmpl w:val="DA9ACF4C"/>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6" w15:restartNumberingAfterBreak="0">
    <w:nsid w:val="293B6CF9"/>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7" w15:restartNumberingAfterBreak="0">
    <w:nsid w:val="29747C1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8" w15:restartNumberingAfterBreak="0">
    <w:nsid w:val="29AA0FF2"/>
    <w:multiLevelType w:val="hybridMultilevel"/>
    <w:tmpl w:val="4E72C40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9" w15:restartNumberingAfterBreak="0">
    <w:nsid w:val="29F1465A"/>
    <w:multiLevelType w:val="hybridMultilevel"/>
    <w:tmpl w:val="42C605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0" w15:restartNumberingAfterBreak="0">
    <w:nsid w:val="2A7912D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1" w15:restartNumberingAfterBreak="0">
    <w:nsid w:val="2B5813CE"/>
    <w:multiLevelType w:val="hybridMultilevel"/>
    <w:tmpl w:val="538EFA4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2" w15:restartNumberingAfterBreak="0">
    <w:nsid w:val="2BE648BA"/>
    <w:multiLevelType w:val="hybridMultilevel"/>
    <w:tmpl w:val="6B643632"/>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3" w15:restartNumberingAfterBreak="0">
    <w:nsid w:val="2C0C748C"/>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4" w15:restartNumberingAfterBreak="0">
    <w:nsid w:val="2C5F676D"/>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5" w15:restartNumberingAfterBreak="0">
    <w:nsid w:val="2DBD6D51"/>
    <w:multiLevelType w:val="hybridMultilevel"/>
    <w:tmpl w:val="4E72C40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6" w15:restartNumberingAfterBreak="0">
    <w:nsid w:val="2DE84F4E"/>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7" w15:restartNumberingAfterBreak="0">
    <w:nsid w:val="2DF1425E"/>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8" w15:restartNumberingAfterBreak="0">
    <w:nsid w:val="2E436E32"/>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9" w15:restartNumberingAfterBreak="0">
    <w:nsid w:val="2E4553EA"/>
    <w:multiLevelType w:val="hybridMultilevel"/>
    <w:tmpl w:val="AA5872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0" w15:restartNumberingAfterBreak="0">
    <w:nsid w:val="2E4C603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1" w15:restartNumberingAfterBreak="0">
    <w:nsid w:val="2EAD6AB6"/>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2" w15:restartNumberingAfterBreak="0">
    <w:nsid w:val="2EF76CD4"/>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3" w15:restartNumberingAfterBreak="0">
    <w:nsid w:val="2F0F00E7"/>
    <w:multiLevelType w:val="hybridMultilevel"/>
    <w:tmpl w:val="8E9A28D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4" w15:restartNumberingAfterBreak="0">
    <w:nsid w:val="2F436209"/>
    <w:multiLevelType w:val="hybridMultilevel"/>
    <w:tmpl w:val="BF06D006"/>
    <w:lvl w:ilvl="0" w:tplc="100A0011">
      <w:start w:val="1"/>
      <w:numFmt w:val="decimal"/>
      <w:lvlText w:val="%1)"/>
      <w:lvlJc w:val="left"/>
      <w:pPr>
        <w:ind w:left="360" w:hanging="360"/>
      </w:p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5" w15:restartNumberingAfterBreak="0">
    <w:nsid w:val="2FB57F6A"/>
    <w:multiLevelType w:val="hybridMultilevel"/>
    <w:tmpl w:val="B45CE08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6" w15:restartNumberingAfterBreak="0">
    <w:nsid w:val="302C36D6"/>
    <w:multiLevelType w:val="hybridMultilevel"/>
    <w:tmpl w:val="EF1A471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7" w15:restartNumberingAfterBreak="0">
    <w:nsid w:val="30572445"/>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8" w15:restartNumberingAfterBreak="0">
    <w:nsid w:val="31245C1D"/>
    <w:multiLevelType w:val="hybridMultilevel"/>
    <w:tmpl w:val="68167A8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9" w15:restartNumberingAfterBreak="0">
    <w:nsid w:val="31357AD3"/>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0" w15:restartNumberingAfterBreak="0">
    <w:nsid w:val="31747BCE"/>
    <w:multiLevelType w:val="hybridMultilevel"/>
    <w:tmpl w:val="CEAACDB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51" w15:restartNumberingAfterBreak="0">
    <w:nsid w:val="324D610D"/>
    <w:multiLevelType w:val="hybridMultilevel"/>
    <w:tmpl w:val="F6F4A76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2" w15:restartNumberingAfterBreak="0">
    <w:nsid w:val="3254764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3" w15:restartNumberingAfterBreak="0">
    <w:nsid w:val="333702F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4" w15:restartNumberingAfterBreak="0">
    <w:nsid w:val="33D4147E"/>
    <w:multiLevelType w:val="hybridMultilevel"/>
    <w:tmpl w:val="A4D6266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5" w15:restartNumberingAfterBreak="0">
    <w:nsid w:val="354E2ACB"/>
    <w:multiLevelType w:val="hybridMultilevel"/>
    <w:tmpl w:val="F5FA4028"/>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6" w15:restartNumberingAfterBreak="0">
    <w:nsid w:val="3601789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7" w15:restartNumberingAfterBreak="0">
    <w:nsid w:val="37865221"/>
    <w:multiLevelType w:val="hybridMultilevel"/>
    <w:tmpl w:val="162633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8" w15:restartNumberingAfterBreak="0">
    <w:nsid w:val="380318D2"/>
    <w:multiLevelType w:val="hybridMultilevel"/>
    <w:tmpl w:val="CC8A5D4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9" w15:restartNumberingAfterBreak="0">
    <w:nsid w:val="38E268F1"/>
    <w:multiLevelType w:val="hybridMultilevel"/>
    <w:tmpl w:val="63C60F6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60" w15:restartNumberingAfterBreak="0">
    <w:nsid w:val="38E43D56"/>
    <w:multiLevelType w:val="hybridMultilevel"/>
    <w:tmpl w:val="81E4A8D2"/>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61" w15:restartNumberingAfterBreak="0">
    <w:nsid w:val="38E908E1"/>
    <w:multiLevelType w:val="hybridMultilevel"/>
    <w:tmpl w:val="844609A6"/>
    <w:lvl w:ilvl="0" w:tplc="03841E22">
      <w:start w:val="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2" w15:restartNumberingAfterBreak="0">
    <w:nsid w:val="393030EB"/>
    <w:multiLevelType w:val="hybridMultilevel"/>
    <w:tmpl w:val="F7B6A4D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3" w15:restartNumberingAfterBreak="0">
    <w:nsid w:val="395B2AA1"/>
    <w:multiLevelType w:val="hybridMultilevel"/>
    <w:tmpl w:val="E180ACD0"/>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4" w15:restartNumberingAfterBreak="0">
    <w:nsid w:val="3B5B5F5A"/>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5" w15:restartNumberingAfterBreak="0">
    <w:nsid w:val="3B6314B3"/>
    <w:multiLevelType w:val="hybridMultilevel"/>
    <w:tmpl w:val="727EB352"/>
    <w:lvl w:ilvl="0" w:tplc="0FBAAB78">
      <w:start w:val="1"/>
      <w:numFmt w:val="decimal"/>
      <w:lvlText w:val="%1."/>
      <w:lvlJc w:val="left"/>
      <w:pPr>
        <w:ind w:left="405" w:hanging="360"/>
      </w:pPr>
      <w:rPr>
        <w:rFonts w:hint="default"/>
        <w:i w:val="0"/>
      </w:rPr>
    </w:lvl>
    <w:lvl w:ilvl="1" w:tplc="100A0019" w:tentative="1">
      <w:start w:val="1"/>
      <w:numFmt w:val="lowerLetter"/>
      <w:lvlText w:val="%2."/>
      <w:lvlJc w:val="left"/>
      <w:pPr>
        <w:ind w:left="1125" w:hanging="360"/>
      </w:pPr>
    </w:lvl>
    <w:lvl w:ilvl="2" w:tplc="100A001B" w:tentative="1">
      <w:start w:val="1"/>
      <w:numFmt w:val="lowerRoman"/>
      <w:lvlText w:val="%3."/>
      <w:lvlJc w:val="right"/>
      <w:pPr>
        <w:ind w:left="1845" w:hanging="180"/>
      </w:pPr>
    </w:lvl>
    <w:lvl w:ilvl="3" w:tplc="100A000F" w:tentative="1">
      <w:start w:val="1"/>
      <w:numFmt w:val="decimal"/>
      <w:lvlText w:val="%4."/>
      <w:lvlJc w:val="left"/>
      <w:pPr>
        <w:ind w:left="2565" w:hanging="360"/>
      </w:pPr>
    </w:lvl>
    <w:lvl w:ilvl="4" w:tplc="100A0019" w:tentative="1">
      <w:start w:val="1"/>
      <w:numFmt w:val="lowerLetter"/>
      <w:lvlText w:val="%5."/>
      <w:lvlJc w:val="left"/>
      <w:pPr>
        <w:ind w:left="3285" w:hanging="360"/>
      </w:pPr>
    </w:lvl>
    <w:lvl w:ilvl="5" w:tplc="100A001B" w:tentative="1">
      <w:start w:val="1"/>
      <w:numFmt w:val="lowerRoman"/>
      <w:lvlText w:val="%6."/>
      <w:lvlJc w:val="right"/>
      <w:pPr>
        <w:ind w:left="4005" w:hanging="180"/>
      </w:pPr>
    </w:lvl>
    <w:lvl w:ilvl="6" w:tplc="100A000F" w:tentative="1">
      <w:start w:val="1"/>
      <w:numFmt w:val="decimal"/>
      <w:lvlText w:val="%7."/>
      <w:lvlJc w:val="left"/>
      <w:pPr>
        <w:ind w:left="4725" w:hanging="360"/>
      </w:pPr>
    </w:lvl>
    <w:lvl w:ilvl="7" w:tplc="100A0019" w:tentative="1">
      <w:start w:val="1"/>
      <w:numFmt w:val="lowerLetter"/>
      <w:lvlText w:val="%8."/>
      <w:lvlJc w:val="left"/>
      <w:pPr>
        <w:ind w:left="5445" w:hanging="360"/>
      </w:pPr>
    </w:lvl>
    <w:lvl w:ilvl="8" w:tplc="100A001B" w:tentative="1">
      <w:start w:val="1"/>
      <w:numFmt w:val="lowerRoman"/>
      <w:lvlText w:val="%9."/>
      <w:lvlJc w:val="right"/>
      <w:pPr>
        <w:ind w:left="6165" w:hanging="180"/>
      </w:pPr>
    </w:lvl>
  </w:abstractNum>
  <w:abstractNum w:abstractNumId="166" w15:restartNumberingAfterBreak="0">
    <w:nsid w:val="3B770CB3"/>
    <w:multiLevelType w:val="hybridMultilevel"/>
    <w:tmpl w:val="625E2884"/>
    <w:lvl w:ilvl="0" w:tplc="CA76A19E">
      <w:start w:val="1"/>
      <w:numFmt w:val="bullet"/>
      <w:lvlText w:val=""/>
      <w:lvlJc w:val="left"/>
      <w:pPr>
        <w:ind w:left="72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7" w15:restartNumberingAfterBreak="0">
    <w:nsid w:val="3C804031"/>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8" w15:restartNumberingAfterBreak="0">
    <w:nsid w:val="3C814F22"/>
    <w:multiLevelType w:val="hybridMultilevel"/>
    <w:tmpl w:val="1F543E6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9" w15:restartNumberingAfterBreak="0">
    <w:nsid w:val="3D9371E1"/>
    <w:multiLevelType w:val="hybridMultilevel"/>
    <w:tmpl w:val="431AC2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70" w15:restartNumberingAfterBreak="0">
    <w:nsid w:val="3DB335D5"/>
    <w:multiLevelType w:val="hybridMultilevel"/>
    <w:tmpl w:val="B72A4E7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1" w15:restartNumberingAfterBreak="0">
    <w:nsid w:val="3E1C7765"/>
    <w:multiLevelType w:val="hybridMultilevel"/>
    <w:tmpl w:val="6BA86A3E"/>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172" w15:restartNumberingAfterBreak="0">
    <w:nsid w:val="3F1A071A"/>
    <w:multiLevelType w:val="hybridMultilevel"/>
    <w:tmpl w:val="4AE0CFB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73" w15:restartNumberingAfterBreak="0">
    <w:nsid w:val="3F2E1377"/>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74" w15:restartNumberingAfterBreak="0">
    <w:nsid w:val="3FA8465D"/>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75" w15:restartNumberingAfterBreak="0">
    <w:nsid w:val="40FB1A13"/>
    <w:multiLevelType w:val="hybridMultilevel"/>
    <w:tmpl w:val="ED2682C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76" w15:restartNumberingAfterBreak="0">
    <w:nsid w:val="4125708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7" w15:restartNumberingAfterBreak="0">
    <w:nsid w:val="418120F2"/>
    <w:multiLevelType w:val="hybridMultilevel"/>
    <w:tmpl w:val="55482D80"/>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8" w15:restartNumberingAfterBreak="0">
    <w:nsid w:val="426F6CF2"/>
    <w:multiLevelType w:val="hybridMultilevel"/>
    <w:tmpl w:val="8C760372"/>
    <w:lvl w:ilvl="0" w:tplc="3D1266A0">
      <w:start w:val="9"/>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9" w15:restartNumberingAfterBreak="0">
    <w:nsid w:val="439F7FE2"/>
    <w:multiLevelType w:val="hybridMultilevel"/>
    <w:tmpl w:val="7520EE4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0" w15:restartNumberingAfterBreak="0">
    <w:nsid w:val="43B35C66"/>
    <w:multiLevelType w:val="hybridMultilevel"/>
    <w:tmpl w:val="1E6206C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1" w15:restartNumberingAfterBreak="0">
    <w:nsid w:val="44CD35B8"/>
    <w:multiLevelType w:val="hybridMultilevel"/>
    <w:tmpl w:val="1E7CC726"/>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182" w15:restartNumberingAfterBreak="0">
    <w:nsid w:val="45242675"/>
    <w:multiLevelType w:val="hybridMultilevel"/>
    <w:tmpl w:val="538EFA4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3" w15:restartNumberingAfterBreak="0">
    <w:nsid w:val="453E2225"/>
    <w:multiLevelType w:val="hybridMultilevel"/>
    <w:tmpl w:val="F7B6A4D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4" w15:restartNumberingAfterBreak="0">
    <w:nsid w:val="45824001"/>
    <w:multiLevelType w:val="hybridMultilevel"/>
    <w:tmpl w:val="79DA30B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5" w15:restartNumberingAfterBreak="0">
    <w:nsid w:val="45A35388"/>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6" w15:restartNumberingAfterBreak="0">
    <w:nsid w:val="45DE065C"/>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7" w15:restartNumberingAfterBreak="0">
    <w:nsid w:val="4788669F"/>
    <w:multiLevelType w:val="hybridMultilevel"/>
    <w:tmpl w:val="B4E8B93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8" w15:restartNumberingAfterBreak="0">
    <w:nsid w:val="47AE21BC"/>
    <w:multiLevelType w:val="hybridMultilevel"/>
    <w:tmpl w:val="CADABD0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9" w15:restartNumberingAfterBreak="0">
    <w:nsid w:val="47B07070"/>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90" w15:restartNumberingAfterBreak="0">
    <w:nsid w:val="48594E99"/>
    <w:multiLevelType w:val="hybridMultilevel"/>
    <w:tmpl w:val="3C22353E"/>
    <w:lvl w:ilvl="0" w:tplc="036C9E74">
      <w:start w:val="6"/>
      <w:numFmt w:val="decimal"/>
      <w:lvlText w:val="%1."/>
      <w:lvlJc w:val="left"/>
      <w:pPr>
        <w:ind w:left="720" w:hanging="360"/>
      </w:pPr>
      <w:rPr>
        <w:rFonts w:hint="default"/>
        <w:b/>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1" w15:restartNumberingAfterBreak="0">
    <w:nsid w:val="493C48D1"/>
    <w:multiLevelType w:val="hybridMultilevel"/>
    <w:tmpl w:val="A09AD32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92" w15:restartNumberingAfterBreak="0">
    <w:nsid w:val="4A8C2528"/>
    <w:multiLevelType w:val="hybridMultilevel"/>
    <w:tmpl w:val="4C4A092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3" w15:restartNumberingAfterBreak="0">
    <w:nsid w:val="4AB7154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4" w15:restartNumberingAfterBreak="0">
    <w:nsid w:val="4AE60B2A"/>
    <w:multiLevelType w:val="hybridMultilevel"/>
    <w:tmpl w:val="1A48A7C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5" w15:restartNumberingAfterBreak="0">
    <w:nsid w:val="4B025EAB"/>
    <w:multiLevelType w:val="hybridMultilevel"/>
    <w:tmpl w:val="46D0E9E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6" w15:restartNumberingAfterBreak="0">
    <w:nsid w:val="4B111720"/>
    <w:multiLevelType w:val="hybridMultilevel"/>
    <w:tmpl w:val="7A72D530"/>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97" w15:restartNumberingAfterBreak="0">
    <w:nsid w:val="4B22157F"/>
    <w:multiLevelType w:val="hybridMultilevel"/>
    <w:tmpl w:val="CE02B5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8" w15:restartNumberingAfterBreak="0">
    <w:nsid w:val="4BE56068"/>
    <w:multiLevelType w:val="hybridMultilevel"/>
    <w:tmpl w:val="74DC90EE"/>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99" w15:restartNumberingAfterBreak="0">
    <w:nsid w:val="4C8675BF"/>
    <w:multiLevelType w:val="hybridMultilevel"/>
    <w:tmpl w:val="9DA2F74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0" w15:restartNumberingAfterBreak="0">
    <w:nsid w:val="4C8C512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1" w15:restartNumberingAfterBreak="0">
    <w:nsid w:val="4D057803"/>
    <w:multiLevelType w:val="hybridMultilevel"/>
    <w:tmpl w:val="F3328F2E"/>
    <w:lvl w:ilvl="0" w:tplc="A0E6008E">
      <w:start w:val="1"/>
      <w:numFmt w:val="decimal"/>
      <w:lvlText w:val="%1."/>
      <w:lvlJc w:val="left"/>
      <w:pPr>
        <w:ind w:left="360" w:hanging="360"/>
      </w:pPr>
      <w:rPr>
        <w:sz w:val="16"/>
        <w:szCs w:val="16"/>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02" w15:restartNumberingAfterBreak="0">
    <w:nsid w:val="4D1D285F"/>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3" w15:restartNumberingAfterBreak="0">
    <w:nsid w:val="4D340520"/>
    <w:multiLevelType w:val="hybridMultilevel"/>
    <w:tmpl w:val="36F82B1C"/>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4" w15:restartNumberingAfterBreak="0">
    <w:nsid w:val="4D520792"/>
    <w:multiLevelType w:val="hybridMultilevel"/>
    <w:tmpl w:val="F7B6A4D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5" w15:restartNumberingAfterBreak="0">
    <w:nsid w:val="4D8B0090"/>
    <w:multiLevelType w:val="hybridMultilevel"/>
    <w:tmpl w:val="F3328F2E"/>
    <w:lvl w:ilvl="0" w:tplc="A0E6008E">
      <w:start w:val="1"/>
      <w:numFmt w:val="decimal"/>
      <w:lvlText w:val="%1."/>
      <w:lvlJc w:val="left"/>
      <w:pPr>
        <w:ind w:left="360" w:hanging="360"/>
      </w:pPr>
      <w:rPr>
        <w:sz w:val="16"/>
        <w:szCs w:val="16"/>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06" w15:restartNumberingAfterBreak="0">
    <w:nsid w:val="4DA86D65"/>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7" w15:restartNumberingAfterBreak="0">
    <w:nsid w:val="4E485F3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8" w15:restartNumberingAfterBreak="0">
    <w:nsid w:val="4E5C63DA"/>
    <w:multiLevelType w:val="hybridMultilevel"/>
    <w:tmpl w:val="F7B6A4D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9" w15:restartNumberingAfterBreak="0">
    <w:nsid w:val="4F070BE3"/>
    <w:multiLevelType w:val="hybridMultilevel"/>
    <w:tmpl w:val="5FC8E05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10" w15:restartNumberingAfterBreak="0">
    <w:nsid w:val="4F7B6ABF"/>
    <w:multiLevelType w:val="hybridMultilevel"/>
    <w:tmpl w:val="C0424DC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1" w15:restartNumberingAfterBreak="0">
    <w:nsid w:val="4FB64190"/>
    <w:multiLevelType w:val="hybridMultilevel"/>
    <w:tmpl w:val="E1086E7A"/>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12" w15:restartNumberingAfterBreak="0">
    <w:nsid w:val="4FC342D5"/>
    <w:multiLevelType w:val="hybridMultilevel"/>
    <w:tmpl w:val="7370F6AA"/>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13" w15:restartNumberingAfterBreak="0">
    <w:nsid w:val="507264A4"/>
    <w:multiLevelType w:val="hybridMultilevel"/>
    <w:tmpl w:val="1E6206C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4" w15:restartNumberingAfterBreak="0">
    <w:nsid w:val="507679BD"/>
    <w:multiLevelType w:val="hybridMultilevel"/>
    <w:tmpl w:val="DC72ACAA"/>
    <w:lvl w:ilvl="0" w:tplc="E1E0F744">
      <w:start w:val="6"/>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5" w15:restartNumberingAfterBreak="0">
    <w:nsid w:val="50E9451F"/>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16" w15:restartNumberingAfterBreak="0">
    <w:nsid w:val="51061A2C"/>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17" w15:restartNumberingAfterBreak="0">
    <w:nsid w:val="514E7542"/>
    <w:multiLevelType w:val="hybridMultilevel"/>
    <w:tmpl w:val="7B5E53C4"/>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18" w15:restartNumberingAfterBreak="0">
    <w:nsid w:val="51527930"/>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19" w15:restartNumberingAfterBreak="0">
    <w:nsid w:val="51C5455E"/>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20" w15:restartNumberingAfterBreak="0">
    <w:nsid w:val="51F02DAD"/>
    <w:multiLevelType w:val="hybridMultilevel"/>
    <w:tmpl w:val="E65C164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1" w15:restartNumberingAfterBreak="0">
    <w:nsid w:val="52054FBD"/>
    <w:multiLevelType w:val="hybridMultilevel"/>
    <w:tmpl w:val="9DA2F74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22" w15:restartNumberingAfterBreak="0">
    <w:nsid w:val="528F6F9E"/>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23" w15:restartNumberingAfterBreak="0">
    <w:nsid w:val="52D1688A"/>
    <w:multiLevelType w:val="hybridMultilevel"/>
    <w:tmpl w:val="AA5872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24" w15:restartNumberingAfterBreak="0">
    <w:nsid w:val="52D445F9"/>
    <w:multiLevelType w:val="hybridMultilevel"/>
    <w:tmpl w:val="597C3C9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5" w15:restartNumberingAfterBreak="0">
    <w:nsid w:val="52E25DD4"/>
    <w:multiLevelType w:val="hybridMultilevel"/>
    <w:tmpl w:val="498277D4"/>
    <w:lvl w:ilvl="0" w:tplc="8D8A88BE">
      <w:start w:val="1"/>
      <w:numFmt w:val="bullet"/>
      <w:lvlText w:val=""/>
      <w:lvlJc w:val="left"/>
      <w:pPr>
        <w:ind w:left="72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6" w15:restartNumberingAfterBreak="0">
    <w:nsid w:val="53162DB2"/>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27" w15:restartNumberingAfterBreak="0">
    <w:nsid w:val="532B67D9"/>
    <w:multiLevelType w:val="hybridMultilevel"/>
    <w:tmpl w:val="F800E494"/>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8" w15:restartNumberingAfterBreak="0">
    <w:nsid w:val="54003935"/>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9" w15:restartNumberingAfterBreak="0">
    <w:nsid w:val="540D48B0"/>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0" w15:restartNumberingAfterBreak="0">
    <w:nsid w:val="54172B6B"/>
    <w:multiLevelType w:val="hybridMultilevel"/>
    <w:tmpl w:val="89E2381E"/>
    <w:lvl w:ilvl="0" w:tplc="25E66AE8">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1" w15:restartNumberingAfterBreak="0">
    <w:nsid w:val="547963AB"/>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2" w15:restartNumberingAfterBreak="0">
    <w:nsid w:val="55660327"/>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3" w15:restartNumberingAfterBreak="0">
    <w:nsid w:val="55E465F0"/>
    <w:multiLevelType w:val="hybridMultilevel"/>
    <w:tmpl w:val="EDBCC2EA"/>
    <w:lvl w:ilvl="0" w:tplc="1876E382">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4" w15:restartNumberingAfterBreak="0">
    <w:nsid w:val="57104937"/>
    <w:multiLevelType w:val="hybridMultilevel"/>
    <w:tmpl w:val="6B643632"/>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5" w15:restartNumberingAfterBreak="0">
    <w:nsid w:val="57437C1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6" w15:restartNumberingAfterBreak="0">
    <w:nsid w:val="57547B9A"/>
    <w:multiLevelType w:val="hybridMultilevel"/>
    <w:tmpl w:val="B4E8B93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7" w15:restartNumberingAfterBreak="0">
    <w:nsid w:val="579F398E"/>
    <w:multiLevelType w:val="hybridMultilevel"/>
    <w:tmpl w:val="524813F2"/>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38" w15:restartNumberingAfterBreak="0">
    <w:nsid w:val="581902EC"/>
    <w:multiLevelType w:val="hybridMultilevel"/>
    <w:tmpl w:val="8B68BA8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9" w15:restartNumberingAfterBreak="0">
    <w:nsid w:val="58226BFD"/>
    <w:multiLevelType w:val="hybridMultilevel"/>
    <w:tmpl w:val="3BA6C11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0" w15:restartNumberingAfterBreak="0">
    <w:nsid w:val="58667BEA"/>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1" w15:restartNumberingAfterBreak="0">
    <w:nsid w:val="58B01CD6"/>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2" w15:restartNumberingAfterBreak="0">
    <w:nsid w:val="58B55420"/>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43" w15:restartNumberingAfterBreak="0">
    <w:nsid w:val="58B84EE9"/>
    <w:multiLevelType w:val="hybridMultilevel"/>
    <w:tmpl w:val="3C60B78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4" w15:restartNumberingAfterBreak="0">
    <w:nsid w:val="58E7710A"/>
    <w:multiLevelType w:val="hybridMultilevel"/>
    <w:tmpl w:val="DC0085C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5" w15:restartNumberingAfterBreak="0">
    <w:nsid w:val="59607AB1"/>
    <w:multiLevelType w:val="hybridMultilevel"/>
    <w:tmpl w:val="4E72C40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46" w15:restartNumberingAfterBreak="0">
    <w:nsid w:val="59BC542C"/>
    <w:multiLevelType w:val="hybridMultilevel"/>
    <w:tmpl w:val="40A45A2A"/>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7" w15:restartNumberingAfterBreak="0">
    <w:nsid w:val="5AAE0119"/>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8" w15:restartNumberingAfterBreak="0">
    <w:nsid w:val="5B1F0998"/>
    <w:multiLevelType w:val="hybridMultilevel"/>
    <w:tmpl w:val="D6B0B9B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9" w15:restartNumberingAfterBreak="0">
    <w:nsid w:val="5B24444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0" w15:restartNumberingAfterBreak="0">
    <w:nsid w:val="5B3A0CF7"/>
    <w:multiLevelType w:val="hybridMultilevel"/>
    <w:tmpl w:val="03EE1A0E"/>
    <w:lvl w:ilvl="0" w:tplc="CCF6834E">
      <w:start w:val="1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51" w15:restartNumberingAfterBreak="0">
    <w:nsid w:val="5BE53627"/>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2" w15:restartNumberingAfterBreak="0">
    <w:nsid w:val="5BFA5090"/>
    <w:multiLevelType w:val="hybridMultilevel"/>
    <w:tmpl w:val="EC26150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53" w15:restartNumberingAfterBreak="0">
    <w:nsid w:val="5C39300B"/>
    <w:multiLevelType w:val="hybridMultilevel"/>
    <w:tmpl w:val="BB02DE08"/>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54" w15:restartNumberingAfterBreak="0">
    <w:nsid w:val="5C77781A"/>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55" w15:restartNumberingAfterBreak="0">
    <w:nsid w:val="5C8B7DBF"/>
    <w:multiLevelType w:val="hybridMultilevel"/>
    <w:tmpl w:val="BC884390"/>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56" w15:restartNumberingAfterBreak="0">
    <w:nsid w:val="5D222F1B"/>
    <w:multiLevelType w:val="hybridMultilevel"/>
    <w:tmpl w:val="BA12E356"/>
    <w:lvl w:ilvl="0" w:tplc="100A0015">
      <w:start w:val="1"/>
      <w:numFmt w:val="upperLetter"/>
      <w:lvlText w:val="%1."/>
      <w:lvlJc w:val="left"/>
      <w:pPr>
        <w:ind w:left="1800" w:hanging="360"/>
      </w:pPr>
    </w:lvl>
    <w:lvl w:ilvl="1" w:tplc="100A0001">
      <w:start w:val="1"/>
      <w:numFmt w:val="bullet"/>
      <w:lvlText w:val=""/>
      <w:lvlJc w:val="left"/>
      <w:pPr>
        <w:ind w:left="2520" w:hanging="360"/>
      </w:pPr>
      <w:rPr>
        <w:rFonts w:ascii="Symbol" w:hAnsi="Symbol" w:hint="default"/>
      </w:rPr>
    </w:lvl>
    <w:lvl w:ilvl="2" w:tplc="100A001B" w:tentative="1">
      <w:start w:val="1"/>
      <w:numFmt w:val="lowerRoman"/>
      <w:lvlText w:val="%3."/>
      <w:lvlJc w:val="right"/>
      <w:pPr>
        <w:ind w:left="3240" w:hanging="180"/>
      </w:pPr>
    </w:lvl>
    <w:lvl w:ilvl="3" w:tplc="100A000F" w:tentative="1">
      <w:start w:val="1"/>
      <w:numFmt w:val="decimal"/>
      <w:lvlText w:val="%4."/>
      <w:lvlJc w:val="left"/>
      <w:pPr>
        <w:ind w:left="3960" w:hanging="360"/>
      </w:pPr>
    </w:lvl>
    <w:lvl w:ilvl="4" w:tplc="100A0019" w:tentative="1">
      <w:start w:val="1"/>
      <w:numFmt w:val="lowerLetter"/>
      <w:lvlText w:val="%5."/>
      <w:lvlJc w:val="left"/>
      <w:pPr>
        <w:ind w:left="4680" w:hanging="360"/>
      </w:pPr>
    </w:lvl>
    <w:lvl w:ilvl="5" w:tplc="100A001B" w:tentative="1">
      <w:start w:val="1"/>
      <w:numFmt w:val="lowerRoman"/>
      <w:lvlText w:val="%6."/>
      <w:lvlJc w:val="right"/>
      <w:pPr>
        <w:ind w:left="5400" w:hanging="180"/>
      </w:pPr>
    </w:lvl>
    <w:lvl w:ilvl="6" w:tplc="100A000F" w:tentative="1">
      <w:start w:val="1"/>
      <w:numFmt w:val="decimal"/>
      <w:lvlText w:val="%7."/>
      <w:lvlJc w:val="left"/>
      <w:pPr>
        <w:ind w:left="6120" w:hanging="360"/>
      </w:pPr>
    </w:lvl>
    <w:lvl w:ilvl="7" w:tplc="100A0019" w:tentative="1">
      <w:start w:val="1"/>
      <w:numFmt w:val="lowerLetter"/>
      <w:lvlText w:val="%8."/>
      <w:lvlJc w:val="left"/>
      <w:pPr>
        <w:ind w:left="6840" w:hanging="360"/>
      </w:pPr>
    </w:lvl>
    <w:lvl w:ilvl="8" w:tplc="100A001B" w:tentative="1">
      <w:start w:val="1"/>
      <w:numFmt w:val="lowerRoman"/>
      <w:lvlText w:val="%9."/>
      <w:lvlJc w:val="right"/>
      <w:pPr>
        <w:ind w:left="7560" w:hanging="180"/>
      </w:pPr>
    </w:lvl>
  </w:abstractNum>
  <w:abstractNum w:abstractNumId="257" w15:restartNumberingAfterBreak="0">
    <w:nsid w:val="5D4C6451"/>
    <w:multiLevelType w:val="hybridMultilevel"/>
    <w:tmpl w:val="AD68E94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8" w15:restartNumberingAfterBreak="0">
    <w:nsid w:val="5E4243E5"/>
    <w:multiLevelType w:val="hybridMultilevel"/>
    <w:tmpl w:val="CBAE711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9" w15:restartNumberingAfterBreak="0">
    <w:nsid w:val="5EA82ABD"/>
    <w:multiLevelType w:val="hybridMultilevel"/>
    <w:tmpl w:val="A3C8CB0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0" w15:restartNumberingAfterBreak="0">
    <w:nsid w:val="5ED5540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1" w15:restartNumberingAfterBreak="0">
    <w:nsid w:val="5F0E79E3"/>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62" w15:restartNumberingAfterBreak="0">
    <w:nsid w:val="5F5053C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3" w15:restartNumberingAfterBreak="0">
    <w:nsid w:val="5F8A69F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4" w15:restartNumberingAfterBreak="0">
    <w:nsid w:val="5FD2526C"/>
    <w:multiLevelType w:val="hybridMultilevel"/>
    <w:tmpl w:val="85823A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5" w15:restartNumberingAfterBreak="0">
    <w:nsid w:val="60196C23"/>
    <w:multiLevelType w:val="hybridMultilevel"/>
    <w:tmpl w:val="F3328F2E"/>
    <w:lvl w:ilvl="0" w:tplc="A0E6008E">
      <w:start w:val="1"/>
      <w:numFmt w:val="decimal"/>
      <w:lvlText w:val="%1."/>
      <w:lvlJc w:val="left"/>
      <w:pPr>
        <w:ind w:left="360" w:hanging="360"/>
      </w:pPr>
      <w:rPr>
        <w:sz w:val="16"/>
        <w:szCs w:val="16"/>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66" w15:restartNumberingAfterBreak="0">
    <w:nsid w:val="606604B5"/>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67" w15:restartNumberingAfterBreak="0">
    <w:nsid w:val="60E86680"/>
    <w:multiLevelType w:val="hybridMultilevel"/>
    <w:tmpl w:val="AA5872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68" w15:restartNumberingAfterBreak="0">
    <w:nsid w:val="61B1080E"/>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69" w15:restartNumberingAfterBreak="0">
    <w:nsid w:val="61DC6FE3"/>
    <w:multiLevelType w:val="hybridMultilevel"/>
    <w:tmpl w:val="E294CC8E"/>
    <w:lvl w:ilvl="0" w:tplc="C652F5F8">
      <w:start w:val="1"/>
      <w:numFmt w:val="lowerLetter"/>
      <w:lvlText w:val="%1."/>
      <w:lvlJc w:val="left"/>
      <w:pPr>
        <w:ind w:left="1080" w:hanging="360"/>
      </w:pPr>
      <w:rPr>
        <w:rFonts w:hint="default"/>
        <w:b w:val="0"/>
        <w:sz w:val="22"/>
      </w:rPr>
    </w:lvl>
    <w:lvl w:ilvl="1" w:tplc="00B2F1D4">
      <w:start w:val="1"/>
      <w:numFmt w:val="decimal"/>
      <w:lvlText w:val="%2)"/>
      <w:lvlJc w:val="left"/>
      <w:pPr>
        <w:ind w:left="1440" w:hanging="360"/>
      </w:pPr>
      <w:rPr>
        <w:rFonts w:hint="default"/>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0" w15:restartNumberingAfterBreak="0">
    <w:nsid w:val="61E567E0"/>
    <w:multiLevelType w:val="hybridMultilevel"/>
    <w:tmpl w:val="F00EEAA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71" w15:restartNumberingAfterBreak="0">
    <w:nsid w:val="625051A2"/>
    <w:multiLevelType w:val="hybridMultilevel"/>
    <w:tmpl w:val="EDBCC2EA"/>
    <w:lvl w:ilvl="0" w:tplc="1876E382">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2" w15:restartNumberingAfterBreak="0">
    <w:nsid w:val="62F2225B"/>
    <w:multiLevelType w:val="multilevel"/>
    <w:tmpl w:val="455C650C"/>
    <w:lvl w:ilvl="0">
      <w:start w:val="6"/>
      <w:numFmt w:val="upperLetter"/>
      <w:pStyle w:val="Ttulo1"/>
      <w:lvlText w:val="%1."/>
      <w:lvlJc w:val="left"/>
      <w:pPr>
        <w:tabs>
          <w:tab w:val="num" w:pos="360"/>
        </w:tabs>
        <w:ind w:left="0" w:firstLine="0"/>
      </w:pPr>
      <w:rPr>
        <w:rFonts w:hint="default"/>
      </w:rPr>
    </w:lvl>
    <w:lvl w:ilvl="1">
      <w:start w:val="1"/>
      <w:numFmt w:val="decimal"/>
      <w:pStyle w:val="Ttulo2"/>
      <w:lvlText w:val="%2."/>
      <w:lvlJc w:val="left"/>
      <w:pPr>
        <w:tabs>
          <w:tab w:val="num" w:pos="1080"/>
        </w:tabs>
        <w:ind w:left="720" w:firstLine="0"/>
      </w:pPr>
      <w:rPr>
        <w:rFonts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273" w15:restartNumberingAfterBreak="0">
    <w:nsid w:val="63446ED3"/>
    <w:multiLevelType w:val="hybridMultilevel"/>
    <w:tmpl w:val="0B52CAD8"/>
    <w:lvl w:ilvl="0" w:tplc="802E0AB8">
      <w:start w:val="1"/>
      <w:numFmt w:val="decimal"/>
      <w:lvlText w:val="%1."/>
      <w:lvlJc w:val="left"/>
      <w:pPr>
        <w:ind w:left="360" w:hanging="360"/>
      </w:pPr>
      <w:rPr>
        <w:rFonts w:hint="default"/>
        <w:b/>
        <w:sz w:val="22"/>
      </w:rPr>
    </w:lvl>
    <w:lvl w:ilvl="1" w:tplc="C652F5F8">
      <w:start w:val="1"/>
      <w:numFmt w:val="lowerLetter"/>
      <w:lvlText w:val="%2."/>
      <w:lvlJc w:val="left"/>
      <w:pPr>
        <w:ind w:left="1080" w:hanging="360"/>
      </w:pPr>
      <w:rPr>
        <w:rFonts w:hint="default"/>
        <w:b w:val="0"/>
        <w:sz w:val="22"/>
      </w:rPr>
    </w:lvl>
    <w:lvl w:ilvl="2" w:tplc="199CED02">
      <w:start w:val="1"/>
      <w:numFmt w:val="decimal"/>
      <w:lvlText w:val="%3."/>
      <w:lvlJc w:val="left"/>
      <w:pPr>
        <w:ind w:left="1315" w:hanging="180"/>
      </w:pPr>
      <w:rPr>
        <w:rFonts w:hint="default"/>
        <w:b w:val="0"/>
        <w:sz w:val="22"/>
      </w:r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74" w15:restartNumberingAfterBreak="0">
    <w:nsid w:val="637D7453"/>
    <w:multiLevelType w:val="hybridMultilevel"/>
    <w:tmpl w:val="B308DBE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5" w15:restartNumberingAfterBreak="0">
    <w:nsid w:val="64420097"/>
    <w:multiLevelType w:val="hybridMultilevel"/>
    <w:tmpl w:val="801E8E7E"/>
    <w:lvl w:ilvl="0" w:tplc="0C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6" w15:restartNumberingAfterBreak="0">
    <w:nsid w:val="644D26AB"/>
    <w:multiLevelType w:val="hybridMultilevel"/>
    <w:tmpl w:val="6B643632"/>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7" w15:restartNumberingAfterBreak="0">
    <w:nsid w:val="64710E96"/>
    <w:multiLevelType w:val="hybridMultilevel"/>
    <w:tmpl w:val="7526D2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8" w15:restartNumberingAfterBreak="0">
    <w:nsid w:val="64D87B8A"/>
    <w:multiLevelType w:val="hybridMultilevel"/>
    <w:tmpl w:val="5E3EF90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79" w15:restartNumberingAfterBreak="0">
    <w:nsid w:val="659C64B3"/>
    <w:multiLevelType w:val="hybridMultilevel"/>
    <w:tmpl w:val="0AE408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0" w15:restartNumberingAfterBreak="0">
    <w:nsid w:val="662970E6"/>
    <w:multiLevelType w:val="hybridMultilevel"/>
    <w:tmpl w:val="C4C67A82"/>
    <w:lvl w:ilvl="0" w:tplc="36500FB2">
      <w:start w:val="1"/>
      <w:numFmt w:val="bullet"/>
      <w:lvlText w:val=""/>
      <w:lvlJc w:val="left"/>
      <w:pPr>
        <w:ind w:left="360" w:hanging="360"/>
      </w:pPr>
      <w:rPr>
        <w:rFonts w:ascii="Symbol" w:hAnsi="Symbol" w:hint="default"/>
        <w:color w:val="auto"/>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81" w15:restartNumberingAfterBreak="0">
    <w:nsid w:val="6653569B"/>
    <w:multiLevelType w:val="hybridMultilevel"/>
    <w:tmpl w:val="E13200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2" w15:restartNumberingAfterBreak="0">
    <w:nsid w:val="668D6F40"/>
    <w:multiLevelType w:val="hybridMultilevel"/>
    <w:tmpl w:val="F00EEAA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83" w15:restartNumberingAfterBreak="0">
    <w:nsid w:val="66F3578B"/>
    <w:multiLevelType w:val="hybridMultilevel"/>
    <w:tmpl w:val="7A72D530"/>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84" w15:restartNumberingAfterBreak="0">
    <w:nsid w:val="679B6601"/>
    <w:multiLevelType w:val="hybridMultilevel"/>
    <w:tmpl w:val="828E1D0A"/>
    <w:lvl w:ilvl="0" w:tplc="0C0A000F">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85" w15:restartNumberingAfterBreak="0">
    <w:nsid w:val="67F8591D"/>
    <w:multiLevelType w:val="hybridMultilevel"/>
    <w:tmpl w:val="018CBBA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6" w15:restartNumberingAfterBreak="0">
    <w:nsid w:val="686C41C6"/>
    <w:multiLevelType w:val="hybridMultilevel"/>
    <w:tmpl w:val="2CC018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7" w15:restartNumberingAfterBreak="0">
    <w:nsid w:val="688636F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8" w15:restartNumberingAfterBreak="0">
    <w:nsid w:val="688D471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9" w15:restartNumberingAfterBreak="0">
    <w:nsid w:val="69AC3863"/>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90" w15:restartNumberingAfterBreak="0">
    <w:nsid w:val="69D319B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1" w15:restartNumberingAfterBreak="0">
    <w:nsid w:val="6A661313"/>
    <w:multiLevelType w:val="hybridMultilevel"/>
    <w:tmpl w:val="DA603EC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92" w15:restartNumberingAfterBreak="0">
    <w:nsid w:val="6AEF1DB8"/>
    <w:multiLevelType w:val="hybridMultilevel"/>
    <w:tmpl w:val="02ACE5FC"/>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3" w15:restartNumberingAfterBreak="0">
    <w:nsid w:val="6B29476E"/>
    <w:multiLevelType w:val="hybridMultilevel"/>
    <w:tmpl w:val="264EE91E"/>
    <w:lvl w:ilvl="0" w:tplc="1E96EB2E">
      <w:start w:val="1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4" w15:restartNumberingAfterBreak="0">
    <w:nsid w:val="6B8F0D97"/>
    <w:multiLevelType w:val="hybridMultilevel"/>
    <w:tmpl w:val="A32C80E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95" w15:restartNumberingAfterBreak="0">
    <w:nsid w:val="6C8A488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6" w15:restartNumberingAfterBreak="0">
    <w:nsid w:val="6D2201B2"/>
    <w:multiLevelType w:val="hybridMultilevel"/>
    <w:tmpl w:val="868889C2"/>
    <w:lvl w:ilvl="0" w:tplc="998AE2F6">
      <w:start w:val="14"/>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97" w15:restartNumberingAfterBreak="0">
    <w:nsid w:val="6DEF2FB6"/>
    <w:multiLevelType w:val="hybridMultilevel"/>
    <w:tmpl w:val="376EE25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8" w15:restartNumberingAfterBreak="0">
    <w:nsid w:val="6E587132"/>
    <w:multiLevelType w:val="hybridMultilevel"/>
    <w:tmpl w:val="C8FAD084"/>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99" w15:restartNumberingAfterBreak="0">
    <w:nsid w:val="6E6E42B9"/>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00" w15:restartNumberingAfterBreak="0">
    <w:nsid w:val="6E8070D9"/>
    <w:multiLevelType w:val="hybridMultilevel"/>
    <w:tmpl w:val="B4E8B93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01" w15:restartNumberingAfterBreak="0">
    <w:nsid w:val="6E8B29E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2" w15:restartNumberingAfterBreak="0">
    <w:nsid w:val="6EAD3FC9"/>
    <w:multiLevelType w:val="hybridMultilevel"/>
    <w:tmpl w:val="EC24AD90"/>
    <w:lvl w:ilvl="0" w:tplc="100A000F">
      <w:start w:val="1"/>
      <w:numFmt w:val="decimal"/>
      <w:lvlText w:val="%1."/>
      <w:lvlJc w:val="left"/>
      <w:pPr>
        <w:ind w:left="360" w:hanging="360"/>
      </w:pPr>
    </w:lvl>
    <w:lvl w:ilvl="1" w:tplc="100A0019">
      <w:start w:val="1"/>
      <w:numFmt w:val="lowerLetter"/>
      <w:lvlText w:val="%2."/>
      <w:lvlJc w:val="left"/>
      <w:pPr>
        <w:ind w:left="1080" w:hanging="360"/>
      </w:pPr>
    </w:lvl>
    <w:lvl w:ilvl="2" w:tplc="100A001B">
      <w:start w:val="1"/>
      <w:numFmt w:val="lowerRoman"/>
      <w:lvlText w:val="%3."/>
      <w:lvlJc w:val="right"/>
      <w:pPr>
        <w:ind w:left="1800" w:hanging="180"/>
      </w:pPr>
    </w:lvl>
    <w:lvl w:ilvl="3" w:tplc="100A000F">
      <w:start w:val="1"/>
      <w:numFmt w:val="decimal"/>
      <w:lvlText w:val="%4."/>
      <w:lvlJc w:val="left"/>
      <w:pPr>
        <w:ind w:left="2520" w:hanging="360"/>
      </w:pPr>
    </w:lvl>
    <w:lvl w:ilvl="4" w:tplc="100A0019">
      <w:start w:val="1"/>
      <w:numFmt w:val="lowerLetter"/>
      <w:lvlText w:val="%5."/>
      <w:lvlJc w:val="left"/>
      <w:pPr>
        <w:ind w:left="3240" w:hanging="360"/>
      </w:pPr>
    </w:lvl>
    <w:lvl w:ilvl="5" w:tplc="100A001B">
      <w:start w:val="1"/>
      <w:numFmt w:val="lowerRoman"/>
      <w:lvlText w:val="%6."/>
      <w:lvlJc w:val="right"/>
      <w:pPr>
        <w:ind w:left="3960" w:hanging="180"/>
      </w:pPr>
    </w:lvl>
    <w:lvl w:ilvl="6" w:tplc="100A000F">
      <w:start w:val="1"/>
      <w:numFmt w:val="decimal"/>
      <w:lvlText w:val="%7."/>
      <w:lvlJc w:val="left"/>
      <w:pPr>
        <w:ind w:left="4680" w:hanging="360"/>
      </w:pPr>
    </w:lvl>
    <w:lvl w:ilvl="7" w:tplc="100A0019">
      <w:start w:val="1"/>
      <w:numFmt w:val="lowerLetter"/>
      <w:lvlText w:val="%8."/>
      <w:lvlJc w:val="left"/>
      <w:pPr>
        <w:ind w:left="5400" w:hanging="360"/>
      </w:pPr>
    </w:lvl>
    <w:lvl w:ilvl="8" w:tplc="100A001B">
      <w:start w:val="1"/>
      <w:numFmt w:val="lowerRoman"/>
      <w:lvlText w:val="%9."/>
      <w:lvlJc w:val="right"/>
      <w:pPr>
        <w:ind w:left="6120" w:hanging="180"/>
      </w:pPr>
    </w:lvl>
  </w:abstractNum>
  <w:abstractNum w:abstractNumId="303" w15:restartNumberingAfterBreak="0">
    <w:nsid w:val="6EC83C03"/>
    <w:multiLevelType w:val="hybridMultilevel"/>
    <w:tmpl w:val="D4461420"/>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04" w15:restartNumberingAfterBreak="0">
    <w:nsid w:val="6EF92694"/>
    <w:multiLevelType w:val="hybridMultilevel"/>
    <w:tmpl w:val="BBA6456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05" w15:restartNumberingAfterBreak="0">
    <w:nsid w:val="6FDE5D98"/>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06" w15:restartNumberingAfterBreak="0">
    <w:nsid w:val="6FF2737C"/>
    <w:multiLevelType w:val="hybridMultilevel"/>
    <w:tmpl w:val="3110B80A"/>
    <w:lvl w:ilvl="0" w:tplc="FF5624E8">
      <w:start w:val="10"/>
      <w:numFmt w:val="decimal"/>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307" w15:restartNumberingAfterBreak="0">
    <w:nsid w:val="70117C8D"/>
    <w:multiLevelType w:val="hybridMultilevel"/>
    <w:tmpl w:val="FB98AE4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08" w15:restartNumberingAfterBreak="0">
    <w:nsid w:val="7020464A"/>
    <w:multiLevelType w:val="hybridMultilevel"/>
    <w:tmpl w:val="AA5872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09" w15:restartNumberingAfterBreak="0">
    <w:nsid w:val="70914DBE"/>
    <w:multiLevelType w:val="hybridMultilevel"/>
    <w:tmpl w:val="264EE91E"/>
    <w:lvl w:ilvl="0" w:tplc="1E96EB2E">
      <w:start w:val="1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0" w15:restartNumberingAfterBreak="0">
    <w:nsid w:val="70983AEE"/>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1" w15:restartNumberingAfterBreak="0">
    <w:nsid w:val="7098546A"/>
    <w:multiLevelType w:val="hybridMultilevel"/>
    <w:tmpl w:val="EC24AD90"/>
    <w:lvl w:ilvl="0" w:tplc="100A000F">
      <w:start w:val="1"/>
      <w:numFmt w:val="decimal"/>
      <w:lvlText w:val="%1."/>
      <w:lvlJc w:val="left"/>
      <w:pPr>
        <w:ind w:left="360" w:hanging="360"/>
      </w:pPr>
    </w:lvl>
    <w:lvl w:ilvl="1" w:tplc="100A0019">
      <w:start w:val="1"/>
      <w:numFmt w:val="lowerLetter"/>
      <w:lvlText w:val="%2."/>
      <w:lvlJc w:val="left"/>
      <w:pPr>
        <w:ind w:left="1080" w:hanging="360"/>
      </w:pPr>
    </w:lvl>
    <w:lvl w:ilvl="2" w:tplc="100A001B">
      <w:start w:val="1"/>
      <w:numFmt w:val="lowerRoman"/>
      <w:lvlText w:val="%3."/>
      <w:lvlJc w:val="right"/>
      <w:pPr>
        <w:ind w:left="1800" w:hanging="180"/>
      </w:pPr>
    </w:lvl>
    <w:lvl w:ilvl="3" w:tplc="100A000F">
      <w:start w:val="1"/>
      <w:numFmt w:val="decimal"/>
      <w:lvlText w:val="%4."/>
      <w:lvlJc w:val="left"/>
      <w:pPr>
        <w:ind w:left="2520" w:hanging="360"/>
      </w:pPr>
    </w:lvl>
    <w:lvl w:ilvl="4" w:tplc="100A0019">
      <w:start w:val="1"/>
      <w:numFmt w:val="lowerLetter"/>
      <w:lvlText w:val="%5."/>
      <w:lvlJc w:val="left"/>
      <w:pPr>
        <w:ind w:left="3240" w:hanging="360"/>
      </w:pPr>
    </w:lvl>
    <w:lvl w:ilvl="5" w:tplc="100A001B">
      <w:start w:val="1"/>
      <w:numFmt w:val="lowerRoman"/>
      <w:lvlText w:val="%6."/>
      <w:lvlJc w:val="right"/>
      <w:pPr>
        <w:ind w:left="3960" w:hanging="180"/>
      </w:pPr>
    </w:lvl>
    <w:lvl w:ilvl="6" w:tplc="100A000F">
      <w:start w:val="1"/>
      <w:numFmt w:val="decimal"/>
      <w:lvlText w:val="%7."/>
      <w:lvlJc w:val="left"/>
      <w:pPr>
        <w:ind w:left="4680" w:hanging="360"/>
      </w:pPr>
    </w:lvl>
    <w:lvl w:ilvl="7" w:tplc="100A0019">
      <w:start w:val="1"/>
      <w:numFmt w:val="lowerLetter"/>
      <w:lvlText w:val="%8."/>
      <w:lvlJc w:val="left"/>
      <w:pPr>
        <w:ind w:left="5400" w:hanging="360"/>
      </w:pPr>
    </w:lvl>
    <w:lvl w:ilvl="8" w:tplc="100A001B">
      <w:start w:val="1"/>
      <w:numFmt w:val="lowerRoman"/>
      <w:lvlText w:val="%9."/>
      <w:lvlJc w:val="right"/>
      <w:pPr>
        <w:ind w:left="6120" w:hanging="180"/>
      </w:pPr>
    </w:lvl>
  </w:abstractNum>
  <w:abstractNum w:abstractNumId="312" w15:restartNumberingAfterBreak="0">
    <w:nsid w:val="70A420A5"/>
    <w:multiLevelType w:val="hybridMultilevel"/>
    <w:tmpl w:val="1B1C759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3" w15:restartNumberingAfterBreak="0">
    <w:nsid w:val="70AB3223"/>
    <w:multiLevelType w:val="hybridMultilevel"/>
    <w:tmpl w:val="5FC8E05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14" w15:restartNumberingAfterBreak="0">
    <w:nsid w:val="71C859C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5" w15:restartNumberingAfterBreak="0">
    <w:nsid w:val="71DF5679"/>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16" w15:restartNumberingAfterBreak="0">
    <w:nsid w:val="72C84384"/>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17" w15:restartNumberingAfterBreak="0">
    <w:nsid w:val="72CC5BC3"/>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18" w15:restartNumberingAfterBreak="0">
    <w:nsid w:val="731B1DFA"/>
    <w:multiLevelType w:val="hybridMultilevel"/>
    <w:tmpl w:val="C5E2006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19" w15:restartNumberingAfterBreak="0">
    <w:nsid w:val="733A4589"/>
    <w:multiLevelType w:val="hybridMultilevel"/>
    <w:tmpl w:val="B36A7CA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0" w15:restartNumberingAfterBreak="0">
    <w:nsid w:val="73640D4B"/>
    <w:multiLevelType w:val="hybridMultilevel"/>
    <w:tmpl w:val="5AA6014E"/>
    <w:lvl w:ilvl="0" w:tplc="6FD6D960">
      <w:start w:val="1"/>
      <w:numFmt w:val="bullet"/>
      <w:lvlText w:val=""/>
      <w:lvlJc w:val="left"/>
      <w:pPr>
        <w:ind w:left="360" w:hanging="360"/>
      </w:pPr>
      <w:rPr>
        <w:rFonts w:ascii="Symbol" w:hAnsi="Symbol" w:hint="default"/>
        <w:color w:val="auto"/>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21" w15:restartNumberingAfterBreak="0">
    <w:nsid w:val="7458291B"/>
    <w:multiLevelType w:val="hybridMultilevel"/>
    <w:tmpl w:val="1E6206C6"/>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2" w15:restartNumberingAfterBreak="0">
    <w:nsid w:val="745C3035"/>
    <w:multiLevelType w:val="hybridMultilevel"/>
    <w:tmpl w:val="40BCD58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3" w15:restartNumberingAfterBreak="0">
    <w:nsid w:val="74EA12AF"/>
    <w:multiLevelType w:val="hybridMultilevel"/>
    <w:tmpl w:val="24DECB10"/>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24" w15:restartNumberingAfterBreak="0">
    <w:nsid w:val="76026DCD"/>
    <w:multiLevelType w:val="hybridMultilevel"/>
    <w:tmpl w:val="22381E34"/>
    <w:lvl w:ilvl="0" w:tplc="7C36AD5A">
      <w:start w:val="5"/>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5" w15:restartNumberingAfterBreak="0">
    <w:nsid w:val="7620693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6" w15:restartNumberingAfterBreak="0">
    <w:nsid w:val="7676529E"/>
    <w:multiLevelType w:val="hybridMultilevel"/>
    <w:tmpl w:val="7248CB7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7" w15:restartNumberingAfterBreak="0">
    <w:nsid w:val="767D5CF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8" w15:restartNumberingAfterBreak="0">
    <w:nsid w:val="76CF2A41"/>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29" w15:restartNumberingAfterBreak="0">
    <w:nsid w:val="771A6CF9"/>
    <w:multiLevelType w:val="hybridMultilevel"/>
    <w:tmpl w:val="D8F48F8E"/>
    <w:lvl w:ilvl="0" w:tplc="6FD6D960">
      <w:start w:val="1"/>
      <w:numFmt w:val="bullet"/>
      <w:lvlText w:val=""/>
      <w:lvlJc w:val="left"/>
      <w:pPr>
        <w:ind w:left="360" w:hanging="360"/>
      </w:pPr>
      <w:rPr>
        <w:rFonts w:ascii="Symbol" w:hAnsi="Symbol"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0" w15:restartNumberingAfterBreak="0">
    <w:nsid w:val="774F65EE"/>
    <w:multiLevelType w:val="hybridMultilevel"/>
    <w:tmpl w:val="2B3E4D32"/>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31" w15:restartNumberingAfterBreak="0">
    <w:nsid w:val="781E7237"/>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2" w15:restartNumberingAfterBreak="0">
    <w:nsid w:val="78941119"/>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33" w15:restartNumberingAfterBreak="0">
    <w:nsid w:val="78AD53A1"/>
    <w:multiLevelType w:val="hybridMultilevel"/>
    <w:tmpl w:val="10FE4872"/>
    <w:lvl w:ilvl="0" w:tplc="96E68E74">
      <w:start w:val="1"/>
      <w:numFmt w:val="decimal"/>
      <w:lvlText w:val="%1."/>
      <w:lvlJc w:val="left"/>
      <w:pPr>
        <w:ind w:left="2682" w:hanging="360"/>
      </w:pPr>
      <w:rPr>
        <w:rFonts w:ascii="Arial" w:hAnsi="Arial" w:cs="Arial" w:hint="default"/>
      </w:rPr>
    </w:lvl>
    <w:lvl w:ilvl="1" w:tplc="100A0019" w:tentative="1">
      <w:start w:val="1"/>
      <w:numFmt w:val="lowerLetter"/>
      <w:lvlText w:val="%2."/>
      <w:lvlJc w:val="left"/>
      <w:pPr>
        <w:ind w:left="3402" w:hanging="360"/>
      </w:pPr>
    </w:lvl>
    <w:lvl w:ilvl="2" w:tplc="100A001B" w:tentative="1">
      <w:start w:val="1"/>
      <w:numFmt w:val="lowerRoman"/>
      <w:lvlText w:val="%3."/>
      <w:lvlJc w:val="right"/>
      <w:pPr>
        <w:ind w:left="4122" w:hanging="180"/>
      </w:pPr>
    </w:lvl>
    <w:lvl w:ilvl="3" w:tplc="100A000F" w:tentative="1">
      <w:start w:val="1"/>
      <w:numFmt w:val="decimal"/>
      <w:lvlText w:val="%4."/>
      <w:lvlJc w:val="left"/>
      <w:pPr>
        <w:ind w:left="4842" w:hanging="360"/>
      </w:pPr>
    </w:lvl>
    <w:lvl w:ilvl="4" w:tplc="100A0019" w:tentative="1">
      <w:start w:val="1"/>
      <w:numFmt w:val="lowerLetter"/>
      <w:lvlText w:val="%5."/>
      <w:lvlJc w:val="left"/>
      <w:pPr>
        <w:ind w:left="5562" w:hanging="360"/>
      </w:pPr>
    </w:lvl>
    <w:lvl w:ilvl="5" w:tplc="100A001B" w:tentative="1">
      <w:start w:val="1"/>
      <w:numFmt w:val="lowerRoman"/>
      <w:lvlText w:val="%6."/>
      <w:lvlJc w:val="right"/>
      <w:pPr>
        <w:ind w:left="6282" w:hanging="180"/>
      </w:pPr>
    </w:lvl>
    <w:lvl w:ilvl="6" w:tplc="100A000F" w:tentative="1">
      <w:start w:val="1"/>
      <w:numFmt w:val="decimal"/>
      <w:lvlText w:val="%7."/>
      <w:lvlJc w:val="left"/>
      <w:pPr>
        <w:ind w:left="7002" w:hanging="360"/>
      </w:pPr>
    </w:lvl>
    <w:lvl w:ilvl="7" w:tplc="100A0019" w:tentative="1">
      <w:start w:val="1"/>
      <w:numFmt w:val="lowerLetter"/>
      <w:lvlText w:val="%8."/>
      <w:lvlJc w:val="left"/>
      <w:pPr>
        <w:ind w:left="7722" w:hanging="360"/>
      </w:pPr>
    </w:lvl>
    <w:lvl w:ilvl="8" w:tplc="100A001B" w:tentative="1">
      <w:start w:val="1"/>
      <w:numFmt w:val="lowerRoman"/>
      <w:lvlText w:val="%9."/>
      <w:lvlJc w:val="right"/>
      <w:pPr>
        <w:ind w:left="8442" w:hanging="180"/>
      </w:pPr>
    </w:lvl>
  </w:abstractNum>
  <w:abstractNum w:abstractNumId="334" w15:restartNumberingAfterBreak="0">
    <w:nsid w:val="78F05CB5"/>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35" w15:restartNumberingAfterBreak="0">
    <w:nsid w:val="793C453B"/>
    <w:multiLevelType w:val="hybridMultilevel"/>
    <w:tmpl w:val="41B0636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6" w15:restartNumberingAfterBreak="0">
    <w:nsid w:val="79726201"/>
    <w:multiLevelType w:val="hybridMultilevel"/>
    <w:tmpl w:val="F87E9C1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7" w15:restartNumberingAfterBreak="0">
    <w:nsid w:val="79BB4EB0"/>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38" w15:restartNumberingAfterBreak="0">
    <w:nsid w:val="79CD742B"/>
    <w:multiLevelType w:val="hybridMultilevel"/>
    <w:tmpl w:val="2F482D70"/>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39" w15:restartNumberingAfterBreak="0">
    <w:nsid w:val="7AB84394"/>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40" w15:restartNumberingAfterBreak="0">
    <w:nsid w:val="7AE916BB"/>
    <w:multiLevelType w:val="hybridMultilevel"/>
    <w:tmpl w:val="669CC6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1" w15:restartNumberingAfterBreak="0">
    <w:nsid w:val="7AF43F0D"/>
    <w:multiLevelType w:val="hybridMultilevel"/>
    <w:tmpl w:val="D4A6A4D0"/>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42" w15:restartNumberingAfterBreak="0">
    <w:nsid w:val="7B46125D"/>
    <w:multiLevelType w:val="hybridMultilevel"/>
    <w:tmpl w:val="5E42947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43" w15:restartNumberingAfterBreak="0">
    <w:nsid w:val="7C9F2763"/>
    <w:multiLevelType w:val="hybridMultilevel"/>
    <w:tmpl w:val="86C833C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44" w15:restartNumberingAfterBreak="0">
    <w:nsid w:val="7D4802DF"/>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5" w15:restartNumberingAfterBreak="0">
    <w:nsid w:val="7D5C070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6" w15:restartNumberingAfterBreak="0">
    <w:nsid w:val="7D9C1FBB"/>
    <w:multiLevelType w:val="hybridMultilevel"/>
    <w:tmpl w:val="7A72D530"/>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47" w15:restartNumberingAfterBreak="0">
    <w:nsid w:val="7E623F04"/>
    <w:multiLevelType w:val="hybridMultilevel"/>
    <w:tmpl w:val="C114CA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48" w15:restartNumberingAfterBreak="0">
    <w:nsid w:val="7F430E23"/>
    <w:multiLevelType w:val="hybridMultilevel"/>
    <w:tmpl w:val="AA5872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49" w15:restartNumberingAfterBreak="0">
    <w:nsid w:val="7F5A7CDB"/>
    <w:multiLevelType w:val="hybridMultilevel"/>
    <w:tmpl w:val="FBD0073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50" w15:restartNumberingAfterBreak="0">
    <w:nsid w:val="7F6A55FB"/>
    <w:multiLevelType w:val="hybridMultilevel"/>
    <w:tmpl w:val="F800E494"/>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1" w15:restartNumberingAfterBreak="0">
    <w:nsid w:val="7F6C2A9A"/>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2" w15:restartNumberingAfterBreak="0">
    <w:nsid w:val="7F8552BB"/>
    <w:multiLevelType w:val="hybridMultilevel"/>
    <w:tmpl w:val="0C92AD6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353" w15:restartNumberingAfterBreak="0">
    <w:nsid w:val="7FC75BC2"/>
    <w:multiLevelType w:val="hybridMultilevel"/>
    <w:tmpl w:val="BE66F74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272"/>
  </w:num>
  <w:num w:numId="2">
    <w:abstractNumId w:val="109"/>
  </w:num>
  <w:num w:numId="3">
    <w:abstractNumId w:val="177"/>
  </w:num>
  <w:num w:numId="4">
    <w:abstractNumId w:val="74"/>
  </w:num>
  <w:num w:numId="5">
    <w:abstractNumId w:val="125"/>
  </w:num>
  <w:num w:numId="6">
    <w:abstractNumId w:val="89"/>
  </w:num>
  <w:num w:numId="7">
    <w:abstractNumId w:val="273"/>
  </w:num>
  <w:num w:numId="8">
    <w:abstractNumId w:val="44"/>
  </w:num>
  <w:num w:numId="9">
    <w:abstractNumId w:val="59"/>
  </w:num>
  <w:num w:numId="10">
    <w:abstractNumId w:val="256"/>
  </w:num>
  <w:num w:numId="11">
    <w:abstractNumId w:val="333"/>
  </w:num>
  <w:num w:numId="12">
    <w:abstractNumId w:val="114"/>
  </w:num>
  <w:num w:numId="13">
    <w:abstractNumId w:val="158"/>
  </w:num>
  <w:num w:numId="14">
    <w:abstractNumId w:val="144"/>
  </w:num>
  <w:num w:numId="15">
    <w:abstractNumId w:val="54"/>
  </w:num>
  <w:num w:numId="16">
    <w:abstractNumId w:val="306"/>
  </w:num>
  <w:num w:numId="17">
    <w:abstractNumId w:val="303"/>
  </w:num>
  <w:num w:numId="18">
    <w:abstractNumId w:val="3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1"/>
  </w:num>
  <w:num w:numId="20">
    <w:abstractNumId w:val="211"/>
  </w:num>
  <w:num w:numId="21">
    <w:abstractNumId w:val="352"/>
  </w:num>
  <w:num w:numId="22">
    <w:abstractNumId w:val="307"/>
  </w:num>
  <w:num w:numId="23">
    <w:abstractNumId w:val="26"/>
  </w:num>
  <w:num w:numId="2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5"/>
    <w:lvlOverride w:ilvl="0">
      <w:startOverride w:val="1"/>
    </w:lvlOverride>
    <w:lvlOverride w:ilvl="1"/>
    <w:lvlOverride w:ilvl="2"/>
    <w:lvlOverride w:ilvl="3"/>
    <w:lvlOverride w:ilvl="4"/>
    <w:lvlOverride w:ilvl="5"/>
    <w:lvlOverride w:ilvl="6"/>
    <w:lvlOverride w:ilvl="7"/>
    <w:lvlOverride w:ilvl="8"/>
  </w:num>
  <w:num w:numId="26">
    <w:abstractNumId w:val="1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8"/>
  </w:num>
  <w:num w:numId="28">
    <w:abstractNumId w:val="181"/>
  </w:num>
  <w:num w:numId="29">
    <w:abstractNumId w:val="255"/>
  </w:num>
  <w:num w:numId="30">
    <w:abstractNumId w:val="212"/>
  </w:num>
  <w:num w:numId="31">
    <w:abstractNumId w:val="255"/>
  </w:num>
  <w:num w:numId="32">
    <w:abstractNumId w:val="212"/>
  </w:num>
  <w:num w:numId="33">
    <w:abstractNumId w:val="298"/>
  </w:num>
  <w:num w:numId="34">
    <w:abstractNumId w:val="281"/>
  </w:num>
  <w:num w:numId="35">
    <w:abstractNumId w:val="275"/>
  </w:num>
  <w:num w:numId="36">
    <w:abstractNumId w:val="176"/>
  </w:num>
  <w:num w:numId="37">
    <w:abstractNumId w:val="79"/>
  </w:num>
  <w:num w:numId="38">
    <w:abstractNumId w:val="311"/>
  </w:num>
  <w:num w:numId="39">
    <w:abstractNumId w:val="341"/>
  </w:num>
  <w:num w:numId="40">
    <w:abstractNumId w:val="340"/>
  </w:num>
  <w:num w:numId="41">
    <w:abstractNumId w:val="94"/>
  </w:num>
  <w:num w:numId="42">
    <w:abstractNumId w:val="0"/>
  </w:num>
  <w:num w:numId="43">
    <w:abstractNumId w:val="16"/>
  </w:num>
  <w:num w:numId="44">
    <w:abstractNumId w:val="27"/>
  </w:num>
  <w:num w:numId="45">
    <w:abstractNumId w:val="35"/>
  </w:num>
  <w:num w:numId="46">
    <w:abstractNumId w:val="243"/>
  </w:num>
  <w:num w:numId="47">
    <w:abstractNumId w:val="87"/>
  </w:num>
  <w:num w:numId="48">
    <w:abstractNumId w:val="71"/>
  </w:num>
  <w:num w:numId="49">
    <w:abstractNumId w:val="157"/>
  </w:num>
  <w:num w:numId="50">
    <w:abstractNumId w:val="173"/>
  </w:num>
  <w:num w:numId="51">
    <w:abstractNumId w:val="337"/>
  </w:num>
  <w:num w:numId="52">
    <w:abstractNumId w:val="98"/>
  </w:num>
  <w:num w:numId="53">
    <w:abstractNumId w:val="161"/>
  </w:num>
  <w:num w:numId="54">
    <w:abstractNumId w:val="150"/>
  </w:num>
  <w:num w:numId="55">
    <w:abstractNumId w:val="191"/>
  </w:num>
  <w:num w:numId="56">
    <w:abstractNumId w:val="91"/>
  </w:num>
  <w:num w:numId="57">
    <w:abstractNumId w:val="187"/>
  </w:num>
  <w:num w:numId="58">
    <w:abstractNumId w:val="319"/>
  </w:num>
  <w:num w:numId="59">
    <w:abstractNumId w:val="336"/>
  </w:num>
  <w:num w:numId="60">
    <w:abstractNumId w:val="225"/>
  </w:num>
  <w:num w:numId="61">
    <w:abstractNumId w:val="129"/>
  </w:num>
  <w:num w:numId="62">
    <w:abstractNumId w:val="24"/>
  </w:num>
  <w:num w:numId="63">
    <w:abstractNumId w:val="147"/>
  </w:num>
  <w:num w:numId="64">
    <w:abstractNumId w:val="326"/>
  </w:num>
  <w:num w:numId="65">
    <w:abstractNumId w:val="40"/>
  </w:num>
  <w:num w:numId="66">
    <w:abstractNumId w:val="335"/>
  </w:num>
  <w:num w:numId="67">
    <w:abstractNumId w:val="3"/>
  </w:num>
  <w:num w:numId="68">
    <w:abstractNumId w:val="154"/>
  </w:num>
  <w:num w:numId="69">
    <w:abstractNumId w:val="194"/>
  </w:num>
  <w:num w:numId="70">
    <w:abstractNumId w:val="117"/>
  </w:num>
  <w:num w:numId="71">
    <w:abstractNumId w:val="186"/>
  </w:num>
  <w:num w:numId="72">
    <w:abstractNumId w:val="131"/>
  </w:num>
  <w:num w:numId="73">
    <w:abstractNumId w:val="118"/>
  </w:num>
  <w:num w:numId="74">
    <w:abstractNumId w:val="151"/>
  </w:num>
  <w:num w:numId="75">
    <w:abstractNumId w:val="192"/>
  </w:num>
  <w:num w:numId="76">
    <w:abstractNumId w:val="48"/>
  </w:num>
  <w:num w:numId="77">
    <w:abstractNumId w:val="2"/>
  </w:num>
  <w:num w:numId="78">
    <w:abstractNumId w:val="90"/>
  </w:num>
  <w:num w:numId="79">
    <w:abstractNumId w:val="51"/>
  </w:num>
  <w:num w:numId="80">
    <w:abstractNumId w:val="195"/>
  </w:num>
  <w:num w:numId="81">
    <w:abstractNumId w:val="14"/>
  </w:num>
  <w:num w:numId="82">
    <w:abstractNumId w:val="116"/>
  </w:num>
  <w:num w:numId="83">
    <w:abstractNumId w:val="112"/>
  </w:num>
  <w:num w:numId="84">
    <w:abstractNumId w:val="9"/>
  </w:num>
  <w:num w:numId="85">
    <w:abstractNumId w:val="206"/>
  </w:num>
  <w:num w:numId="86">
    <w:abstractNumId w:val="209"/>
  </w:num>
  <w:num w:numId="87">
    <w:abstractNumId w:val="313"/>
  </w:num>
  <w:num w:numId="88">
    <w:abstractNumId w:val="1"/>
  </w:num>
  <w:num w:numId="89">
    <w:abstractNumId w:val="101"/>
  </w:num>
  <w:num w:numId="90">
    <w:abstractNumId w:val="180"/>
  </w:num>
  <w:num w:numId="91">
    <w:abstractNumId w:val="20"/>
  </w:num>
  <w:num w:numId="92">
    <w:abstractNumId w:val="134"/>
  </w:num>
  <w:num w:numId="93">
    <w:abstractNumId w:val="64"/>
  </w:num>
  <w:num w:numId="94">
    <w:abstractNumId w:val="37"/>
  </w:num>
  <w:num w:numId="95">
    <w:abstractNumId w:val="238"/>
  </w:num>
  <w:num w:numId="96">
    <w:abstractNumId w:val="25"/>
  </w:num>
  <w:num w:numId="97">
    <w:abstractNumId w:val="322"/>
  </w:num>
  <w:num w:numId="98">
    <w:abstractNumId w:val="345"/>
  </w:num>
  <w:num w:numId="99">
    <w:abstractNumId w:val="76"/>
  </w:num>
  <w:num w:numId="100">
    <w:abstractNumId w:val="233"/>
  </w:num>
  <w:num w:numId="101">
    <w:abstractNumId w:val="342"/>
  </w:num>
  <w:num w:numId="102">
    <w:abstractNumId w:val="220"/>
  </w:num>
  <w:num w:numId="103">
    <w:abstractNumId w:val="130"/>
  </w:num>
  <w:num w:numId="104">
    <w:abstractNumId w:val="218"/>
  </w:num>
  <w:num w:numId="105">
    <w:abstractNumId w:val="31"/>
  </w:num>
  <w:num w:numId="106">
    <w:abstractNumId w:val="123"/>
  </w:num>
  <w:num w:numId="107">
    <w:abstractNumId w:val="257"/>
  </w:num>
  <w:num w:numId="108">
    <w:abstractNumId w:val="259"/>
  </w:num>
  <w:num w:numId="109">
    <w:abstractNumId w:val="241"/>
  </w:num>
  <w:num w:numId="110">
    <w:abstractNumId w:val="347"/>
  </w:num>
  <w:num w:numId="111">
    <w:abstractNumId w:val="222"/>
  </w:num>
  <w:num w:numId="112">
    <w:abstractNumId w:val="12"/>
  </w:num>
  <w:num w:numId="113">
    <w:abstractNumId w:val="4"/>
  </w:num>
  <w:num w:numId="114">
    <w:abstractNumId w:val="286"/>
  </w:num>
  <w:num w:numId="115">
    <w:abstractNumId w:val="277"/>
  </w:num>
  <w:num w:numId="116">
    <w:abstractNumId w:val="295"/>
  </w:num>
  <w:num w:numId="117">
    <w:abstractNumId w:val="7"/>
  </w:num>
  <w:num w:numId="118">
    <w:abstractNumId w:val="146"/>
  </w:num>
  <w:num w:numId="119">
    <w:abstractNumId w:val="260"/>
  </w:num>
  <w:num w:numId="120">
    <w:abstractNumId w:val="81"/>
  </w:num>
  <w:num w:numId="121">
    <w:abstractNumId w:val="349"/>
  </w:num>
  <w:num w:numId="122">
    <w:abstractNumId w:val="103"/>
  </w:num>
  <w:num w:numId="123">
    <w:abstractNumId w:val="288"/>
  </w:num>
  <w:num w:numId="124">
    <w:abstractNumId w:val="49"/>
  </w:num>
  <w:num w:numId="125">
    <w:abstractNumId w:val="338"/>
  </w:num>
  <w:num w:numId="126">
    <w:abstractNumId w:val="244"/>
  </w:num>
  <w:num w:numId="127">
    <w:abstractNumId w:val="279"/>
  </w:num>
  <w:num w:numId="128">
    <w:abstractNumId w:val="350"/>
  </w:num>
  <w:num w:numId="129">
    <w:abstractNumId w:val="293"/>
  </w:num>
  <w:num w:numId="130">
    <w:abstractNumId w:val="276"/>
  </w:num>
  <w:num w:numId="131">
    <w:abstractNumId w:val="17"/>
  </w:num>
  <w:num w:numId="132">
    <w:abstractNumId w:val="317"/>
  </w:num>
  <w:num w:numId="133">
    <w:abstractNumId w:val="132"/>
  </w:num>
  <w:num w:numId="134">
    <w:abstractNumId w:val="227"/>
  </w:num>
  <w:num w:numId="135">
    <w:abstractNumId w:val="309"/>
  </w:num>
  <w:num w:numId="136">
    <w:abstractNumId w:val="77"/>
  </w:num>
  <w:num w:numId="137">
    <w:abstractNumId w:val="219"/>
  </w:num>
  <w:num w:numId="138">
    <w:abstractNumId w:val="234"/>
  </w:num>
  <w:num w:numId="139">
    <w:abstractNumId w:val="271"/>
  </w:num>
  <w:num w:numId="140">
    <w:abstractNumId w:val="46"/>
  </w:num>
  <w:num w:numId="141">
    <w:abstractNumId w:val="145"/>
  </w:num>
  <w:num w:numId="142">
    <w:abstractNumId w:val="60"/>
  </w:num>
  <w:num w:numId="143">
    <w:abstractNumId w:val="105"/>
  </w:num>
  <w:num w:numId="144">
    <w:abstractNumId w:val="213"/>
  </w:num>
  <w:num w:numId="145">
    <w:abstractNumId w:val="55"/>
  </w:num>
  <w:num w:numId="146">
    <w:abstractNumId w:val="182"/>
  </w:num>
  <w:num w:numId="147">
    <w:abstractNumId w:val="321"/>
  </w:num>
  <w:num w:numId="148">
    <w:abstractNumId w:val="86"/>
  </w:num>
  <w:num w:numId="149">
    <w:abstractNumId w:val="95"/>
  </w:num>
  <w:num w:numId="150">
    <w:abstractNumId w:val="84"/>
  </w:num>
  <w:num w:numId="151">
    <w:abstractNumId w:val="164"/>
  </w:num>
  <w:num w:numId="152">
    <w:abstractNumId w:val="168"/>
  </w:num>
  <w:num w:numId="153">
    <w:abstractNumId w:val="330"/>
  </w:num>
  <w:num w:numId="154">
    <w:abstractNumId w:val="287"/>
  </w:num>
  <w:num w:numId="155">
    <w:abstractNumId w:val="80"/>
  </w:num>
  <w:num w:numId="156">
    <w:abstractNumId w:val="196"/>
  </w:num>
  <w:num w:numId="157">
    <w:abstractNumId w:val="97"/>
  </w:num>
  <w:num w:numId="158">
    <w:abstractNumId w:val="290"/>
  </w:num>
  <w:num w:numId="159">
    <w:abstractNumId w:val="283"/>
  </w:num>
  <w:num w:numId="160">
    <w:abstractNumId w:val="346"/>
  </w:num>
  <w:num w:numId="161">
    <w:abstractNumId w:val="301"/>
  </w:num>
  <w:num w:numId="162">
    <w:abstractNumId w:val="230"/>
  </w:num>
  <w:num w:numId="163">
    <w:abstractNumId w:val="296"/>
  </w:num>
  <w:num w:numId="164">
    <w:abstractNumId w:val="266"/>
  </w:num>
  <w:num w:numId="165">
    <w:abstractNumId w:val="92"/>
  </w:num>
  <w:num w:numId="166">
    <w:abstractNumId w:val="106"/>
  </w:num>
  <w:num w:numId="167">
    <w:abstractNumId w:val="165"/>
  </w:num>
  <w:num w:numId="168">
    <w:abstractNumId w:val="65"/>
  </w:num>
  <w:num w:numId="169">
    <w:abstractNumId w:val="102"/>
  </w:num>
  <w:num w:numId="170">
    <w:abstractNumId w:val="108"/>
  </w:num>
  <w:num w:numId="171">
    <w:abstractNumId w:val="175"/>
  </w:num>
  <w:num w:numId="172">
    <w:abstractNumId w:val="280"/>
  </w:num>
  <w:num w:numId="173">
    <w:abstractNumId w:val="291"/>
  </w:num>
  <w:num w:numId="174">
    <w:abstractNumId w:val="305"/>
  </w:num>
  <w:num w:numId="175">
    <w:abstractNumId w:val="236"/>
  </w:num>
  <w:num w:numId="176">
    <w:abstractNumId w:val="42"/>
  </w:num>
  <w:num w:numId="177">
    <w:abstractNumId w:val="320"/>
  </w:num>
  <w:num w:numId="178">
    <w:abstractNumId w:val="329"/>
  </w:num>
  <w:num w:numId="179">
    <w:abstractNumId w:val="67"/>
  </w:num>
  <w:num w:numId="180">
    <w:abstractNumId w:val="237"/>
  </w:num>
  <w:num w:numId="181">
    <w:abstractNumId w:val="172"/>
  </w:num>
  <w:num w:numId="182">
    <w:abstractNumId w:val="160"/>
  </w:num>
  <w:num w:numId="183">
    <w:abstractNumId w:val="190"/>
  </w:num>
  <w:num w:numId="184">
    <w:abstractNumId w:val="111"/>
  </w:num>
  <w:num w:numId="185">
    <w:abstractNumId w:val="13"/>
  </w:num>
  <w:num w:numId="186">
    <w:abstractNumId w:val="315"/>
  </w:num>
  <w:num w:numId="187">
    <w:abstractNumId w:val="263"/>
  </w:num>
  <w:num w:numId="188">
    <w:abstractNumId w:val="216"/>
  </w:num>
  <w:num w:numId="189">
    <w:abstractNumId w:val="198"/>
  </w:num>
  <w:num w:numId="190">
    <w:abstractNumId w:val="248"/>
  </w:num>
  <w:num w:numId="191">
    <w:abstractNumId w:val="62"/>
  </w:num>
  <w:num w:numId="192">
    <w:abstractNumId w:val="58"/>
  </w:num>
  <w:num w:numId="193">
    <w:abstractNumId w:val="170"/>
  </w:num>
  <w:num w:numId="194">
    <w:abstractNumId w:val="297"/>
  </w:num>
  <w:num w:numId="195">
    <w:abstractNumId w:val="47"/>
  </w:num>
  <w:num w:numId="196">
    <w:abstractNumId w:val="169"/>
  </w:num>
  <w:num w:numId="197">
    <w:abstractNumId w:val="252"/>
  </w:num>
  <w:num w:numId="198">
    <w:abstractNumId w:val="159"/>
  </w:num>
  <w:num w:numId="199">
    <w:abstractNumId w:val="53"/>
  </w:num>
  <w:num w:numId="200">
    <w:abstractNumId w:val="228"/>
  </w:num>
  <w:num w:numId="201">
    <w:abstractNumId w:val="270"/>
  </w:num>
  <w:num w:numId="202">
    <w:abstractNumId w:val="221"/>
  </w:num>
  <w:num w:numId="203">
    <w:abstractNumId w:val="249"/>
  </w:num>
  <w:num w:numId="204">
    <w:abstractNumId w:val="199"/>
  </w:num>
  <w:num w:numId="205">
    <w:abstractNumId w:val="282"/>
  </w:num>
  <w:num w:numId="206">
    <w:abstractNumId w:val="83"/>
  </w:num>
  <w:num w:numId="207">
    <w:abstractNumId w:val="23"/>
  </w:num>
  <w:num w:numId="208">
    <w:abstractNumId w:val="61"/>
  </w:num>
  <w:num w:numId="209">
    <w:abstractNumId w:val="343"/>
  </w:num>
  <w:num w:numId="210">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63"/>
  </w:num>
  <w:num w:numId="214">
    <w:abstractNumId w:val="149"/>
  </w:num>
  <w:num w:numId="215">
    <w:abstractNumId w:val="278"/>
  </w:num>
  <w:num w:numId="216">
    <w:abstractNumId w:val="56"/>
  </w:num>
  <w:num w:numId="217">
    <w:abstractNumId w:val="314"/>
  </w:num>
  <w:num w:numId="218">
    <w:abstractNumId w:val="36"/>
  </w:num>
  <w:num w:numId="219">
    <w:abstractNumId w:val="324"/>
  </w:num>
  <w:num w:numId="220">
    <w:abstractNumId w:val="214"/>
  </w:num>
  <w:num w:numId="221">
    <w:abstractNumId w:val="247"/>
  </w:num>
  <w:num w:numId="222">
    <w:abstractNumId w:val="215"/>
  </w:num>
  <w:num w:numId="223">
    <w:abstractNumId w:val="300"/>
  </w:num>
  <w:num w:numId="224">
    <w:abstractNumId w:val="331"/>
  </w:num>
  <w:num w:numId="225">
    <w:abstractNumId w:val="289"/>
  </w:num>
  <w:num w:numId="226">
    <w:abstractNumId w:val="204"/>
  </w:num>
  <w:num w:numId="227">
    <w:abstractNumId w:val="21"/>
  </w:num>
  <w:num w:numId="228">
    <w:abstractNumId w:val="138"/>
  </w:num>
  <w:num w:numId="229">
    <w:abstractNumId w:val="136"/>
  </w:num>
  <w:num w:numId="230">
    <w:abstractNumId w:val="50"/>
  </w:num>
  <w:num w:numId="231">
    <w:abstractNumId w:val="328"/>
  </w:num>
  <w:num w:numId="232">
    <w:abstractNumId w:val="229"/>
  </w:num>
  <w:num w:numId="233">
    <w:abstractNumId w:val="75"/>
  </w:num>
  <w:num w:numId="234">
    <w:abstractNumId w:val="207"/>
  </w:num>
  <w:num w:numId="235">
    <w:abstractNumId w:val="110"/>
  </w:num>
  <w:num w:numId="236">
    <w:abstractNumId w:val="183"/>
  </w:num>
  <w:num w:numId="237">
    <w:abstractNumId w:val="113"/>
  </w:num>
  <w:num w:numId="238">
    <w:abstractNumId w:val="339"/>
  </w:num>
  <w:num w:numId="239">
    <w:abstractNumId w:val="143"/>
  </w:num>
  <w:num w:numId="240">
    <w:abstractNumId w:val="155"/>
  </w:num>
  <w:num w:numId="241">
    <w:abstractNumId w:val="250"/>
  </w:num>
  <w:num w:numId="242">
    <w:abstractNumId w:val="119"/>
  </w:num>
  <w:num w:numId="243">
    <w:abstractNumId w:val="285"/>
  </w:num>
  <w:num w:numId="244">
    <w:abstractNumId w:val="6"/>
  </w:num>
  <w:num w:numId="245">
    <w:abstractNumId w:val="11"/>
  </w:num>
  <w:num w:numId="246">
    <w:abstractNumId w:val="115"/>
  </w:num>
  <w:num w:numId="247">
    <w:abstractNumId w:val="208"/>
  </w:num>
  <w:num w:numId="248">
    <w:abstractNumId w:val="66"/>
  </w:num>
  <w:num w:numId="249">
    <w:abstractNumId w:val="262"/>
  </w:num>
  <w:num w:numId="250">
    <w:abstractNumId w:val="107"/>
  </w:num>
  <w:num w:numId="251">
    <w:abstractNumId w:val="174"/>
  </w:num>
  <w:num w:numId="252">
    <w:abstractNumId w:val="351"/>
  </w:num>
  <w:num w:numId="253">
    <w:abstractNumId w:val="22"/>
  </w:num>
  <w:num w:numId="254">
    <w:abstractNumId w:val="18"/>
  </w:num>
  <w:num w:numId="255">
    <w:abstractNumId w:val="240"/>
  </w:num>
  <w:num w:numId="256">
    <w:abstractNumId w:val="69"/>
  </w:num>
  <w:num w:numId="257">
    <w:abstractNumId w:val="148"/>
  </w:num>
  <w:num w:numId="258">
    <w:abstractNumId w:val="124"/>
  </w:num>
  <w:num w:numId="259">
    <w:abstractNumId w:val="235"/>
  </w:num>
  <w:num w:numId="260">
    <w:abstractNumId w:val="202"/>
  </w:num>
  <w:num w:numId="261">
    <w:abstractNumId w:val="141"/>
  </w:num>
  <w:num w:numId="262">
    <w:abstractNumId w:val="162"/>
  </w:num>
  <w:num w:numId="263">
    <w:abstractNumId w:val="88"/>
  </w:num>
  <w:num w:numId="264">
    <w:abstractNumId w:val="310"/>
  </w:num>
  <w:num w:numId="265">
    <w:abstractNumId w:val="135"/>
  </w:num>
  <w:num w:numId="266">
    <w:abstractNumId w:val="142"/>
  </w:num>
  <w:num w:numId="267">
    <w:abstractNumId w:val="45"/>
  </w:num>
  <w:num w:numId="268">
    <w:abstractNumId w:val="245"/>
  </w:num>
  <w:num w:numId="269">
    <w:abstractNumId w:val="52"/>
  </w:num>
  <w:num w:numId="270">
    <w:abstractNumId w:val="246"/>
  </w:num>
  <w:num w:numId="271">
    <w:abstractNumId w:val="316"/>
  </w:num>
  <w:num w:numId="272">
    <w:abstractNumId w:val="152"/>
  </w:num>
  <w:num w:numId="273">
    <w:abstractNumId w:val="226"/>
  </w:num>
  <w:num w:numId="274">
    <w:abstractNumId w:val="140"/>
  </w:num>
  <w:num w:numId="275">
    <w:abstractNumId w:val="128"/>
  </w:num>
  <w:num w:numId="276">
    <w:abstractNumId w:val="137"/>
  </w:num>
  <w:num w:numId="277">
    <w:abstractNumId w:val="178"/>
  </w:num>
  <w:num w:numId="278">
    <w:abstractNumId w:val="344"/>
  </w:num>
  <w:num w:numId="279">
    <w:abstractNumId w:val="15"/>
  </w:num>
  <w:num w:numId="280">
    <w:abstractNumId w:val="78"/>
  </w:num>
  <w:num w:numId="281">
    <w:abstractNumId w:val="242"/>
  </w:num>
  <w:num w:numId="282">
    <w:abstractNumId w:val="334"/>
  </w:num>
  <w:num w:numId="283">
    <w:abstractNumId w:val="33"/>
  </w:num>
  <w:num w:numId="284">
    <w:abstractNumId w:val="232"/>
  </w:num>
  <w:num w:numId="285">
    <w:abstractNumId w:val="332"/>
  </w:num>
  <w:num w:numId="286">
    <w:abstractNumId w:val="200"/>
  </w:num>
  <w:num w:numId="287">
    <w:abstractNumId w:val="8"/>
  </w:num>
  <w:num w:numId="288">
    <w:abstractNumId w:val="327"/>
  </w:num>
  <w:num w:numId="289">
    <w:abstractNumId w:val="299"/>
  </w:num>
  <w:num w:numId="290">
    <w:abstractNumId w:val="231"/>
  </w:num>
  <w:num w:numId="291">
    <w:abstractNumId w:val="167"/>
  </w:num>
  <w:num w:numId="292">
    <w:abstractNumId w:val="292"/>
  </w:num>
  <w:num w:numId="293">
    <w:abstractNumId w:val="73"/>
  </w:num>
  <w:num w:numId="294">
    <w:abstractNumId w:val="10"/>
  </w:num>
  <w:num w:numId="295">
    <w:abstractNumId w:val="38"/>
  </w:num>
  <w:num w:numId="296">
    <w:abstractNumId w:val="254"/>
  </w:num>
  <w:num w:numId="297">
    <w:abstractNumId w:val="239"/>
  </w:num>
  <w:num w:numId="298">
    <w:abstractNumId w:val="258"/>
  </w:num>
  <w:num w:numId="299">
    <w:abstractNumId w:val="122"/>
  </w:num>
  <w:num w:numId="300">
    <w:abstractNumId w:val="85"/>
  </w:num>
  <w:num w:numId="301">
    <w:abstractNumId w:val="274"/>
  </w:num>
  <w:num w:numId="302">
    <w:abstractNumId w:val="353"/>
  </w:num>
  <w:num w:numId="303">
    <w:abstractNumId w:val="121"/>
  </w:num>
  <w:num w:numId="304">
    <w:abstractNumId w:val="41"/>
  </w:num>
  <w:num w:numId="305">
    <w:abstractNumId w:val="253"/>
  </w:num>
  <w:num w:numId="306">
    <w:abstractNumId w:val="126"/>
  </w:num>
  <w:num w:numId="307">
    <w:abstractNumId w:val="188"/>
  </w:num>
  <w:num w:numId="308">
    <w:abstractNumId w:val="57"/>
  </w:num>
  <w:num w:numId="309">
    <w:abstractNumId w:val="251"/>
  </w:num>
  <w:num w:numId="310">
    <w:abstractNumId w:val="185"/>
  </w:num>
  <w:num w:numId="311">
    <w:abstractNumId w:val="100"/>
  </w:num>
  <w:num w:numId="312">
    <w:abstractNumId w:val="325"/>
  </w:num>
  <w:num w:numId="313">
    <w:abstractNumId w:val="189"/>
  </w:num>
  <w:num w:numId="314">
    <w:abstractNumId w:val="39"/>
  </w:num>
  <w:num w:numId="315">
    <w:abstractNumId w:val="19"/>
  </w:num>
  <w:num w:numId="316">
    <w:abstractNumId w:val="70"/>
  </w:num>
  <w:num w:numId="317">
    <w:abstractNumId w:val="261"/>
  </w:num>
  <w:num w:numId="318">
    <w:abstractNumId w:val="68"/>
  </w:num>
  <w:num w:numId="319">
    <w:abstractNumId w:val="5"/>
  </w:num>
  <w:num w:numId="320">
    <w:abstractNumId w:val="323"/>
  </w:num>
  <w:num w:numId="321">
    <w:abstractNumId w:val="284"/>
  </w:num>
  <w:num w:numId="322">
    <w:abstractNumId w:val="43"/>
  </w:num>
  <w:num w:numId="323">
    <w:abstractNumId w:val="197"/>
  </w:num>
  <w:num w:numId="324">
    <w:abstractNumId w:val="312"/>
  </w:num>
  <w:num w:numId="325">
    <w:abstractNumId w:val="166"/>
  </w:num>
  <w:num w:numId="326">
    <w:abstractNumId w:val="99"/>
  </w:num>
  <w:num w:numId="327">
    <w:abstractNumId w:val="184"/>
  </w:num>
  <w:num w:numId="328">
    <w:abstractNumId w:val="318"/>
  </w:num>
  <w:num w:numId="329">
    <w:abstractNumId w:val="304"/>
  </w:num>
  <w:num w:numId="330">
    <w:abstractNumId w:val="156"/>
  </w:num>
  <w:num w:numId="331">
    <w:abstractNumId w:val="153"/>
  </w:num>
  <w:num w:numId="332">
    <w:abstractNumId w:val="267"/>
  </w:num>
  <w:num w:numId="333">
    <w:abstractNumId w:val="308"/>
  </w:num>
  <w:num w:numId="334">
    <w:abstractNumId w:val="223"/>
  </w:num>
  <w:num w:numId="335">
    <w:abstractNumId w:val="93"/>
  </w:num>
  <w:num w:numId="336">
    <w:abstractNumId w:val="29"/>
  </w:num>
  <w:num w:numId="337">
    <w:abstractNumId w:val="179"/>
  </w:num>
  <w:num w:numId="338">
    <w:abstractNumId w:val="139"/>
  </w:num>
  <w:num w:numId="339">
    <w:abstractNumId w:val="203"/>
  </w:num>
  <w:num w:numId="340">
    <w:abstractNumId w:val="348"/>
  </w:num>
  <w:num w:numId="341">
    <w:abstractNumId w:val="104"/>
  </w:num>
  <w:num w:numId="342">
    <w:abstractNumId w:val="127"/>
  </w:num>
  <w:num w:numId="343">
    <w:abstractNumId w:val="30"/>
  </w:num>
  <w:num w:numId="344">
    <w:abstractNumId w:val="268"/>
  </w:num>
  <w:num w:numId="345">
    <w:abstractNumId w:val="28"/>
  </w:num>
  <w:num w:numId="346">
    <w:abstractNumId w:val="224"/>
  </w:num>
  <w:num w:numId="347">
    <w:abstractNumId w:val="269"/>
  </w:num>
  <w:num w:numId="348">
    <w:abstractNumId w:val="63"/>
  </w:num>
  <w:num w:numId="349">
    <w:abstractNumId w:val="120"/>
  </w:num>
  <w:num w:numId="350">
    <w:abstractNumId w:val="201"/>
  </w:num>
  <w:num w:numId="351">
    <w:abstractNumId w:val="294"/>
  </w:num>
  <w:num w:numId="352">
    <w:abstractNumId w:val="217"/>
  </w:num>
  <w:num w:numId="353">
    <w:abstractNumId w:val="96"/>
  </w:num>
  <w:num w:numId="354">
    <w:abstractNumId w:val="205"/>
  </w:num>
  <w:num w:numId="355">
    <w:abstractNumId w:val="34"/>
  </w:num>
  <w:num w:numId="356">
    <w:abstractNumId w:val="210"/>
  </w:num>
  <w:num w:numId="357">
    <w:abstractNumId w:val="264"/>
  </w:num>
  <w:numIdMacAtCleanup w:val="3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FD4"/>
    <w:rsid w:val="000002D4"/>
    <w:rsid w:val="00004999"/>
    <w:rsid w:val="00005614"/>
    <w:rsid w:val="00005FE5"/>
    <w:rsid w:val="00006C3B"/>
    <w:rsid w:val="0001246C"/>
    <w:rsid w:val="00016388"/>
    <w:rsid w:val="00020944"/>
    <w:rsid w:val="000334DD"/>
    <w:rsid w:val="00040EE0"/>
    <w:rsid w:val="000427D7"/>
    <w:rsid w:val="0004371A"/>
    <w:rsid w:val="00051689"/>
    <w:rsid w:val="00054B7F"/>
    <w:rsid w:val="00055A69"/>
    <w:rsid w:val="00057D1F"/>
    <w:rsid w:val="0006042E"/>
    <w:rsid w:val="00063A1B"/>
    <w:rsid w:val="000642B1"/>
    <w:rsid w:val="0006674D"/>
    <w:rsid w:val="0006777F"/>
    <w:rsid w:val="00073BE3"/>
    <w:rsid w:val="00081C1B"/>
    <w:rsid w:val="00095D0D"/>
    <w:rsid w:val="0009740C"/>
    <w:rsid w:val="000977DC"/>
    <w:rsid w:val="000A0CAE"/>
    <w:rsid w:val="000A4B3F"/>
    <w:rsid w:val="000A7571"/>
    <w:rsid w:val="000B0448"/>
    <w:rsid w:val="000B0FC0"/>
    <w:rsid w:val="000B1310"/>
    <w:rsid w:val="000B1C7B"/>
    <w:rsid w:val="000D1083"/>
    <w:rsid w:val="000D15F3"/>
    <w:rsid w:val="000D479A"/>
    <w:rsid w:val="000D662F"/>
    <w:rsid w:val="000E2596"/>
    <w:rsid w:val="000E2B69"/>
    <w:rsid w:val="000E7B67"/>
    <w:rsid w:val="000F23A7"/>
    <w:rsid w:val="000F4DA2"/>
    <w:rsid w:val="000F5F8D"/>
    <w:rsid w:val="000F76DE"/>
    <w:rsid w:val="001022CD"/>
    <w:rsid w:val="0012284C"/>
    <w:rsid w:val="00133DBF"/>
    <w:rsid w:val="00144F27"/>
    <w:rsid w:val="00144FC2"/>
    <w:rsid w:val="0014502E"/>
    <w:rsid w:val="00153DA2"/>
    <w:rsid w:val="0015471C"/>
    <w:rsid w:val="001557FC"/>
    <w:rsid w:val="00156D37"/>
    <w:rsid w:val="001640DA"/>
    <w:rsid w:val="0016562F"/>
    <w:rsid w:val="00167B0C"/>
    <w:rsid w:val="00183FC7"/>
    <w:rsid w:val="001865BD"/>
    <w:rsid w:val="00186794"/>
    <w:rsid w:val="001940E3"/>
    <w:rsid w:val="001952C9"/>
    <w:rsid w:val="001965A6"/>
    <w:rsid w:val="00197459"/>
    <w:rsid w:val="001B36D0"/>
    <w:rsid w:val="001C6F1C"/>
    <w:rsid w:val="001E0E0B"/>
    <w:rsid w:val="001F28B3"/>
    <w:rsid w:val="001F3B51"/>
    <w:rsid w:val="00201CCB"/>
    <w:rsid w:val="00217341"/>
    <w:rsid w:val="00220FAC"/>
    <w:rsid w:val="00221607"/>
    <w:rsid w:val="002216A8"/>
    <w:rsid w:val="00222148"/>
    <w:rsid w:val="00230400"/>
    <w:rsid w:val="0023150F"/>
    <w:rsid w:val="0023505D"/>
    <w:rsid w:val="00236654"/>
    <w:rsid w:val="00241141"/>
    <w:rsid w:val="00246DB7"/>
    <w:rsid w:val="002471A2"/>
    <w:rsid w:val="00252C4C"/>
    <w:rsid w:val="00253E0F"/>
    <w:rsid w:val="00254601"/>
    <w:rsid w:val="00256F1E"/>
    <w:rsid w:val="002573D6"/>
    <w:rsid w:val="00260757"/>
    <w:rsid w:val="00274183"/>
    <w:rsid w:val="002815A9"/>
    <w:rsid w:val="00282EB9"/>
    <w:rsid w:val="00284555"/>
    <w:rsid w:val="00284999"/>
    <w:rsid w:val="00285207"/>
    <w:rsid w:val="00285875"/>
    <w:rsid w:val="002932FB"/>
    <w:rsid w:val="0029731D"/>
    <w:rsid w:val="002A0E22"/>
    <w:rsid w:val="002A3F09"/>
    <w:rsid w:val="002A454E"/>
    <w:rsid w:val="002B3C71"/>
    <w:rsid w:val="002B562B"/>
    <w:rsid w:val="002B65E3"/>
    <w:rsid w:val="002C1FF0"/>
    <w:rsid w:val="002C3DB9"/>
    <w:rsid w:val="002D0CF6"/>
    <w:rsid w:val="002D2D18"/>
    <w:rsid w:val="002D4871"/>
    <w:rsid w:val="002D7971"/>
    <w:rsid w:val="002E34AC"/>
    <w:rsid w:val="002E6F27"/>
    <w:rsid w:val="002E7784"/>
    <w:rsid w:val="002F0D5B"/>
    <w:rsid w:val="002F3C8F"/>
    <w:rsid w:val="002F6760"/>
    <w:rsid w:val="002F6D97"/>
    <w:rsid w:val="003025F8"/>
    <w:rsid w:val="00304CDD"/>
    <w:rsid w:val="00305662"/>
    <w:rsid w:val="00313E57"/>
    <w:rsid w:val="00315B66"/>
    <w:rsid w:val="00321604"/>
    <w:rsid w:val="00326907"/>
    <w:rsid w:val="00330212"/>
    <w:rsid w:val="00331D4C"/>
    <w:rsid w:val="0033518A"/>
    <w:rsid w:val="003352A0"/>
    <w:rsid w:val="00335EBD"/>
    <w:rsid w:val="00341D44"/>
    <w:rsid w:val="00346403"/>
    <w:rsid w:val="00350DB4"/>
    <w:rsid w:val="00356F9D"/>
    <w:rsid w:val="00361FCA"/>
    <w:rsid w:val="00362EED"/>
    <w:rsid w:val="00363614"/>
    <w:rsid w:val="0037465F"/>
    <w:rsid w:val="003774DC"/>
    <w:rsid w:val="0038377F"/>
    <w:rsid w:val="00386D19"/>
    <w:rsid w:val="00393059"/>
    <w:rsid w:val="0039385B"/>
    <w:rsid w:val="003B04E1"/>
    <w:rsid w:val="003B19D1"/>
    <w:rsid w:val="003C20A8"/>
    <w:rsid w:val="003C3781"/>
    <w:rsid w:val="003C69F6"/>
    <w:rsid w:val="003D288B"/>
    <w:rsid w:val="003D430F"/>
    <w:rsid w:val="003D767C"/>
    <w:rsid w:val="003E0A5B"/>
    <w:rsid w:val="003E3723"/>
    <w:rsid w:val="003E68DC"/>
    <w:rsid w:val="003E7D2B"/>
    <w:rsid w:val="003F0978"/>
    <w:rsid w:val="003F198E"/>
    <w:rsid w:val="003F26D0"/>
    <w:rsid w:val="003F4A2F"/>
    <w:rsid w:val="003F649B"/>
    <w:rsid w:val="003F67B0"/>
    <w:rsid w:val="004040C1"/>
    <w:rsid w:val="00410609"/>
    <w:rsid w:val="00424F28"/>
    <w:rsid w:val="00431463"/>
    <w:rsid w:val="00431C1B"/>
    <w:rsid w:val="00437BD8"/>
    <w:rsid w:val="0044044E"/>
    <w:rsid w:val="00447C90"/>
    <w:rsid w:val="00457547"/>
    <w:rsid w:val="00460EAE"/>
    <w:rsid w:val="00462841"/>
    <w:rsid w:val="00464916"/>
    <w:rsid w:val="0046574E"/>
    <w:rsid w:val="00471B26"/>
    <w:rsid w:val="004760F8"/>
    <w:rsid w:val="00481B3D"/>
    <w:rsid w:val="00482DEC"/>
    <w:rsid w:val="00484632"/>
    <w:rsid w:val="0048542C"/>
    <w:rsid w:val="00485FAF"/>
    <w:rsid w:val="00492507"/>
    <w:rsid w:val="00497FD9"/>
    <w:rsid w:val="004A13BD"/>
    <w:rsid w:val="004A1660"/>
    <w:rsid w:val="004A2B6C"/>
    <w:rsid w:val="004A3E08"/>
    <w:rsid w:val="004A7EC8"/>
    <w:rsid w:val="004B1CC1"/>
    <w:rsid w:val="004B49A3"/>
    <w:rsid w:val="004B6546"/>
    <w:rsid w:val="004B7584"/>
    <w:rsid w:val="004B768F"/>
    <w:rsid w:val="004D1FDD"/>
    <w:rsid w:val="004D5570"/>
    <w:rsid w:val="004E2A63"/>
    <w:rsid w:val="004E7021"/>
    <w:rsid w:val="004F0E89"/>
    <w:rsid w:val="004F3927"/>
    <w:rsid w:val="004F6595"/>
    <w:rsid w:val="004F7CF4"/>
    <w:rsid w:val="004F7D10"/>
    <w:rsid w:val="00500382"/>
    <w:rsid w:val="00513D55"/>
    <w:rsid w:val="005219BA"/>
    <w:rsid w:val="0052408B"/>
    <w:rsid w:val="0052422A"/>
    <w:rsid w:val="00543D5C"/>
    <w:rsid w:val="00544E6F"/>
    <w:rsid w:val="00545C8F"/>
    <w:rsid w:val="00556A4E"/>
    <w:rsid w:val="00556CD7"/>
    <w:rsid w:val="005637A0"/>
    <w:rsid w:val="00572E50"/>
    <w:rsid w:val="005857FE"/>
    <w:rsid w:val="005913F5"/>
    <w:rsid w:val="00594352"/>
    <w:rsid w:val="00595F6E"/>
    <w:rsid w:val="005A48EA"/>
    <w:rsid w:val="005A7802"/>
    <w:rsid w:val="005B12BC"/>
    <w:rsid w:val="005B6118"/>
    <w:rsid w:val="005C0A77"/>
    <w:rsid w:val="005C2AB5"/>
    <w:rsid w:val="005C37EE"/>
    <w:rsid w:val="005C4FC7"/>
    <w:rsid w:val="005C6428"/>
    <w:rsid w:val="005C6939"/>
    <w:rsid w:val="005D2399"/>
    <w:rsid w:val="005D5357"/>
    <w:rsid w:val="005D7E41"/>
    <w:rsid w:val="005E21BB"/>
    <w:rsid w:val="005E639C"/>
    <w:rsid w:val="005F36D7"/>
    <w:rsid w:val="005F4A28"/>
    <w:rsid w:val="005F6DD1"/>
    <w:rsid w:val="00601EE8"/>
    <w:rsid w:val="00606BBA"/>
    <w:rsid w:val="0061701F"/>
    <w:rsid w:val="006205B8"/>
    <w:rsid w:val="00627C0E"/>
    <w:rsid w:val="006343AF"/>
    <w:rsid w:val="006360A3"/>
    <w:rsid w:val="00636620"/>
    <w:rsid w:val="00636DDB"/>
    <w:rsid w:val="00642599"/>
    <w:rsid w:val="00650981"/>
    <w:rsid w:val="00661AA4"/>
    <w:rsid w:val="00662BC2"/>
    <w:rsid w:val="006636F7"/>
    <w:rsid w:val="0066615A"/>
    <w:rsid w:val="00666192"/>
    <w:rsid w:val="006712D4"/>
    <w:rsid w:val="0067323E"/>
    <w:rsid w:val="00682B49"/>
    <w:rsid w:val="00690752"/>
    <w:rsid w:val="00693F6D"/>
    <w:rsid w:val="00694E2B"/>
    <w:rsid w:val="006B0823"/>
    <w:rsid w:val="006B3029"/>
    <w:rsid w:val="006B4458"/>
    <w:rsid w:val="006B4B0A"/>
    <w:rsid w:val="006B6B60"/>
    <w:rsid w:val="006C1ABA"/>
    <w:rsid w:val="006C287D"/>
    <w:rsid w:val="006C3E21"/>
    <w:rsid w:val="006D7EB0"/>
    <w:rsid w:val="006E1F41"/>
    <w:rsid w:val="006E622B"/>
    <w:rsid w:val="006E7706"/>
    <w:rsid w:val="006F3D81"/>
    <w:rsid w:val="006F4202"/>
    <w:rsid w:val="006F70E2"/>
    <w:rsid w:val="0070071D"/>
    <w:rsid w:val="00701C56"/>
    <w:rsid w:val="00706DA2"/>
    <w:rsid w:val="00711080"/>
    <w:rsid w:val="00711E51"/>
    <w:rsid w:val="007146BB"/>
    <w:rsid w:val="007150B6"/>
    <w:rsid w:val="00716CFD"/>
    <w:rsid w:val="00720EC7"/>
    <w:rsid w:val="00720F0B"/>
    <w:rsid w:val="00722BE4"/>
    <w:rsid w:val="00732478"/>
    <w:rsid w:val="00733512"/>
    <w:rsid w:val="00733D8C"/>
    <w:rsid w:val="00735A5A"/>
    <w:rsid w:val="007379D5"/>
    <w:rsid w:val="00741C4C"/>
    <w:rsid w:val="00746748"/>
    <w:rsid w:val="007518D3"/>
    <w:rsid w:val="00754386"/>
    <w:rsid w:val="0075511B"/>
    <w:rsid w:val="00755CAA"/>
    <w:rsid w:val="00760E00"/>
    <w:rsid w:val="00761DDF"/>
    <w:rsid w:val="00765CD7"/>
    <w:rsid w:val="00766B29"/>
    <w:rsid w:val="00767E3E"/>
    <w:rsid w:val="0077065F"/>
    <w:rsid w:val="00775951"/>
    <w:rsid w:val="0078101C"/>
    <w:rsid w:val="00783D4B"/>
    <w:rsid w:val="00784A9B"/>
    <w:rsid w:val="00786110"/>
    <w:rsid w:val="00791684"/>
    <w:rsid w:val="007926D9"/>
    <w:rsid w:val="00793918"/>
    <w:rsid w:val="00794DBD"/>
    <w:rsid w:val="007A24A7"/>
    <w:rsid w:val="007A4706"/>
    <w:rsid w:val="007B2958"/>
    <w:rsid w:val="007C2A60"/>
    <w:rsid w:val="007C6E8D"/>
    <w:rsid w:val="007C7384"/>
    <w:rsid w:val="007E0B66"/>
    <w:rsid w:val="007E1C0E"/>
    <w:rsid w:val="007E2D2F"/>
    <w:rsid w:val="007E31EC"/>
    <w:rsid w:val="007E4BDC"/>
    <w:rsid w:val="007E613E"/>
    <w:rsid w:val="007E77A3"/>
    <w:rsid w:val="007F06F5"/>
    <w:rsid w:val="007F7979"/>
    <w:rsid w:val="007F7E58"/>
    <w:rsid w:val="00800721"/>
    <w:rsid w:val="00811F2D"/>
    <w:rsid w:val="00812DD1"/>
    <w:rsid w:val="00817218"/>
    <w:rsid w:val="00821EA2"/>
    <w:rsid w:val="00823A74"/>
    <w:rsid w:val="00824B5E"/>
    <w:rsid w:val="00832251"/>
    <w:rsid w:val="008369DC"/>
    <w:rsid w:val="00842CAD"/>
    <w:rsid w:val="00845FE6"/>
    <w:rsid w:val="00847B8E"/>
    <w:rsid w:val="00851892"/>
    <w:rsid w:val="008563F1"/>
    <w:rsid w:val="00871130"/>
    <w:rsid w:val="00880B9E"/>
    <w:rsid w:val="00881150"/>
    <w:rsid w:val="0088575F"/>
    <w:rsid w:val="00887B4A"/>
    <w:rsid w:val="00893BAD"/>
    <w:rsid w:val="00894A6C"/>
    <w:rsid w:val="008A231D"/>
    <w:rsid w:val="008A2873"/>
    <w:rsid w:val="008A404F"/>
    <w:rsid w:val="008A541F"/>
    <w:rsid w:val="008A786E"/>
    <w:rsid w:val="008B03F9"/>
    <w:rsid w:val="008C0926"/>
    <w:rsid w:val="008C3E56"/>
    <w:rsid w:val="008D5B74"/>
    <w:rsid w:val="008D76D9"/>
    <w:rsid w:val="008E0A13"/>
    <w:rsid w:val="008E2014"/>
    <w:rsid w:val="008E3004"/>
    <w:rsid w:val="008E3042"/>
    <w:rsid w:val="008E5548"/>
    <w:rsid w:val="008E5FA1"/>
    <w:rsid w:val="008F0C97"/>
    <w:rsid w:val="008F2030"/>
    <w:rsid w:val="00900F76"/>
    <w:rsid w:val="009078C6"/>
    <w:rsid w:val="00911141"/>
    <w:rsid w:val="00913AA0"/>
    <w:rsid w:val="00915CF9"/>
    <w:rsid w:val="00916FED"/>
    <w:rsid w:val="00920219"/>
    <w:rsid w:val="00920B6E"/>
    <w:rsid w:val="00922CEF"/>
    <w:rsid w:val="009235BE"/>
    <w:rsid w:val="00926728"/>
    <w:rsid w:val="00932C35"/>
    <w:rsid w:val="0094170A"/>
    <w:rsid w:val="009525BE"/>
    <w:rsid w:val="00953D18"/>
    <w:rsid w:val="00954D33"/>
    <w:rsid w:val="0095722A"/>
    <w:rsid w:val="0096171E"/>
    <w:rsid w:val="0096369E"/>
    <w:rsid w:val="00970AFD"/>
    <w:rsid w:val="00971486"/>
    <w:rsid w:val="00972B9A"/>
    <w:rsid w:val="00974E63"/>
    <w:rsid w:val="009801BA"/>
    <w:rsid w:val="00980947"/>
    <w:rsid w:val="0098742F"/>
    <w:rsid w:val="009A195D"/>
    <w:rsid w:val="009A2E5C"/>
    <w:rsid w:val="009A3870"/>
    <w:rsid w:val="009A3EFD"/>
    <w:rsid w:val="009A4EBD"/>
    <w:rsid w:val="009C45E9"/>
    <w:rsid w:val="009C73B9"/>
    <w:rsid w:val="009D16E0"/>
    <w:rsid w:val="009D52A5"/>
    <w:rsid w:val="009D6E35"/>
    <w:rsid w:val="009E3088"/>
    <w:rsid w:val="00A01949"/>
    <w:rsid w:val="00A05151"/>
    <w:rsid w:val="00A06C8D"/>
    <w:rsid w:val="00A11A83"/>
    <w:rsid w:val="00A13C9B"/>
    <w:rsid w:val="00A14BC7"/>
    <w:rsid w:val="00A156C9"/>
    <w:rsid w:val="00A20F64"/>
    <w:rsid w:val="00A218D2"/>
    <w:rsid w:val="00A22019"/>
    <w:rsid w:val="00A30068"/>
    <w:rsid w:val="00A41D2A"/>
    <w:rsid w:val="00A45D34"/>
    <w:rsid w:val="00A51D61"/>
    <w:rsid w:val="00A565CA"/>
    <w:rsid w:val="00A577D7"/>
    <w:rsid w:val="00A6732B"/>
    <w:rsid w:val="00A7354A"/>
    <w:rsid w:val="00A821F8"/>
    <w:rsid w:val="00AA0E40"/>
    <w:rsid w:val="00AA1C81"/>
    <w:rsid w:val="00AB0A2C"/>
    <w:rsid w:val="00AB30BE"/>
    <w:rsid w:val="00AC5111"/>
    <w:rsid w:val="00AC5328"/>
    <w:rsid w:val="00AD33BB"/>
    <w:rsid w:val="00AD37E3"/>
    <w:rsid w:val="00AD7BFB"/>
    <w:rsid w:val="00AF4D34"/>
    <w:rsid w:val="00B05EFE"/>
    <w:rsid w:val="00B06290"/>
    <w:rsid w:val="00B063CF"/>
    <w:rsid w:val="00B065C9"/>
    <w:rsid w:val="00B06EAF"/>
    <w:rsid w:val="00B13732"/>
    <w:rsid w:val="00B145FC"/>
    <w:rsid w:val="00B20EAE"/>
    <w:rsid w:val="00B21CE2"/>
    <w:rsid w:val="00B23086"/>
    <w:rsid w:val="00B24666"/>
    <w:rsid w:val="00B30829"/>
    <w:rsid w:val="00B34783"/>
    <w:rsid w:val="00B36803"/>
    <w:rsid w:val="00B470C7"/>
    <w:rsid w:val="00B56D83"/>
    <w:rsid w:val="00B571B9"/>
    <w:rsid w:val="00B64AFC"/>
    <w:rsid w:val="00B64EAD"/>
    <w:rsid w:val="00B651EF"/>
    <w:rsid w:val="00B656B4"/>
    <w:rsid w:val="00B65AA3"/>
    <w:rsid w:val="00B6629E"/>
    <w:rsid w:val="00B66FD4"/>
    <w:rsid w:val="00B76BBA"/>
    <w:rsid w:val="00B77BB0"/>
    <w:rsid w:val="00B81C89"/>
    <w:rsid w:val="00B81E91"/>
    <w:rsid w:val="00B82423"/>
    <w:rsid w:val="00B835BA"/>
    <w:rsid w:val="00B85A96"/>
    <w:rsid w:val="00B87C2A"/>
    <w:rsid w:val="00B9020B"/>
    <w:rsid w:val="00B93C75"/>
    <w:rsid w:val="00B968F3"/>
    <w:rsid w:val="00B97877"/>
    <w:rsid w:val="00BB7841"/>
    <w:rsid w:val="00BC3750"/>
    <w:rsid w:val="00BD45F1"/>
    <w:rsid w:val="00BD4D93"/>
    <w:rsid w:val="00BD58DD"/>
    <w:rsid w:val="00BE21FD"/>
    <w:rsid w:val="00BE3189"/>
    <w:rsid w:val="00BE4F39"/>
    <w:rsid w:val="00BF1E35"/>
    <w:rsid w:val="00BF23E7"/>
    <w:rsid w:val="00C02D41"/>
    <w:rsid w:val="00C04CB9"/>
    <w:rsid w:val="00C06F98"/>
    <w:rsid w:val="00C15271"/>
    <w:rsid w:val="00C220BA"/>
    <w:rsid w:val="00C222E4"/>
    <w:rsid w:val="00C24B62"/>
    <w:rsid w:val="00C25A29"/>
    <w:rsid w:val="00C33721"/>
    <w:rsid w:val="00C35B79"/>
    <w:rsid w:val="00C40105"/>
    <w:rsid w:val="00C4180B"/>
    <w:rsid w:val="00C422FB"/>
    <w:rsid w:val="00C43D70"/>
    <w:rsid w:val="00C453CD"/>
    <w:rsid w:val="00C46508"/>
    <w:rsid w:val="00C476E3"/>
    <w:rsid w:val="00C61CE6"/>
    <w:rsid w:val="00C63410"/>
    <w:rsid w:val="00C655B5"/>
    <w:rsid w:val="00C66713"/>
    <w:rsid w:val="00C66BBB"/>
    <w:rsid w:val="00C73F5F"/>
    <w:rsid w:val="00C77938"/>
    <w:rsid w:val="00C77D0A"/>
    <w:rsid w:val="00C85935"/>
    <w:rsid w:val="00C86DF5"/>
    <w:rsid w:val="00C94169"/>
    <w:rsid w:val="00C9495C"/>
    <w:rsid w:val="00C957A0"/>
    <w:rsid w:val="00CA12D1"/>
    <w:rsid w:val="00CB11F7"/>
    <w:rsid w:val="00CB5C4B"/>
    <w:rsid w:val="00CB62E0"/>
    <w:rsid w:val="00CC0ECF"/>
    <w:rsid w:val="00CC1034"/>
    <w:rsid w:val="00CC16C2"/>
    <w:rsid w:val="00CC42A8"/>
    <w:rsid w:val="00CC5D69"/>
    <w:rsid w:val="00CC75EE"/>
    <w:rsid w:val="00CD625E"/>
    <w:rsid w:val="00CE0F4E"/>
    <w:rsid w:val="00CE20E8"/>
    <w:rsid w:val="00CE2ABF"/>
    <w:rsid w:val="00CE462C"/>
    <w:rsid w:val="00CE52BD"/>
    <w:rsid w:val="00CF0545"/>
    <w:rsid w:val="00CF37E6"/>
    <w:rsid w:val="00CF5A68"/>
    <w:rsid w:val="00D01902"/>
    <w:rsid w:val="00D0448B"/>
    <w:rsid w:val="00D049D1"/>
    <w:rsid w:val="00D079DD"/>
    <w:rsid w:val="00D120AA"/>
    <w:rsid w:val="00D12DDA"/>
    <w:rsid w:val="00D12E96"/>
    <w:rsid w:val="00D21666"/>
    <w:rsid w:val="00D269EE"/>
    <w:rsid w:val="00D273DD"/>
    <w:rsid w:val="00D319CF"/>
    <w:rsid w:val="00D3427C"/>
    <w:rsid w:val="00D370F9"/>
    <w:rsid w:val="00D40BAA"/>
    <w:rsid w:val="00D45835"/>
    <w:rsid w:val="00D458F9"/>
    <w:rsid w:val="00D47BC4"/>
    <w:rsid w:val="00D47FB5"/>
    <w:rsid w:val="00D52016"/>
    <w:rsid w:val="00D522D2"/>
    <w:rsid w:val="00D53E3B"/>
    <w:rsid w:val="00D5480C"/>
    <w:rsid w:val="00D558F4"/>
    <w:rsid w:val="00D60E9D"/>
    <w:rsid w:val="00D63068"/>
    <w:rsid w:val="00D644F4"/>
    <w:rsid w:val="00D70C80"/>
    <w:rsid w:val="00D724DF"/>
    <w:rsid w:val="00D73A74"/>
    <w:rsid w:val="00D85046"/>
    <w:rsid w:val="00DA0498"/>
    <w:rsid w:val="00DA256D"/>
    <w:rsid w:val="00DA2E83"/>
    <w:rsid w:val="00DA6F3A"/>
    <w:rsid w:val="00DB2D61"/>
    <w:rsid w:val="00DB47F0"/>
    <w:rsid w:val="00DB4B80"/>
    <w:rsid w:val="00DB544D"/>
    <w:rsid w:val="00DC21D4"/>
    <w:rsid w:val="00DC2288"/>
    <w:rsid w:val="00DC2838"/>
    <w:rsid w:val="00DD11E4"/>
    <w:rsid w:val="00DD2645"/>
    <w:rsid w:val="00DD35F5"/>
    <w:rsid w:val="00DD43B4"/>
    <w:rsid w:val="00DD77A7"/>
    <w:rsid w:val="00E0434D"/>
    <w:rsid w:val="00E049C0"/>
    <w:rsid w:val="00E04D40"/>
    <w:rsid w:val="00E12A3C"/>
    <w:rsid w:val="00E16802"/>
    <w:rsid w:val="00E2101C"/>
    <w:rsid w:val="00E2141E"/>
    <w:rsid w:val="00E36971"/>
    <w:rsid w:val="00E369BE"/>
    <w:rsid w:val="00E36EC3"/>
    <w:rsid w:val="00E4041F"/>
    <w:rsid w:val="00E41025"/>
    <w:rsid w:val="00E4109B"/>
    <w:rsid w:val="00E42D78"/>
    <w:rsid w:val="00E42F20"/>
    <w:rsid w:val="00E55C81"/>
    <w:rsid w:val="00E6498A"/>
    <w:rsid w:val="00E771C9"/>
    <w:rsid w:val="00E905AB"/>
    <w:rsid w:val="00E94E25"/>
    <w:rsid w:val="00E96E0E"/>
    <w:rsid w:val="00E97F48"/>
    <w:rsid w:val="00EA119D"/>
    <w:rsid w:val="00EA733C"/>
    <w:rsid w:val="00EB2C0B"/>
    <w:rsid w:val="00EB4582"/>
    <w:rsid w:val="00EB4BC8"/>
    <w:rsid w:val="00EC0F7A"/>
    <w:rsid w:val="00EC3505"/>
    <w:rsid w:val="00ED1313"/>
    <w:rsid w:val="00ED48E0"/>
    <w:rsid w:val="00ED640B"/>
    <w:rsid w:val="00ED7B2B"/>
    <w:rsid w:val="00EE0B6D"/>
    <w:rsid w:val="00EE4741"/>
    <w:rsid w:val="00EF29D2"/>
    <w:rsid w:val="00EF5953"/>
    <w:rsid w:val="00EF6455"/>
    <w:rsid w:val="00F07368"/>
    <w:rsid w:val="00F106E4"/>
    <w:rsid w:val="00F175C4"/>
    <w:rsid w:val="00F17AC8"/>
    <w:rsid w:val="00F23E49"/>
    <w:rsid w:val="00F24DA4"/>
    <w:rsid w:val="00F263AC"/>
    <w:rsid w:val="00F26526"/>
    <w:rsid w:val="00F3067C"/>
    <w:rsid w:val="00F3576C"/>
    <w:rsid w:val="00F35E27"/>
    <w:rsid w:val="00F37109"/>
    <w:rsid w:val="00F540CD"/>
    <w:rsid w:val="00F54DF2"/>
    <w:rsid w:val="00F56DE3"/>
    <w:rsid w:val="00F72F0B"/>
    <w:rsid w:val="00F82037"/>
    <w:rsid w:val="00F91CCB"/>
    <w:rsid w:val="00FA1393"/>
    <w:rsid w:val="00FA184B"/>
    <w:rsid w:val="00FA1EDC"/>
    <w:rsid w:val="00FB12B0"/>
    <w:rsid w:val="00FB1673"/>
    <w:rsid w:val="00FB262B"/>
    <w:rsid w:val="00FC2B57"/>
    <w:rsid w:val="00FC66E1"/>
    <w:rsid w:val="00FC7581"/>
    <w:rsid w:val="00FC7AC5"/>
    <w:rsid w:val="00FD0943"/>
    <w:rsid w:val="00FD0E34"/>
    <w:rsid w:val="00FD0F33"/>
    <w:rsid w:val="00FD27FE"/>
    <w:rsid w:val="00FD5B2C"/>
    <w:rsid w:val="00FD62E7"/>
    <w:rsid w:val="00FD7184"/>
    <w:rsid w:val="00FE13A4"/>
    <w:rsid w:val="00FE31D9"/>
    <w:rsid w:val="00FE454E"/>
    <w:rsid w:val="00FE57D2"/>
    <w:rsid w:val="00FE78D3"/>
    <w:rsid w:val="00FF1E4C"/>
    <w:rsid w:val="00FF263D"/>
    <w:rsid w:val="00FF3D7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F7A66F7"/>
  <w15:chartTrackingRefBased/>
  <w15:docId w15:val="{15365E8A-420A-4CE0-8D32-80D044D2E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67C"/>
    <w:rPr>
      <w:rFonts w:ascii="Times New Roman" w:eastAsia="Times New Roman" w:hAnsi="Times New Roman"/>
      <w:lang w:val="es-ES_tradnl" w:eastAsia="es-ES"/>
    </w:rPr>
  </w:style>
  <w:style w:type="paragraph" w:styleId="Ttulo1">
    <w:name w:val="heading 1"/>
    <w:basedOn w:val="Normal"/>
    <w:next w:val="Normal"/>
    <w:link w:val="Ttulo1Car"/>
    <w:qFormat/>
    <w:rsid w:val="003D767C"/>
    <w:pPr>
      <w:keepNext/>
      <w:numPr>
        <w:numId w:val="1"/>
      </w:numPr>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D767C"/>
    <w:pPr>
      <w:keepNext/>
      <w:numPr>
        <w:ilvl w:val="1"/>
        <w:numId w:val="1"/>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3D767C"/>
    <w:pPr>
      <w:keepNext/>
      <w:numPr>
        <w:ilvl w:val="2"/>
        <w:numId w:val="1"/>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3D767C"/>
    <w:pPr>
      <w:keepNext/>
      <w:numPr>
        <w:ilvl w:val="3"/>
        <w:numId w:val="1"/>
      </w:numPr>
      <w:spacing w:before="240" w:after="60"/>
      <w:outlineLvl w:val="3"/>
    </w:pPr>
    <w:rPr>
      <w:b/>
      <w:bCs/>
      <w:sz w:val="28"/>
      <w:szCs w:val="28"/>
    </w:rPr>
  </w:style>
  <w:style w:type="paragraph" w:styleId="Ttulo5">
    <w:name w:val="heading 5"/>
    <w:basedOn w:val="Normal"/>
    <w:next w:val="Normal"/>
    <w:link w:val="Ttulo5Car"/>
    <w:qFormat/>
    <w:rsid w:val="003D767C"/>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3D767C"/>
    <w:pPr>
      <w:numPr>
        <w:ilvl w:val="5"/>
        <w:numId w:val="1"/>
      </w:numPr>
      <w:spacing w:before="240" w:after="60"/>
      <w:outlineLvl w:val="5"/>
    </w:pPr>
    <w:rPr>
      <w:b/>
      <w:bCs/>
      <w:sz w:val="22"/>
      <w:szCs w:val="22"/>
    </w:rPr>
  </w:style>
  <w:style w:type="paragraph" w:styleId="Ttulo7">
    <w:name w:val="heading 7"/>
    <w:basedOn w:val="Normal"/>
    <w:next w:val="Normal"/>
    <w:link w:val="Ttulo7Car"/>
    <w:qFormat/>
    <w:rsid w:val="003D767C"/>
    <w:pPr>
      <w:numPr>
        <w:ilvl w:val="6"/>
        <w:numId w:val="1"/>
      </w:numPr>
      <w:spacing w:before="240" w:after="60"/>
      <w:outlineLvl w:val="6"/>
    </w:pPr>
    <w:rPr>
      <w:sz w:val="24"/>
      <w:szCs w:val="24"/>
    </w:rPr>
  </w:style>
  <w:style w:type="paragraph" w:styleId="Ttulo8">
    <w:name w:val="heading 8"/>
    <w:basedOn w:val="Normal"/>
    <w:next w:val="Normal"/>
    <w:link w:val="Ttulo8Car"/>
    <w:qFormat/>
    <w:rsid w:val="003D767C"/>
    <w:pPr>
      <w:numPr>
        <w:ilvl w:val="7"/>
        <w:numId w:val="1"/>
      </w:numPr>
      <w:spacing w:before="240" w:after="60"/>
      <w:outlineLvl w:val="7"/>
    </w:pPr>
    <w:rPr>
      <w:i/>
      <w:iCs/>
      <w:sz w:val="24"/>
      <w:szCs w:val="24"/>
    </w:rPr>
  </w:style>
  <w:style w:type="paragraph" w:styleId="Ttulo9">
    <w:name w:val="heading 9"/>
    <w:basedOn w:val="Normal"/>
    <w:next w:val="Normal"/>
    <w:link w:val="Ttulo9Car"/>
    <w:qFormat/>
    <w:rsid w:val="003D767C"/>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3D767C"/>
    <w:rPr>
      <w:rFonts w:ascii="Arial" w:eastAsia="Times New Roman" w:hAnsi="Arial" w:cs="Arial"/>
      <w:b/>
      <w:bCs/>
      <w:kern w:val="32"/>
      <w:sz w:val="32"/>
      <w:szCs w:val="32"/>
      <w:lang w:val="es-ES_tradnl" w:eastAsia="es-ES"/>
    </w:rPr>
  </w:style>
  <w:style w:type="character" w:customStyle="1" w:styleId="Ttulo2Car">
    <w:name w:val="Título 2 Car"/>
    <w:basedOn w:val="Fuentedeprrafopredeter"/>
    <w:link w:val="Ttulo2"/>
    <w:rsid w:val="003D767C"/>
    <w:rPr>
      <w:rFonts w:ascii="Arial" w:eastAsia="Times New Roman" w:hAnsi="Arial" w:cs="Arial"/>
      <w:b/>
      <w:bCs/>
      <w:i/>
      <w:iCs/>
      <w:sz w:val="28"/>
      <w:szCs w:val="28"/>
      <w:lang w:val="es-ES_tradnl" w:eastAsia="es-ES"/>
    </w:rPr>
  </w:style>
  <w:style w:type="character" w:customStyle="1" w:styleId="Ttulo3Car">
    <w:name w:val="Título 3 Car"/>
    <w:basedOn w:val="Fuentedeprrafopredeter"/>
    <w:link w:val="Ttulo3"/>
    <w:rsid w:val="003D767C"/>
    <w:rPr>
      <w:rFonts w:ascii="Arial" w:eastAsia="Times New Roman" w:hAnsi="Arial" w:cs="Arial"/>
      <w:b/>
      <w:bCs/>
      <w:sz w:val="26"/>
      <w:szCs w:val="26"/>
      <w:lang w:val="es-ES_tradnl" w:eastAsia="es-ES"/>
    </w:rPr>
  </w:style>
  <w:style w:type="character" w:customStyle="1" w:styleId="Ttulo4Car">
    <w:name w:val="Título 4 Car"/>
    <w:basedOn w:val="Fuentedeprrafopredeter"/>
    <w:link w:val="Ttulo4"/>
    <w:rsid w:val="003D767C"/>
    <w:rPr>
      <w:rFonts w:ascii="Times New Roman" w:eastAsia="Times New Roman" w:hAnsi="Times New Roman"/>
      <w:b/>
      <w:bCs/>
      <w:sz w:val="28"/>
      <w:szCs w:val="28"/>
      <w:lang w:val="es-ES_tradnl" w:eastAsia="es-ES"/>
    </w:rPr>
  </w:style>
  <w:style w:type="character" w:customStyle="1" w:styleId="Ttulo5Car">
    <w:name w:val="Título 5 Car"/>
    <w:basedOn w:val="Fuentedeprrafopredeter"/>
    <w:link w:val="Ttulo5"/>
    <w:rsid w:val="003D767C"/>
    <w:rPr>
      <w:rFonts w:ascii="Times New Roman" w:eastAsia="Times New Roman" w:hAnsi="Times New Roman"/>
      <w:b/>
      <w:bCs/>
      <w:i/>
      <w:iCs/>
      <w:sz w:val="26"/>
      <w:szCs w:val="26"/>
      <w:lang w:val="es-ES_tradnl" w:eastAsia="es-ES"/>
    </w:rPr>
  </w:style>
  <w:style w:type="character" w:customStyle="1" w:styleId="Ttulo6Car">
    <w:name w:val="Título 6 Car"/>
    <w:basedOn w:val="Fuentedeprrafopredeter"/>
    <w:link w:val="Ttulo6"/>
    <w:rsid w:val="003D767C"/>
    <w:rPr>
      <w:rFonts w:ascii="Times New Roman" w:eastAsia="Times New Roman" w:hAnsi="Times New Roman"/>
      <w:b/>
      <w:bCs/>
      <w:sz w:val="22"/>
      <w:szCs w:val="22"/>
      <w:lang w:val="es-ES_tradnl" w:eastAsia="es-ES"/>
    </w:rPr>
  </w:style>
  <w:style w:type="character" w:customStyle="1" w:styleId="Ttulo7Car">
    <w:name w:val="Título 7 Car"/>
    <w:basedOn w:val="Fuentedeprrafopredeter"/>
    <w:link w:val="Ttulo7"/>
    <w:rsid w:val="003D767C"/>
    <w:rPr>
      <w:rFonts w:ascii="Times New Roman" w:eastAsia="Times New Roman" w:hAnsi="Times New Roman"/>
      <w:sz w:val="24"/>
      <w:szCs w:val="24"/>
      <w:lang w:val="es-ES_tradnl" w:eastAsia="es-ES"/>
    </w:rPr>
  </w:style>
  <w:style w:type="character" w:customStyle="1" w:styleId="Ttulo8Car">
    <w:name w:val="Título 8 Car"/>
    <w:basedOn w:val="Fuentedeprrafopredeter"/>
    <w:link w:val="Ttulo8"/>
    <w:rsid w:val="003D767C"/>
    <w:rPr>
      <w:rFonts w:ascii="Times New Roman" w:eastAsia="Times New Roman" w:hAnsi="Times New Roman"/>
      <w:i/>
      <w:iCs/>
      <w:sz w:val="24"/>
      <w:szCs w:val="24"/>
      <w:lang w:val="es-ES_tradnl" w:eastAsia="es-ES"/>
    </w:rPr>
  </w:style>
  <w:style w:type="character" w:customStyle="1" w:styleId="Ttulo9Car">
    <w:name w:val="Título 9 Car"/>
    <w:basedOn w:val="Fuentedeprrafopredeter"/>
    <w:link w:val="Ttulo9"/>
    <w:rsid w:val="003D767C"/>
    <w:rPr>
      <w:rFonts w:ascii="Arial" w:eastAsia="Times New Roman" w:hAnsi="Arial" w:cs="Arial"/>
      <w:sz w:val="22"/>
      <w:szCs w:val="22"/>
      <w:lang w:val="es-ES_tradnl" w:eastAsia="es-ES"/>
    </w:rPr>
  </w:style>
  <w:style w:type="paragraph" w:styleId="Encabezado">
    <w:name w:val="header"/>
    <w:basedOn w:val="Normal"/>
    <w:link w:val="EncabezadoCar"/>
    <w:uiPriority w:val="99"/>
    <w:qFormat/>
    <w:rsid w:val="003D767C"/>
    <w:pPr>
      <w:tabs>
        <w:tab w:val="center" w:pos="4252"/>
        <w:tab w:val="right" w:pos="8504"/>
      </w:tabs>
    </w:pPr>
  </w:style>
  <w:style w:type="character" w:customStyle="1" w:styleId="EncabezadoCar">
    <w:name w:val="Encabezado Car"/>
    <w:basedOn w:val="Fuentedeprrafopredeter"/>
    <w:link w:val="Encabezado"/>
    <w:uiPriority w:val="99"/>
    <w:rsid w:val="003D767C"/>
    <w:rPr>
      <w:rFonts w:ascii="Times New Roman" w:eastAsia="Times New Roman" w:hAnsi="Times New Roman" w:cs="Times New Roman"/>
      <w:sz w:val="20"/>
      <w:szCs w:val="20"/>
      <w:lang w:val="es-ES_tradnl" w:eastAsia="es-ES"/>
    </w:rPr>
  </w:style>
  <w:style w:type="paragraph" w:styleId="Piedepgina">
    <w:name w:val="footer"/>
    <w:basedOn w:val="Normal"/>
    <w:link w:val="PiedepginaCar"/>
    <w:rsid w:val="003D767C"/>
    <w:pPr>
      <w:tabs>
        <w:tab w:val="center" w:pos="4252"/>
        <w:tab w:val="right" w:pos="8504"/>
      </w:tabs>
    </w:pPr>
  </w:style>
  <w:style w:type="character" w:customStyle="1" w:styleId="PiedepginaCar">
    <w:name w:val="Pie de página Car"/>
    <w:basedOn w:val="Fuentedeprrafopredeter"/>
    <w:link w:val="Piedepgina"/>
    <w:rsid w:val="003D767C"/>
    <w:rPr>
      <w:rFonts w:ascii="Times New Roman" w:eastAsia="Times New Roman" w:hAnsi="Times New Roman" w:cs="Times New Roman"/>
      <w:sz w:val="20"/>
      <w:szCs w:val="20"/>
      <w:lang w:val="es-ES_tradnl" w:eastAsia="es-ES"/>
    </w:rPr>
  </w:style>
  <w:style w:type="character" w:styleId="Nmerodepgina">
    <w:name w:val="page number"/>
    <w:basedOn w:val="Fuentedeprrafopredeter"/>
    <w:rsid w:val="003D767C"/>
  </w:style>
  <w:style w:type="paragraph" w:customStyle="1" w:styleId="Default">
    <w:name w:val="Default"/>
    <w:rsid w:val="003D767C"/>
    <w:pPr>
      <w:widowControl w:val="0"/>
      <w:autoSpaceDE w:val="0"/>
      <w:autoSpaceDN w:val="0"/>
      <w:adjustRightInd w:val="0"/>
    </w:pPr>
    <w:rPr>
      <w:rFonts w:ascii="Arial" w:eastAsia="Times New Roman" w:hAnsi="Arial" w:cs="Arial"/>
      <w:color w:val="000000"/>
      <w:sz w:val="24"/>
      <w:szCs w:val="24"/>
      <w:lang w:val="es-ES" w:eastAsia="es-ES"/>
    </w:rPr>
  </w:style>
  <w:style w:type="paragraph" w:styleId="Prrafodelista">
    <w:name w:val="List Paragraph"/>
    <w:basedOn w:val="Normal"/>
    <w:uiPriority w:val="34"/>
    <w:qFormat/>
    <w:rsid w:val="003D767C"/>
    <w:pPr>
      <w:ind w:left="720"/>
      <w:contextualSpacing/>
    </w:pPr>
  </w:style>
  <w:style w:type="character" w:styleId="Hipervnculo">
    <w:name w:val="Hyperlink"/>
    <w:basedOn w:val="Fuentedeprrafopredeter"/>
    <w:uiPriority w:val="99"/>
    <w:rsid w:val="003D767C"/>
    <w:rPr>
      <w:color w:val="0000FF"/>
      <w:u w:val="single"/>
    </w:rPr>
  </w:style>
  <w:style w:type="character" w:styleId="Refdecomentario">
    <w:name w:val="annotation reference"/>
    <w:basedOn w:val="Fuentedeprrafopredeter"/>
    <w:rsid w:val="003D767C"/>
    <w:rPr>
      <w:sz w:val="16"/>
      <w:szCs w:val="16"/>
    </w:rPr>
  </w:style>
  <w:style w:type="paragraph" w:styleId="Textocomentario">
    <w:name w:val="annotation text"/>
    <w:basedOn w:val="Normal"/>
    <w:link w:val="TextocomentarioCar"/>
    <w:rsid w:val="003D767C"/>
  </w:style>
  <w:style w:type="character" w:customStyle="1" w:styleId="TextocomentarioCar">
    <w:name w:val="Texto comentario Car"/>
    <w:basedOn w:val="Fuentedeprrafopredeter"/>
    <w:link w:val="Textocomentario"/>
    <w:rsid w:val="003D767C"/>
    <w:rPr>
      <w:rFonts w:ascii="Times New Roman" w:eastAsia="Times New Roman" w:hAnsi="Times New Roman" w:cs="Times New Roman"/>
      <w:sz w:val="20"/>
      <w:szCs w:val="20"/>
      <w:lang w:val="es-ES_tradnl" w:eastAsia="es-ES"/>
    </w:rPr>
  </w:style>
  <w:style w:type="paragraph" w:styleId="Asuntodelcomentario">
    <w:name w:val="annotation subject"/>
    <w:basedOn w:val="Textocomentario"/>
    <w:next w:val="Textocomentario"/>
    <w:link w:val="AsuntodelcomentarioCar"/>
    <w:rsid w:val="003D767C"/>
    <w:rPr>
      <w:b/>
      <w:bCs/>
    </w:rPr>
  </w:style>
  <w:style w:type="character" w:customStyle="1" w:styleId="AsuntodelcomentarioCar">
    <w:name w:val="Asunto del comentario Car"/>
    <w:basedOn w:val="TextocomentarioCar"/>
    <w:link w:val="Asuntodelcomentario"/>
    <w:rsid w:val="003D767C"/>
    <w:rPr>
      <w:rFonts w:ascii="Times New Roman" w:eastAsia="Times New Roman" w:hAnsi="Times New Roman" w:cs="Times New Roman"/>
      <w:b/>
      <w:bCs/>
      <w:sz w:val="20"/>
      <w:szCs w:val="20"/>
      <w:lang w:val="es-ES_tradnl" w:eastAsia="es-ES"/>
    </w:rPr>
  </w:style>
  <w:style w:type="paragraph" w:styleId="Textodeglobo">
    <w:name w:val="Balloon Text"/>
    <w:basedOn w:val="Normal"/>
    <w:link w:val="TextodegloboCar"/>
    <w:uiPriority w:val="99"/>
    <w:rsid w:val="003D767C"/>
    <w:rPr>
      <w:rFonts w:ascii="Tahoma" w:hAnsi="Tahoma" w:cs="Tahoma"/>
      <w:sz w:val="16"/>
      <w:szCs w:val="16"/>
    </w:rPr>
  </w:style>
  <w:style w:type="character" w:customStyle="1" w:styleId="TextodegloboCar">
    <w:name w:val="Texto de globo Car"/>
    <w:basedOn w:val="Fuentedeprrafopredeter"/>
    <w:link w:val="Textodeglobo"/>
    <w:uiPriority w:val="99"/>
    <w:rsid w:val="003D767C"/>
    <w:rPr>
      <w:rFonts w:ascii="Tahoma" w:eastAsia="Times New Roman" w:hAnsi="Tahoma" w:cs="Tahoma"/>
      <w:sz w:val="16"/>
      <w:szCs w:val="16"/>
      <w:lang w:val="es-ES_tradnl" w:eastAsia="es-ES"/>
    </w:rPr>
  </w:style>
  <w:style w:type="paragraph" w:styleId="Ttulo">
    <w:name w:val="Title"/>
    <w:basedOn w:val="Normal"/>
    <w:next w:val="Normal"/>
    <w:link w:val="TtuloCar"/>
    <w:qFormat/>
    <w:rsid w:val="003D767C"/>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rsid w:val="003D767C"/>
    <w:rPr>
      <w:rFonts w:ascii="Cambria" w:eastAsia="Times New Roman" w:hAnsi="Cambria" w:cs="Times New Roman"/>
      <w:b/>
      <w:bCs/>
      <w:kern w:val="28"/>
      <w:sz w:val="32"/>
      <w:szCs w:val="32"/>
      <w:lang w:val="es-ES_tradnl" w:eastAsia="es-ES"/>
    </w:rPr>
  </w:style>
  <w:style w:type="paragraph" w:styleId="TDC1">
    <w:name w:val="toc 1"/>
    <w:basedOn w:val="Normal"/>
    <w:next w:val="Normal"/>
    <w:autoRedefine/>
    <w:uiPriority w:val="39"/>
    <w:rsid w:val="003D767C"/>
  </w:style>
  <w:style w:type="table" w:styleId="Tablaconcuadrcula">
    <w:name w:val="Table Grid"/>
    <w:basedOn w:val="Tablanormal"/>
    <w:rsid w:val="00C667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aconcuadrcula3-nfasis5">
    <w:name w:val="Grid Table 3 Accent 5"/>
    <w:basedOn w:val="Tablanormal"/>
    <w:uiPriority w:val="48"/>
    <w:rsid w:val="002D0CF6"/>
    <w:rPr>
      <w:rFonts w:ascii="Times New Roman" w:eastAsia="SimSun"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Tabladecuadrcula3-nfasis51">
    <w:name w:val="Tabla de cuadrícula 3 - Énfasis 51"/>
    <w:basedOn w:val="Tablanormal"/>
    <w:next w:val="Tablaconcuadrcula3-nfasis5"/>
    <w:uiPriority w:val="48"/>
    <w:rsid w:val="002D0CF6"/>
    <w:rPr>
      <w:rFonts w:ascii="Times New Roman" w:eastAsia="SimSun"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paragraph" w:styleId="Textonotaalfinal">
    <w:name w:val="endnote text"/>
    <w:basedOn w:val="Normal"/>
    <w:link w:val="TextonotaalfinalCar"/>
    <w:uiPriority w:val="99"/>
    <w:semiHidden/>
    <w:unhideWhenUsed/>
    <w:rsid w:val="00FD0F33"/>
  </w:style>
  <w:style w:type="character" w:customStyle="1" w:styleId="TextonotaalfinalCar">
    <w:name w:val="Texto nota al final Car"/>
    <w:basedOn w:val="Fuentedeprrafopredeter"/>
    <w:link w:val="Textonotaalfinal"/>
    <w:uiPriority w:val="99"/>
    <w:semiHidden/>
    <w:rsid w:val="00FD0F33"/>
    <w:rPr>
      <w:rFonts w:ascii="Times New Roman" w:eastAsia="Times New Roman" w:hAnsi="Times New Roman"/>
      <w:lang w:val="es-ES_tradnl" w:eastAsia="es-ES"/>
    </w:rPr>
  </w:style>
  <w:style w:type="character" w:styleId="Refdenotaalfinal">
    <w:name w:val="endnote reference"/>
    <w:basedOn w:val="Fuentedeprrafopredeter"/>
    <w:uiPriority w:val="99"/>
    <w:semiHidden/>
    <w:unhideWhenUsed/>
    <w:rsid w:val="00FD0F33"/>
    <w:rPr>
      <w:vertAlign w:val="superscript"/>
    </w:rPr>
  </w:style>
  <w:style w:type="paragraph" w:styleId="Textonotapie">
    <w:name w:val="footnote text"/>
    <w:basedOn w:val="Normal"/>
    <w:link w:val="TextonotapieCar"/>
    <w:uiPriority w:val="99"/>
    <w:semiHidden/>
    <w:unhideWhenUsed/>
    <w:rsid w:val="00954D33"/>
  </w:style>
  <w:style w:type="character" w:customStyle="1" w:styleId="TextonotapieCar">
    <w:name w:val="Texto nota pie Car"/>
    <w:basedOn w:val="Fuentedeprrafopredeter"/>
    <w:link w:val="Textonotapie"/>
    <w:uiPriority w:val="99"/>
    <w:semiHidden/>
    <w:rsid w:val="00954D33"/>
    <w:rPr>
      <w:rFonts w:ascii="Times New Roman" w:eastAsia="Times New Roman" w:hAnsi="Times New Roman"/>
      <w:lang w:val="es-ES_tradnl" w:eastAsia="es-ES"/>
    </w:rPr>
  </w:style>
  <w:style w:type="character" w:styleId="Refdenotaalpie">
    <w:name w:val="footnote reference"/>
    <w:basedOn w:val="Fuentedeprrafopredeter"/>
    <w:uiPriority w:val="99"/>
    <w:semiHidden/>
    <w:unhideWhenUsed/>
    <w:rsid w:val="00954D3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7510">
      <w:bodyDiv w:val="1"/>
      <w:marLeft w:val="0"/>
      <w:marRight w:val="0"/>
      <w:marTop w:val="0"/>
      <w:marBottom w:val="0"/>
      <w:divBdr>
        <w:top w:val="none" w:sz="0" w:space="0" w:color="auto"/>
        <w:left w:val="none" w:sz="0" w:space="0" w:color="auto"/>
        <w:bottom w:val="none" w:sz="0" w:space="0" w:color="auto"/>
        <w:right w:val="none" w:sz="0" w:space="0" w:color="auto"/>
      </w:divBdr>
      <w:divsChild>
        <w:div w:id="695237187">
          <w:marLeft w:val="547"/>
          <w:marRight w:val="0"/>
          <w:marTop w:val="0"/>
          <w:marBottom w:val="0"/>
          <w:divBdr>
            <w:top w:val="none" w:sz="0" w:space="0" w:color="auto"/>
            <w:left w:val="none" w:sz="0" w:space="0" w:color="auto"/>
            <w:bottom w:val="none" w:sz="0" w:space="0" w:color="auto"/>
            <w:right w:val="none" w:sz="0" w:space="0" w:color="auto"/>
          </w:divBdr>
        </w:div>
      </w:divsChild>
    </w:div>
    <w:div w:id="21632164">
      <w:bodyDiv w:val="1"/>
      <w:marLeft w:val="0"/>
      <w:marRight w:val="0"/>
      <w:marTop w:val="0"/>
      <w:marBottom w:val="0"/>
      <w:divBdr>
        <w:top w:val="none" w:sz="0" w:space="0" w:color="auto"/>
        <w:left w:val="none" w:sz="0" w:space="0" w:color="auto"/>
        <w:bottom w:val="none" w:sz="0" w:space="0" w:color="auto"/>
        <w:right w:val="none" w:sz="0" w:space="0" w:color="auto"/>
      </w:divBdr>
      <w:divsChild>
        <w:div w:id="545265882">
          <w:marLeft w:val="547"/>
          <w:marRight w:val="0"/>
          <w:marTop w:val="0"/>
          <w:marBottom w:val="0"/>
          <w:divBdr>
            <w:top w:val="none" w:sz="0" w:space="0" w:color="auto"/>
            <w:left w:val="none" w:sz="0" w:space="0" w:color="auto"/>
            <w:bottom w:val="none" w:sz="0" w:space="0" w:color="auto"/>
            <w:right w:val="none" w:sz="0" w:space="0" w:color="auto"/>
          </w:divBdr>
        </w:div>
      </w:divsChild>
    </w:div>
    <w:div w:id="21983972">
      <w:bodyDiv w:val="1"/>
      <w:marLeft w:val="0"/>
      <w:marRight w:val="0"/>
      <w:marTop w:val="0"/>
      <w:marBottom w:val="0"/>
      <w:divBdr>
        <w:top w:val="none" w:sz="0" w:space="0" w:color="auto"/>
        <w:left w:val="none" w:sz="0" w:space="0" w:color="auto"/>
        <w:bottom w:val="none" w:sz="0" w:space="0" w:color="auto"/>
        <w:right w:val="none" w:sz="0" w:space="0" w:color="auto"/>
      </w:divBdr>
      <w:divsChild>
        <w:div w:id="140661782">
          <w:marLeft w:val="547"/>
          <w:marRight w:val="0"/>
          <w:marTop w:val="0"/>
          <w:marBottom w:val="0"/>
          <w:divBdr>
            <w:top w:val="none" w:sz="0" w:space="0" w:color="auto"/>
            <w:left w:val="none" w:sz="0" w:space="0" w:color="auto"/>
            <w:bottom w:val="none" w:sz="0" w:space="0" w:color="auto"/>
            <w:right w:val="none" w:sz="0" w:space="0" w:color="auto"/>
          </w:divBdr>
        </w:div>
      </w:divsChild>
    </w:div>
    <w:div w:id="52197780">
      <w:bodyDiv w:val="1"/>
      <w:marLeft w:val="0"/>
      <w:marRight w:val="0"/>
      <w:marTop w:val="0"/>
      <w:marBottom w:val="0"/>
      <w:divBdr>
        <w:top w:val="none" w:sz="0" w:space="0" w:color="auto"/>
        <w:left w:val="none" w:sz="0" w:space="0" w:color="auto"/>
        <w:bottom w:val="none" w:sz="0" w:space="0" w:color="auto"/>
        <w:right w:val="none" w:sz="0" w:space="0" w:color="auto"/>
      </w:divBdr>
      <w:divsChild>
        <w:div w:id="1600987512">
          <w:marLeft w:val="547"/>
          <w:marRight w:val="0"/>
          <w:marTop w:val="0"/>
          <w:marBottom w:val="0"/>
          <w:divBdr>
            <w:top w:val="none" w:sz="0" w:space="0" w:color="auto"/>
            <w:left w:val="none" w:sz="0" w:space="0" w:color="auto"/>
            <w:bottom w:val="none" w:sz="0" w:space="0" w:color="auto"/>
            <w:right w:val="none" w:sz="0" w:space="0" w:color="auto"/>
          </w:divBdr>
        </w:div>
      </w:divsChild>
    </w:div>
    <w:div w:id="86117986">
      <w:bodyDiv w:val="1"/>
      <w:marLeft w:val="0"/>
      <w:marRight w:val="0"/>
      <w:marTop w:val="0"/>
      <w:marBottom w:val="0"/>
      <w:divBdr>
        <w:top w:val="none" w:sz="0" w:space="0" w:color="auto"/>
        <w:left w:val="none" w:sz="0" w:space="0" w:color="auto"/>
        <w:bottom w:val="none" w:sz="0" w:space="0" w:color="auto"/>
        <w:right w:val="none" w:sz="0" w:space="0" w:color="auto"/>
      </w:divBdr>
      <w:divsChild>
        <w:div w:id="1225261249">
          <w:marLeft w:val="547"/>
          <w:marRight w:val="0"/>
          <w:marTop w:val="0"/>
          <w:marBottom w:val="0"/>
          <w:divBdr>
            <w:top w:val="none" w:sz="0" w:space="0" w:color="auto"/>
            <w:left w:val="none" w:sz="0" w:space="0" w:color="auto"/>
            <w:bottom w:val="none" w:sz="0" w:space="0" w:color="auto"/>
            <w:right w:val="none" w:sz="0" w:space="0" w:color="auto"/>
          </w:divBdr>
        </w:div>
      </w:divsChild>
    </w:div>
    <w:div w:id="110440892">
      <w:bodyDiv w:val="1"/>
      <w:marLeft w:val="0"/>
      <w:marRight w:val="0"/>
      <w:marTop w:val="0"/>
      <w:marBottom w:val="0"/>
      <w:divBdr>
        <w:top w:val="none" w:sz="0" w:space="0" w:color="auto"/>
        <w:left w:val="none" w:sz="0" w:space="0" w:color="auto"/>
        <w:bottom w:val="none" w:sz="0" w:space="0" w:color="auto"/>
        <w:right w:val="none" w:sz="0" w:space="0" w:color="auto"/>
      </w:divBdr>
      <w:divsChild>
        <w:div w:id="2043481669">
          <w:marLeft w:val="547"/>
          <w:marRight w:val="0"/>
          <w:marTop w:val="0"/>
          <w:marBottom w:val="0"/>
          <w:divBdr>
            <w:top w:val="none" w:sz="0" w:space="0" w:color="auto"/>
            <w:left w:val="none" w:sz="0" w:space="0" w:color="auto"/>
            <w:bottom w:val="none" w:sz="0" w:space="0" w:color="auto"/>
            <w:right w:val="none" w:sz="0" w:space="0" w:color="auto"/>
          </w:divBdr>
        </w:div>
      </w:divsChild>
    </w:div>
    <w:div w:id="134950151">
      <w:bodyDiv w:val="1"/>
      <w:marLeft w:val="0"/>
      <w:marRight w:val="0"/>
      <w:marTop w:val="0"/>
      <w:marBottom w:val="0"/>
      <w:divBdr>
        <w:top w:val="none" w:sz="0" w:space="0" w:color="auto"/>
        <w:left w:val="none" w:sz="0" w:space="0" w:color="auto"/>
        <w:bottom w:val="none" w:sz="0" w:space="0" w:color="auto"/>
        <w:right w:val="none" w:sz="0" w:space="0" w:color="auto"/>
      </w:divBdr>
    </w:div>
    <w:div w:id="139200327">
      <w:bodyDiv w:val="1"/>
      <w:marLeft w:val="0"/>
      <w:marRight w:val="0"/>
      <w:marTop w:val="0"/>
      <w:marBottom w:val="0"/>
      <w:divBdr>
        <w:top w:val="none" w:sz="0" w:space="0" w:color="auto"/>
        <w:left w:val="none" w:sz="0" w:space="0" w:color="auto"/>
        <w:bottom w:val="none" w:sz="0" w:space="0" w:color="auto"/>
        <w:right w:val="none" w:sz="0" w:space="0" w:color="auto"/>
      </w:divBdr>
      <w:divsChild>
        <w:div w:id="1158153009">
          <w:marLeft w:val="547"/>
          <w:marRight w:val="0"/>
          <w:marTop w:val="0"/>
          <w:marBottom w:val="0"/>
          <w:divBdr>
            <w:top w:val="none" w:sz="0" w:space="0" w:color="auto"/>
            <w:left w:val="none" w:sz="0" w:space="0" w:color="auto"/>
            <w:bottom w:val="none" w:sz="0" w:space="0" w:color="auto"/>
            <w:right w:val="none" w:sz="0" w:space="0" w:color="auto"/>
          </w:divBdr>
        </w:div>
      </w:divsChild>
    </w:div>
    <w:div w:id="201478576">
      <w:bodyDiv w:val="1"/>
      <w:marLeft w:val="0"/>
      <w:marRight w:val="0"/>
      <w:marTop w:val="0"/>
      <w:marBottom w:val="0"/>
      <w:divBdr>
        <w:top w:val="none" w:sz="0" w:space="0" w:color="auto"/>
        <w:left w:val="none" w:sz="0" w:space="0" w:color="auto"/>
        <w:bottom w:val="none" w:sz="0" w:space="0" w:color="auto"/>
        <w:right w:val="none" w:sz="0" w:space="0" w:color="auto"/>
      </w:divBdr>
    </w:div>
    <w:div w:id="284507054">
      <w:bodyDiv w:val="1"/>
      <w:marLeft w:val="0"/>
      <w:marRight w:val="0"/>
      <w:marTop w:val="0"/>
      <w:marBottom w:val="0"/>
      <w:divBdr>
        <w:top w:val="none" w:sz="0" w:space="0" w:color="auto"/>
        <w:left w:val="none" w:sz="0" w:space="0" w:color="auto"/>
        <w:bottom w:val="none" w:sz="0" w:space="0" w:color="auto"/>
        <w:right w:val="none" w:sz="0" w:space="0" w:color="auto"/>
      </w:divBdr>
      <w:divsChild>
        <w:div w:id="1184981893">
          <w:marLeft w:val="547"/>
          <w:marRight w:val="0"/>
          <w:marTop w:val="0"/>
          <w:marBottom w:val="0"/>
          <w:divBdr>
            <w:top w:val="none" w:sz="0" w:space="0" w:color="auto"/>
            <w:left w:val="none" w:sz="0" w:space="0" w:color="auto"/>
            <w:bottom w:val="none" w:sz="0" w:space="0" w:color="auto"/>
            <w:right w:val="none" w:sz="0" w:space="0" w:color="auto"/>
          </w:divBdr>
        </w:div>
      </w:divsChild>
    </w:div>
    <w:div w:id="288361087">
      <w:bodyDiv w:val="1"/>
      <w:marLeft w:val="0"/>
      <w:marRight w:val="0"/>
      <w:marTop w:val="0"/>
      <w:marBottom w:val="0"/>
      <w:divBdr>
        <w:top w:val="none" w:sz="0" w:space="0" w:color="auto"/>
        <w:left w:val="none" w:sz="0" w:space="0" w:color="auto"/>
        <w:bottom w:val="none" w:sz="0" w:space="0" w:color="auto"/>
        <w:right w:val="none" w:sz="0" w:space="0" w:color="auto"/>
      </w:divBdr>
      <w:divsChild>
        <w:div w:id="1805007413">
          <w:marLeft w:val="547"/>
          <w:marRight w:val="0"/>
          <w:marTop w:val="0"/>
          <w:marBottom w:val="0"/>
          <w:divBdr>
            <w:top w:val="none" w:sz="0" w:space="0" w:color="auto"/>
            <w:left w:val="none" w:sz="0" w:space="0" w:color="auto"/>
            <w:bottom w:val="none" w:sz="0" w:space="0" w:color="auto"/>
            <w:right w:val="none" w:sz="0" w:space="0" w:color="auto"/>
          </w:divBdr>
        </w:div>
      </w:divsChild>
    </w:div>
    <w:div w:id="308284884">
      <w:bodyDiv w:val="1"/>
      <w:marLeft w:val="0"/>
      <w:marRight w:val="0"/>
      <w:marTop w:val="0"/>
      <w:marBottom w:val="0"/>
      <w:divBdr>
        <w:top w:val="none" w:sz="0" w:space="0" w:color="auto"/>
        <w:left w:val="none" w:sz="0" w:space="0" w:color="auto"/>
        <w:bottom w:val="none" w:sz="0" w:space="0" w:color="auto"/>
        <w:right w:val="none" w:sz="0" w:space="0" w:color="auto"/>
      </w:divBdr>
      <w:divsChild>
        <w:div w:id="1514107125">
          <w:marLeft w:val="547"/>
          <w:marRight w:val="0"/>
          <w:marTop w:val="0"/>
          <w:marBottom w:val="0"/>
          <w:divBdr>
            <w:top w:val="none" w:sz="0" w:space="0" w:color="auto"/>
            <w:left w:val="none" w:sz="0" w:space="0" w:color="auto"/>
            <w:bottom w:val="none" w:sz="0" w:space="0" w:color="auto"/>
            <w:right w:val="none" w:sz="0" w:space="0" w:color="auto"/>
          </w:divBdr>
        </w:div>
      </w:divsChild>
    </w:div>
    <w:div w:id="323556622">
      <w:bodyDiv w:val="1"/>
      <w:marLeft w:val="0"/>
      <w:marRight w:val="0"/>
      <w:marTop w:val="0"/>
      <w:marBottom w:val="0"/>
      <w:divBdr>
        <w:top w:val="none" w:sz="0" w:space="0" w:color="auto"/>
        <w:left w:val="none" w:sz="0" w:space="0" w:color="auto"/>
        <w:bottom w:val="none" w:sz="0" w:space="0" w:color="auto"/>
        <w:right w:val="none" w:sz="0" w:space="0" w:color="auto"/>
      </w:divBdr>
      <w:divsChild>
        <w:div w:id="1212888265">
          <w:marLeft w:val="547"/>
          <w:marRight w:val="0"/>
          <w:marTop w:val="0"/>
          <w:marBottom w:val="0"/>
          <w:divBdr>
            <w:top w:val="none" w:sz="0" w:space="0" w:color="auto"/>
            <w:left w:val="none" w:sz="0" w:space="0" w:color="auto"/>
            <w:bottom w:val="none" w:sz="0" w:space="0" w:color="auto"/>
            <w:right w:val="none" w:sz="0" w:space="0" w:color="auto"/>
          </w:divBdr>
        </w:div>
      </w:divsChild>
    </w:div>
    <w:div w:id="339893637">
      <w:bodyDiv w:val="1"/>
      <w:marLeft w:val="0"/>
      <w:marRight w:val="0"/>
      <w:marTop w:val="0"/>
      <w:marBottom w:val="0"/>
      <w:divBdr>
        <w:top w:val="none" w:sz="0" w:space="0" w:color="auto"/>
        <w:left w:val="none" w:sz="0" w:space="0" w:color="auto"/>
        <w:bottom w:val="none" w:sz="0" w:space="0" w:color="auto"/>
        <w:right w:val="none" w:sz="0" w:space="0" w:color="auto"/>
      </w:divBdr>
      <w:divsChild>
        <w:div w:id="572205099">
          <w:marLeft w:val="547"/>
          <w:marRight w:val="0"/>
          <w:marTop w:val="0"/>
          <w:marBottom w:val="0"/>
          <w:divBdr>
            <w:top w:val="none" w:sz="0" w:space="0" w:color="auto"/>
            <w:left w:val="none" w:sz="0" w:space="0" w:color="auto"/>
            <w:bottom w:val="none" w:sz="0" w:space="0" w:color="auto"/>
            <w:right w:val="none" w:sz="0" w:space="0" w:color="auto"/>
          </w:divBdr>
        </w:div>
      </w:divsChild>
    </w:div>
    <w:div w:id="370804045">
      <w:bodyDiv w:val="1"/>
      <w:marLeft w:val="0"/>
      <w:marRight w:val="0"/>
      <w:marTop w:val="0"/>
      <w:marBottom w:val="0"/>
      <w:divBdr>
        <w:top w:val="none" w:sz="0" w:space="0" w:color="auto"/>
        <w:left w:val="none" w:sz="0" w:space="0" w:color="auto"/>
        <w:bottom w:val="none" w:sz="0" w:space="0" w:color="auto"/>
        <w:right w:val="none" w:sz="0" w:space="0" w:color="auto"/>
      </w:divBdr>
    </w:div>
    <w:div w:id="402458140">
      <w:bodyDiv w:val="1"/>
      <w:marLeft w:val="0"/>
      <w:marRight w:val="0"/>
      <w:marTop w:val="0"/>
      <w:marBottom w:val="0"/>
      <w:divBdr>
        <w:top w:val="none" w:sz="0" w:space="0" w:color="auto"/>
        <w:left w:val="none" w:sz="0" w:space="0" w:color="auto"/>
        <w:bottom w:val="none" w:sz="0" w:space="0" w:color="auto"/>
        <w:right w:val="none" w:sz="0" w:space="0" w:color="auto"/>
      </w:divBdr>
    </w:div>
    <w:div w:id="458762900">
      <w:bodyDiv w:val="1"/>
      <w:marLeft w:val="0"/>
      <w:marRight w:val="0"/>
      <w:marTop w:val="0"/>
      <w:marBottom w:val="0"/>
      <w:divBdr>
        <w:top w:val="none" w:sz="0" w:space="0" w:color="auto"/>
        <w:left w:val="none" w:sz="0" w:space="0" w:color="auto"/>
        <w:bottom w:val="none" w:sz="0" w:space="0" w:color="auto"/>
        <w:right w:val="none" w:sz="0" w:space="0" w:color="auto"/>
      </w:divBdr>
      <w:divsChild>
        <w:div w:id="1388069046">
          <w:marLeft w:val="547"/>
          <w:marRight w:val="0"/>
          <w:marTop w:val="0"/>
          <w:marBottom w:val="0"/>
          <w:divBdr>
            <w:top w:val="none" w:sz="0" w:space="0" w:color="auto"/>
            <w:left w:val="none" w:sz="0" w:space="0" w:color="auto"/>
            <w:bottom w:val="none" w:sz="0" w:space="0" w:color="auto"/>
            <w:right w:val="none" w:sz="0" w:space="0" w:color="auto"/>
          </w:divBdr>
        </w:div>
      </w:divsChild>
    </w:div>
    <w:div w:id="523788402">
      <w:bodyDiv w:val="1"/>
      <w:marLeft w:val="0"/>
      <w:marRight w:val="0"/>
      <w:marTop w:val="0"/>
      <w:marBottom w:val="0"/>
      <w:divBdr>
        <w:top w:val="none" w:sz="0" w:space="0" w:color="auto"/>
        <w:left w:val="none" w:sz="0" w:space="0" w:color="auto"/>
        <w:bottom w:val="none" w:sz="0" w:space="0" w:color="auto"/>
        <w:right w:val="none" w:sz="0" w:space="0" w:color="auto"/>
      </w:divBdr>
      <w:divsChild>
        <w:div w:id="256989238">
          <w:marLeft w:val="547"/>
          <w:marRight w:val="0"/>
          <w:marTop w:val="0"/>
          <w:marBottom w:val="0"/>
          <w:divBdr>
            <w:top w:val="none" w:sz="0" w:space="0" w:color="auto"/>
            <w:left w:val="none" w:sz="0" w:space="0" w:color="auto"/>
            <w:bottom w:val="none" w:sz="0" w:space="0" w:color="auto"/>
            <w:right w:val="none" w:sz="0" w:space="0" w:color="auto"/>
          </w:divBdr>
        </w:div>
      </w:divsChild>
    </w:div>
    <w:div w:id="533544650">
      <w:bodyDiv w:val="1"/>
      <w:marLeft w:val="0"/>
      <w:marRight w:val="0"/>
      <w:marTop w:val="0"/>
      <w:marBottom w:val="0"/>
      <w:divBdr>
        <w:top w:val="none" w:sz="0" w:space="0" w:color="auto"/>
        <w:left w:val="none" w:sz="0" w:space="0" w:color="auto"/>
        <w:bottom w:val="none" w:sz="0" w:space="0" w:color="auto"/>
        <w:right w:val="none" w:sz="0" w:space="0" w:color="auto"/>
      </w:divBdr>
      <w:divsChild>
        <w:div w:id="507670220">
          <w:marLeft w:val="547"/>
          <w:marRight w:val="0"/>
          <w:marTop w:val="0"/>
          <w:marBottom w:val="0"/>
          <w:divBdr>
            <w:top w:val="none" w:sz="0" w:space="0" w:color="auto"/>
            <w:left w:val="none" w:sz="0" w:space="0" w:color="auto"/>
            <w:bottom w:val="none" w:sz="0" w:space="0" w:color="auto"/>
            <w:right w:val="none" w:sz="0" w:space="0" w:color="auto"/>
          </w:divBdr>
        </w:div>
      </w:divsChild>
    </w:div>
    <w:div w:id="533884666">
      <w:bodyDiv w:val="1"/>
      <w:marLeft w:val="0"/>
      <w:marRight w:val="0"/>
      <w:marTop w:val="0"/>
      <w:marBottom w:val="0"/>
      <w:divBdr>
        <w:top w:val="none" w:sz="0" w:space="0" w:color="auto"/>
        <w:left w:val="none" w:sz="0" w:space="0" w:color="auto"/>
        <w:bottom w:val="none" w:sz="0" w:space="0" w:color="auto"/>
        <w:right w:val="none" w:sz="0" w:space="0" w:color="auto"/>
      </w:divBdr>
      <w:divsChild>
        <w:div w:id="206380508">
          <w:marLeft w:val="547"/>
          <w:marRight w:val="0"/>
          <w:marTop w:val="0"/>
          <w:marBottom w:val="0"/>
          <w:divBdr>
            <w:top w:val="none" w:sz="0" w:space="0" w:color="auto"/>
            <w:left w:val="none" w:sz="0" w:space="0" w:color="auto"/>
            <w:bottom w:val="none" w:sz="0" w:space="0" w:color="auto"/>
            <w:right w:val="none" w:sz="0" w:space="0" w:color="auto"/>
          </w:divBdr>
        </w:div>
      </w:divsChild>
    </w:div>
    <w:div w:id="536431347">
      <w:bodyDiv w:val="1"/>
      <w:marLeft w:val="0"/>
      <w:marRight w:val="0"/>
      <w:marTop w:val="0"/>
      <w:marBottom w:val="0"/>
      <w:divBdr>
        <w:top w:val="none" w:sz="0" w:space="0" w:color="auto"/>
        <w:left w:val="none" w:sz="0" w:space="0" w:color="auto"/>
        <w:bottom w:val="none" w:sz="0" w:space="0" w:color="auto"/>
        <w:right w:val="none" w:sz="0" w:space="0" w:color="auto"/>
      </w:divBdr>
      <w:divsChild>
        <w:div w:id="1777215438">
          <w:marLeft w:val="547"/>
          <w:marRight w:val="0"/>
          <w:marTop w:val="0"/>
          <w:marBottom w:val="0"/>
          <w:divBdr>
            <w:top w:val="none" w:sz="0" w:space="0" w:color="auto"/>
            <w:left w:val="none" w:sz="0" w:space="0" w:color="auto"/>
            <w:bottom w:val="none" w:sz="0" w:space="0" w:color="auto"/>
            <w:right w:val="none" w:sz="0" w:space="0" w:color="auto"/>
          </w:divBdr>
        </w:div>
      </w:divsChild>
    </w:div>
    <w:div w:id="548615138">
      <w:bodyDiv w:val="1"/>
      <w:marLeft w:val="0"/>
      <w:marRight w:val="0"/>
      <w:marTop w:val="0"/>
      <w:marBottom w:val="0"/>
      <w:divBdr>
        <w:top w:val="none" w:sz="0" w:space="0" w:color="auto"/>
        <w:left w:val="none" w:sz="0" w:space="0" w:color="auto"/>
        <w:bottom w:val="none" w:sz="0" w:space="0" w:color="auto"/>
        <w:right w:val="none" w:sz="0" w:space="0" w:color="auto"/>
      </w:divBdr>
      <w:divsChild>
        <w:div w:id="284969867">
          <w:marLeft w:val="547"/>
          <w:marRight w:val="0"/>
          <w:marTop w:val="0"/>
          <w:marBottom w:val="0"/>
          <w:divBdr>
            <w:top w:val="none" w:sz="0" w:space="0" w:color="auto"/>
            <w:left w:val="none" w:sz="0" w:space="0" w:color="auto"/>
            <w:bottom w:val="none" w:sz="0" w:space="0" w:color="auto"/>
            <w:right w:val="none" w:sz="0" w:space="0" w:color="auto"/>
          </w:divBdr>
        </w:div>
      </w:divsChild>
    </w:div>
    <w:div w:id="571695289">
      <w:bodyDiv w:val="1"/>
      <w:marLeft w:val="0"/>
      <w:marRight w:val="0"/>
      <w:marTop w:val="0"/>
      <w:marBottom w:val="0"/>
      <w:divBdr>
        <w:top w:val="none" w:sz="0" w:space="0" w:color="auto"/>
        <w:left w:val="none" w:sz="0" w:space="0" w:color="auto"/>
        <w:bottom w:val="none" w:sz="0" w:space="0" w:color="auto"/>
        <w:right w:val="none" w:sz="0" w:space="0" w:color="auto"/>
      </w:divBdr>
    </w:div>
    <w:div w:id="575747299">
      <w:bodyDiv w:val="1"/>
      <w:marLeft w:val="0"/>
      <w:marRight w:val="0"/>
      <w:marTop w:val="0"/>
      <w:marBottom w:val="0"/>
      <w:divBdr>
        <w:top w:val="none" w:sz="0" w:space="0" w:color="auto"/>
        <w:left w:val="none" w:sz="0" w:space="0" w:color="auto"/>
        <w:bottom w:val="none" w:sz="0" w:space="0" w:color="auto"/>
        <w:right w:val="none" w:sz="0" w:space="0" w:color="auto"/>
      </w:divBdr>
    </w:div>
    <w:div w:id="619190427">
      <w:bodyDiv w:val="1"/>
      <w:marLeft w:val="0"/>
      <w:marRight w:val="0"/>
      <w:marTop w:val="0"/>
      <w:marBottom w:val="0"/>
      <w:divBdr>
        <w:top w:val="none" w:sz="0" w:space="0" w:color="auto"/>
        <w:left w:val="none" w:sz="0" w:space="0" w:color="auto"/>
        <w:bottom w:val="none" w:sz="0" w:space="0" w:color="auto"/>
        <w:right w:val="none" w:sz="0" w:space="0" w:color="auto"/>
      </w:divBdr>
      <w:divsChild>
        <w:div w:id="30151622">
          <w:marLeft w:val="547"/>
          <w:marRight w:val="0"/>
          <w:marTop w:val="0"/>
          <w:marBottom w:val="0"/>
          <w:divBdr>
            <w:top w:val="none" w:sz="0" w:space="0" w:color="auto"/>
            <w:left w:val="none" w:sz="0" w:space="0" w:color="auto"/>
            <w:bottom w:val="none" w:sz="0" w:space="0" w:color="auto"/>
            <w:right w:val="none" w:sz="0" w:space="0" w:color="auto"/>
          </w:divBdr>
        </w:div>
      </w:divsChild>
    </w:div>
    <w:div w:id="624047308">
      <w:bodyDiv w:val="1"/>
      <w:marLeft w:val="0"/>
      <w:marRight w:val="0"/>
      <w:marTop w:val="0"/>
      <w:marBottom w:val="0"/>
      <w:divBdr>
        <w:top w:val="none" w:sz="0" w:space="0" w:color="auto"/>
        <w:left w:val="none" w:sz="0" w:space="0" w:color="auto"/>
        <w:bottom w:val="none" w:sz="0" w:space="0" w:color="auto"/>
        <w:right w:val="none" w:sz="0" w:space="0" w:color="auto"/>
      </w:divBdr>
    </w:div>
    <w:div w:id="639656816">
      <w:bodyDiv w:val="1"/>
      <w:marLeft w:val="0"/>
      <w:marRight w:val="0"/>
      <w:marTop w:val="0"/>
      <w:marBottom w:val="0"/>
      <w:divBdr>
        <w:top w:val="none" w:sz="0" w:space="0" w:color="auto"/>
        <w:left w:val="none" w:sz="0" w:space="0" w:color="auto"/>
        <w:bottom w:val="none" w:sz="0" w:space="0" w:color="auto"/>
        <w:right w:val="none" w:sz="0" w:space="0" w:color="auto"/>
      </w:divBdr>
      <w:divsChild>
        <w:div w:id="972638541">
          <w:marLeft w:val="547"/>
          <w:marRight w:val="0"/>
          <w:marTop w:val="0"/>
          <w:marBottom w:val="0"/>
          <w:divBdr>
            <w:top w:val="none" w:sz="0" w:space="0" w:color="auto"/>
            <w:left w:val="none" w:sz="0" w:space="0" w:color="auto"/>
            <w:bottom w:val="none" w:sz="0" w:space="0" w:color="auto"/>
            <w:right w:val="none" w:sz="0" w:space="0" w:color="auto"/>
          </w:divBdr>
        </w:div>
      </w:divsChild>
    </w:div>
    <w:div w:id="736250296">
      <w:bodyDiv w:val="1"/>
      <w:marLeft w:val="0"/>
      <w:marRight w:val="0"/>
      <w:marTop w:val="0"/>
      <w:marBottom w:val="0"/>
      <w:divBdr>
        <w:top w:val="none" w:sz="0" w:space="0" w:color="auto"/>
        <w:left w:val="none" w:sz="0" w:space="0" w:color="auto"/>
        <w:bottom w:val="none" w:sz="0" w:space="0" w:color="auto"/>
        <w:right w:val="none" w:sz="0" w:space="0" w:color="auto"/>
      </w:divBdr>
      <w:divsChild>
        <w:div w:id="1898854722">
          <w:marLeft w:val="547"/>
          <w:marRight w:val="0"/>
          <w:marTop w:val="0"/>
          <w:marBottom w:val="0"/>
          <w:divBdr>
            <w:top w:val="none" w:sz="0" w:space="0" w:color="auto"/>
            <w:left w:val="none" w:sz="0" w:space="0" w:color="auto"/>
            <w:bottom w:val="none" w:sz="0" w:space="0" w:color="auto"/>
            <w:right w:val="none" w:sz="0" w:space="0" w:color="auto"/>
          </w:divBdr>
        </w:div>
      </w:divsChild>
    </w:div>
    <w:div w:id="774254275">
      <w:bodyDiv w:val="1"/>
      <w:marLeft w:val="0"/>
      <w:marRight w:val="0"/>
      <w:marTop w:val="0"/>
      <w:marBottom w:val="0"/>
      <w:divBdr>
        <w:top w:val="none" w:sz="0" w:space="0" w:color="auto"/>
        <w:left w:val="none" w:sz="0" w:space="0" w:color="auto"/>
        <w:bottom w:val="none" w:sz="0" w:space="0" w:color="auto"/>
        <w:right w:val="none" w:sz="0" w:space="0" w:color="auto"/>
      </w:divBdr>
      <w:divsChild>
        <w:div w:id="131488092">
          <w:marLeft w:val="547"/>
          <w:marRight w:val="0"/>
          <w:marTop w:val="0"/>
          <w:marBottom w:val="0"/>
          <w:divBdr>
            <w:top w:val="none" w:sz="0" w:space="0" w:color="auto"/>
            <w:left w:val="none" w:sz="0" w:space="0" w:color="auto"/>
            <w:bottom w:val="none" w:sz="0" w:space="0" w:color="auto"/>
            <w:right w:val="none" w:sz="0" w:space="0" w:color="auto"/>
          </w:divBdr>
        </w:div>
      </w:divsChild>
    </w:div>
    <w:div w:id="779229744">
      <w:bodyDiv w:val="1"/>
      <w:marLeft w:val="0"/>
      <w:marRight w:val="0"/>
      <w:marTop w:val="0"/>
      <w:marBottom w:val="0"/>
      <w:divBdr>
        <w:top w:val="none" w:sz="0" w:space="0" w:color="auto"/>
        <w:left w:val="none" w:sz="0" w:space="0" w:color="auto"/>
        <w:bottom w:val="none" w:sz="0" w:space="0" w:color="auto"/>
        <w:right w:val="none" w:sz="0" w:space="0" w:color="auto"/>
      </w:divBdr>
      <w:divsChild>
        <w:div w:id="1505784354">
          <w:marLeft w:val="547"/>
          <w:marRight w:val="0"/>
          <w:marTop w:val="0"/>
          <w:marBottom w:val="0"/>
          <w:divBdr>
            <w:top w:val="none" w:sz="0" w:space="0" w:color="auto"/>
            <w:left w:val="none" w:sz="0" w:space="0" w:color="auto"/>
            <w:bottom w:val="none" w:sz="0" w:space="0" w:color="auto"/>
            <w:right w:val="none" w:sz="0" w:space="0" w:color="auto"/>
          </w:divBdr>
        </w:div>
      </w:divsChild>
    </w:div>
    <w:div w:id="826432514">
      <w:bodyDiv w:val="1"/>
      <w:marLeft w:val="0"/>
      <w:marRight w:val="0"/>
      <w:marTop w:val="0"/>
      <w:marBottom w:val="0"/>
      <w:divBdr>
        <w:top w:val="none" w:sz="0" w:space="0" w:color="auto"/>
        <w:left w:val="none" w:sz="0" w:space="0" w:color="auto"/>
        <w:bottom w:val="none" w:sz="0" w:space="0" w:color="auto"/>
        <w:right w:val="none" w:sz="0" w:space="0" w:color="auto"/>
      </w:divBdr>
      <w:divsChild>
        <w:div w:id="2106000896">
          <w:marLeft w:val="547"/>
          <w:marRight w:val="0"/>
          <w:marTop w:val="0"/>
          <w:marBottom w:val="0"/>
          <w:divBdr>
            <w:top w:val="none" w:sz="0" w:space="0" w:color="auto"/>
            <w:left w:val="none" w:sz="0" w:space="0" w:color="auto"/>
            <w:bottom w:val="none" w:sz="0" w:space="0" w:color="auto"/>
            <w:right w:val="none" w:sz="0" w:space="0" w:color="auto"/>
          </w:divBdr>
        </w:div>
      </w:divsChild>
    </w:div>
    <w:div w:id="872838955">
      <w:bodyDiv w:val="1"/>
      <w:marLeft w:val="0"/>
      <w:marRight w:val="0"/>
      <w:marTop w:val="0"/>
      <w:marBottom w:val="0"/>
      <w:divBdr>
        <w:top w:val="none" w:sz="0" w:space="0" w:color="auto"/>
        <w:left w:val="none" w:sz="0" w:space="0" w:color="auto"/>
        <w:bottom w:val="none" w:sz="0" w:space="0" w:color="auto"/>
        <w:right w:val="none" w:sz="0" w:space="0" w:color="auto"/>
      </w:divBdr>
    </w:div>
    <w:div w:id="874737758">
      <w:bodyDiv w:val="1"/>
      <w:marLeft w:val="0"/>
      <w:marRight w:val="0"/>
      <w:marTop w:val="0"/>
      <w:marBottom w:val="0"/>
      <w:divBdr>
        <w:top w:val="none" w:sz="0" w:space="0" w:color="auto"/>
        <w:left w:val="none" w:sz="0" w:space="0" w:color="auto"/>
        <w:bottom w:val="none" w:sz="0" w:space="0" w:color="auto"/>
        <w:right w:val="none" w:sz="0" w:space="0" w:color="auto"/>
      </w:divBdr>
      <w:divsChild>
        <w:div w:id="1235699345">
          <w:marLeft w:val="547"/>
          <w:marRight w:val="0"/>
          <w:marTop w:val="0"/>
          <w:marBottom w:val="0"/>
          <w:divBdr>
            <w:top w:val="none" w:sz="0" w:space="0" w:color="auto"/>
            <w:left w:val="none" w:sz="0" w:space="0" w:color="auto"/>
            <w:bottom w:val="none" w:sz="0" w:space="0" w:color="auto"/>
            <w:right w:val="none" w:sz="0" w:space="0" w:color="auto"/>
          </w:divBdr>
        </w:div>
      </w:divsChild>
    </w:div>
    <w:div w:id="901058312">
      <w:bodyDiv w:val="1"/>
      <w:marLeft w:val="0"/>
      <w:marRight w:val="0"/>
      <w:marTop w:val="0"/>
      <w:marBottom w:val="0"/>
      <w:divBdr>
        <w:top w:val="none" w:sz="0" w:space="0" w:color="auto"/>
        <w:left w:val="none" w:sz="0" w:space="0" w:color="auto"/>
        <w:bottom w:val="none" w:sz="0" w:space="0" w:color="auto"/>
        <w:right w:val="none" w:sz="0" w:space="0" w:color="auto"/>
      </w:divBdr>
      <w:divsChild>
        <w:div w:id="1841121630">
          <w:marLeft w:val="547"/>
          <w:marRight w:val="0"/>
          <w:marTop w:val="0"/>
          <w:marBottom w:val="0"/>
          <w:divBdr>
            <w:top w:val="none" w:sz="0" w:space="0" w:color="auto"/>
            <w:left w:val="none" w:sz="0" w:space="0" w:color="auto"/>
            <w:bottom w:val="none" w:sz="0" w:space="0" w:color="auto"/>
            <w:right w:val="none" w:sz="0" w:space="0" w:color="auto"/>
          </w:divBdr>
        </w:div>
      </w:divsChild>
    </w:div>
    <w:div w:id="904294540">
      <w:bodyDiv w:val="1"/>
      <w:marLeft w:val="0"/>
      <w:marRight w:val="0"/>
      <w:marTop w:val="0"/>
      <w:marBottom w:val="0"/>
      <w:divBdr>
        <w:top w:val="none" w:sz="0" w:space="0" w:color="auto"/>
        <w:left w:val="none" w:sz="0" w:space="0" w:color="auto"/>
        <w:bottom w:val="none" w:sz="0" w:space="0" w:color="auto"/>
        <w:right w:val="none" w:sz="0" w:space="0" w:color="auto"/>
      </w:divBdr>
    </w:div>
    <w:div w:id="905992404">
      <w:bodyDiv w:val="1"/>
      <w:marLeft w:val="0"/>
      <w:marRight w:val="0"/>
      <w:marTop w:val="0"/>
      <w:marBottom w:val="0"/>
      <w:divBdr>
        <w:top w:val="none" w:sz="0" w:space="0" w:color="auto"/>
        <w:left w:val="none" w:sz="0" w:space="0" w:color="auto"/>
        <w:bottom w:val="none" w:sz="0" w:space="0" w:color="auto"/>
        <w:right w:val="none" w:sz="0" w:space="0" w:color="auto"/>
      </w:divBdr>
      <w:divsChild>
        <w:div w:id="2113040196">
          <w:marLeft w:val="547"/>
          <w:marRight w:val="0"/>
          <w:marTop w:val="0"/>
          <w:marBottom w:val="0"/>
          <w:divBdr>
            <w:top w:val="none" w:sz="0" w:space="0" w:color="auto"/>
            <w:left w:val="none" w:sz="0" w:space="0" w:color="auto"/>
            <w:bottom w:val="none" w:sz="0" w:space="0" w:color="auto"/>
            <w:right w:val="none" w:sz="0" w:space="0" w:color="auto"/>
          </w:divBdr>
        </w:div>
      </w:divsChild>
    </w:div>
    <w:div w:id="908225804">
      <w:bodyDiv w:val="1"/>
      <w:marLeft w:val="0"/>
      <w:marRight w:val="0"/>
      <w:marTop w:val="0"/>
      <w:marBottom w:val="0"/>
      <w:divBdr>
        <w:top w:val="none" w:sz="0" w:space="0" w:color="auto"/>
        <w:left w:val="none" w:sz="0" w:space="0" w:color="auto"/>
        <w:bottom w:val="none" w:sz="0" w:space="0" w:color="auto"/>
        <w:right w:val="none" w:sz="0" w:space="0" w:color="auto"/>
      </w:divBdr>
    </w:div>
    <w:div w:id="910507305">
      <w:bodyDiv w:val="1"/>
      <w:marLeft w:val="0"/>
      <w:marRight w:val="0"/>
      <w:marTop w:val="0"/>
      <w:marBottom w:val="0"/>
      <w:divBdr>
        <w:top w:val="none" w:sz="0" w:space="0" w:color="auto"/>
        <w:left w:val="none" w:sz="0" w:space="0" w:color="auto"/>
        <w:bottom w:val="none" w:sz="0" w:space="0" w:color="auto"/>
        <w:right w:val="none" w:sz="0" w:space="0" w:color="auto"/>
      </w:divBdr>
    </w:div>
    <w:div w:id="911623317">
      <w:bodyDiv w:val="1"/>
      <w:marLeft w:val="0"/>
      <w:marRight w:val="0"/>
      <w:marTop w:val="0"/>
      <w:marBottom w:val="0"/>
      <w:divBdr>
        <w:top w:val="none" w:sz="0" w:space="0" w:color="auto"/>
        <w:left w:val="none" w:sz="0" w:space="0" w:color="auto"/>
        <w:bottom w:val="none" w:sz="0" w:space="0" w:color="auto"/>
        <w:right w:val="none" w:sz="0" w:space="0" w:color="auto"/>
      </w:divBdr>
      <w:divsChild>
        <w:div w:id="1684745571">
          <w:marLeft w:val="547"/>
          <w:marRight w:val="0"/>
          <w:marTop w:val="0"/>
          <w:marBottom w:val="0"/>
          <w:divBdr>
            <w:top w:val="none" w:sz="0" w:space="0" w:color="auto"/>
            <w:left w:val="none" w:sz="0" w:space="0" w:color="auto"/>
            <w:bottom w:val="none" w:sz="0" w:space="0" w:color="auto"/>
            <w:right w:val="none" w:sz="0" w:space="0" w:color="auto"/>
          </w:divBdr>
        </w:div>
      </w:divsChild>
    </w:div>
    <w:div w:id="941645839">
      <w:bodyDiv w:val="1"/>
      <w:marLeft w:val="0"/>
      <w:marRight w:val="0"/>
      <w:marTop w:val="0"/>
      <w:marBottom w:val="0"/>
      <w:divBdr>
        <w:top w:val="none" w:sz="0" w:space="0" w:color="auto"/>
        <w:left w:val="none" w:sz="0" w:space="0" w:color="auto"/>
        <w:bottom w:val="none" w:sz="0" w:space="0" w:color="auto"/>
        <w:right w:val="none" w:sz="0" w:space="0" w:color="auto"/>
      </w:divBdr>
      <w:divsChild>
        <w:div w:id="522478056">
          <w:marLeft w:val="547"/>
          <w:marRight w:val="0"/>
          <w:marTop w:val="0"/>
          <w:marBottom w:val="0"/>
          <w:divBdr>
            <w:top w:val="none" w:sz="0" w:space="0" w:color="auto"/>
            <w:left w:val="none" w:sz="0" w:space="0" w:color="auto"/>
            <w:bottom w:val="none" w:sz="0" w:space="0" w:color="auto"/>
            <w:right w:val="none" w:sz="0" w:space="0" w:color="auto"/>
          </w:divBdr>
        </w:div>
      </w:divsChild>
    </w:div>
    <w:div w:id="996228926">
      <w:bodyDiv w:val="1"/>
      <w:marLeft w:val="0"/>
      <w:marRight w:val="0"/>
      <w:marTop w:val="0"/>
      <w:marBottom w:val="0"/>
      <w:divBdr>
        <w:top w:val="none" w:sz="0" w:space="0" w:color="auto"/>
        <w:left w:val="none" w:sz="0" w:space="0" w:color="auto"/>
        <w:bottom w:val="none" w:sz="0" w:space="0" w:color="auto"/>
        <w:right w:val="none" w:sz="0" w:space="0" w:color="auto"/>
      </w:divBdr>
    </w:div>
    <w:div w:id="997345269">
      <w:bodyDiv w:val="1"/>
      <w:marLeft w:val="0"/>
      <w:marRight w:val="0"/>
      <w:marTop w:val="0"/>
      <w:marBottom w:val="0"/>
      <w:divBdr>
        <w:top w:val="none" w:sz="0" w:space="0" w:color="auto"/>
        <w:left w:val="none" w:sz="0" w:space="0" w:color="auto"/>
        <w:bottom w:val="none" w:sz="0" w:space="0" w:color="auto"/>
        <w:right w:val="none" w:sz="0" w:space="0" w:color="auto"/>
      </w:divBdr>
      <w:divsChild>
        <w:div w:id="794642528">
          <w:marLeft w:val="547"/>
          <w:marRight w:val="0"/>
          <w:marTop w:val="0"/>
          <w:marBottom w:val="0"/>
          <w:divBdr>
            <w:top w:val="none" w:sz="0" w:space="0" w:color="auto"/>
            <w:left w:val="none" w:sz="0" w:space="0" w:color="auto"/>
            <w:bottom w:val="none" w:sz="0" w:space="0" w:color="auto"/>
            <w:right w:val="none" w:sz="0" w:space="0" w:color="auto"/>
          </w:divBdr>
        </w:div>
      </w:divsChild>
    </w:div>
    <w:div w:id="1001159169">
      <w:bodyDiv w:val="1"/>
      <w:marLeft w:val="0"/>
      <w:marRight w:val="0"/>
      <w:marTop w:val="0"/>
      <w:marBottom w:val="0"/>
      <w:divBdr>
        <w:top w:val="none" w:sz="0" w:space="0" w:color="auto"/>
        <w:left w:val="none" w:sz="0" w:space="0" w:color="auto"/>
        <w:bottom w:val="none" w:sz="0" w:space="0" w:color="auto"/>
        <w:right w:val="none" w:sz="0" w:space="0" w:color="auto"/>
      </w:divBdr>
      <w:divsChild>
        <w:div w:id="883559570">
          <w:marLeft w:val="547"/>
          <w:marRight w:val="0"/>
          <w:marTop w:val="0"/>
          <w:marBottom w:val="0"/>
          <w:divBdr>
            <w:top w:val="none" w:sz="0" w:space="0" w:color="auto"/>
            <w:left w:val="none" w:sz="0" w:space="0" w:color="auto"/>
            <w:bottom w:val="none" w:sz="0" w:space="0" w:color="auto"/>
            <w:right w:val="none" w:sz="0" w:space="0" w:color="auto"/>
          </w:divBdr>
        </w:div>
      </w:divsChild>
    </w:div>
    <w:div w:id="1033727229">
      <w:bodyDiv w:val="1"/>
      <w:marLeft w:val="0"/>
      <w:marRight w:val="0"/>
      <w:marTop w:val="0"/>
      <w:marBottom w:val="0"/>
      <w:divBdr>
        <w:top w:val="none" w:sz="0" w:space="0" w:color="auto"/>
        <w:left w:val="none" w:sz="0" w:space="0" w:color="auto"/>
        <w:bottom w:val="none" w:sz="0" w:space="0" w:color="auto"/>
        <w:right w:val="none" w:sz="0" w:space="0" w:color="auto"/>
      </w:divBdr>
      <w:divsChild>
        <w:div w:id="1073239695">
          <w:marLeft w:val="547"/>
          <w:marRight w:val="0"/>
          <w:marTop w:val="0"/>
          <w:marBottom w:val="0"/>
          <w:divBdr>
            <w:top w:val="none" w:sz="0" w:space="0" w:color="auto"/>
            <w:left w:val="none" w:sz="0" w:space="0" w:color="auto"/>
            <w:bottom w:val="none" w:sz="0" w:space="0" w:color="auto"/>
            <w:right w:val="none" w:sz="0" w:space="0" w:color="auto"/>
          </w:divBdr>
        </w:div>
      </w:divsChild>
    </w:div>
    <w:div w:id="1048727235">
      <w:bodyDiv w:val="1"/>
      <w:marLeft w:val="0"/>
      <w:marRight w:val="0"/>
      <w:marTop w:val="0"/>
      <w:marBottom w:val="0"/>
      <w:divBdr>
        <w:top w:val="none" w:sz="0" w:space="0" w:color="auto"/>
        <w:left w:val="none" w:sz="0" w:space="0" w:color="auto"/>
        <w:bottom w:val="none" w:sz="0" w:space="0" w:color="auto"/>
        <w:right w:val="none" w:sz="0" w:space="0" w:color="auto"/>
      </w:divBdr>
      <w:divsChild>
        <w:div w:id="1628782641">
          <w:marLeft w:val="547"/>
          <w:marRight w:val="0"/>
          <w:marTop w:val="0"/>
          <w:marBottom w:val="0"/>
          <w:divBdr>
            <w:top w:val="none" w:sz="0" w:space="0" w:color="auto"/>
            <w:left w:val="none" w:sz="0" w:space="0" w:color="auto"/>
            <w:bottom w:val="none" w:sz="0" w:space="0" w:color="auto"/>
            <w:right w:val="none" w:sz="0" w:space="0" w:color="auto"/>
          </w:divBdr>
        </w:div>
      </w:divsChild>
    </w:div>
    <w:div w:id="1095201041">
      <w:bodyDiv w:val="1"/>
      <w:marLeft w:val="0"/>
      <w:marRight w:val="0"/>
      <w:marTop w:val="0"/>
      <w:marBottom w:val="0"/>
      <w:divBdr>
        <w:top w:val="none" w:sz="0" w:space="0" w:color="auto"/>
        <w:left w:val="none" w:sz="0" w:space="0" w:color="auto"/>
        <w:bottom w:val="none" w:sz="0" w:space="0" w:color="auto"/>
        <w:right w:val="none" w:sz="0" w:space="0" w:color="auto"/>
      </w:divBdr>
      <w:divsChild>
        <w:div w:id="854267557">
          <w:marLeft w:val="547"/>
          <w:marRight w:val="0"/>
          <w:marTop w:val="0"/>
          <w:marBottom w:val="0"/>
          <w:divBdr>
            <w:top w:val="none" w:sz="0" w:space="0" w:color="auto"/>
            <w:left w:val="none" w:sz="0" w:space="0" w:color="auto"/>
            <w:bottom w:val="none" w:sz="0" w:space="0" w:color="auto"/>
            <w:right w:val="none" w:sz="0" w:space="0" w:color="auto"/>
          </w:divBdr>
        </w:div>
      </w:divsChild>
    </w:div>
    <w:div w:id="1265381565">
      <w:bodyDiv w:val="1"/>
      <w:marLeft w:val="0"/>
      <w:marRight w:val="0"/>
      <w:marTop w:val="0"/>
      <w:marBottom w:val="0"/>
      <w:divBdr>
        <w:top w:val="none" w:sz="0" w:space="0" w:color="auto"/>
        <w:left w:val="none" w:sz="0" w:space="0" w:color="auto"/>
        <w:bottom w:val="none" w:sz="0" w:space="0" w:color="auto"/>
        <w:right w:val="none" w:sz="0" w:space="0" w:color="auto"/>
      </w:divBdr>
      <w:divsChild>
        <w:div w:id="2120104202">
          <w:marLeft w:val="547"/>
          <w:marRight w:val="0"/>
          <w:marTop w:val="0"/>
          <w:marBottom w:val="0"/>
          <w:divBdr>
            <w:top w:val="none" w:sz="0" w:space="0" w:color="auto"/>
            <w:left w:val="none" w:sz="0" w:space="0" w:color="auto"/>
            <w:bottom w:val="none" w:sz="0" w:space="0" w:color="auto"/>
            <w:right w:val="none" w:sz="0" w:space="0" w:color="auto"/>
          </w:divBdr>
        </w:div>
      </w:divsChild>
    </w:div>
    <w:div w:id="1270620260">
      <w:bodyDiv w:val="1"/>
      <w:marLeft w:val="0"/>
      <w:marRight w:val="0"/>
      <w:marTop w:val="0"/>
      <w:marBottom w:val="0"/>
      <w:divBdr>
        <w:top w:val="none" w:sz="0" w:space="0" w:color="auto"/>
        <w:left w:val="none" w:sz="0" w:space="0" w:color="auto"/>
        <w:bottom w:val="none" w:sz="0" w:space="0" w:color="auto"/>
        <w:right w:val="none" w:sz="0" w:space="0" w:color="auto"/>
      </w:divBdr>
    </w:div>
    <w:div w:id="1278872630">
      <w:bodyDiv w:val="1"/>
      <w:marLeft w:val="0"/>
      <w:marRight w:val="0"/>
      <w:marTop w:val="0"/>
      <w:marBottom w:val="0"/>
      <w:divBdr>
        <w:top w:val="none" w:sz="0" w:space="0" w:color="auto"/>
        <w:left w:val="none" w:sz="0" w:space="0" w:color="auto"/>
        <w:bottom w:val="none" w:sz="0" w:space="0" w:color="auto"/>
        <w:right w:val="none" w:sz="0" w:space="0" w:color="auto"/>
      </w:divBdr>
      <w:divsChild>
        <w:div w:id="1289580771">
          <w:marLeft w:val="547"/>
          <w:marRight w:val="0"/>
          <w:marTop w:val="0"/>
          <w:marBottom w:val="0"/>
          <w:divBdr>
            <w:top w:val="none" w:sz="0" w:space="0" w:color="auto"/>
            <w:left w:val="none" w:sz="0" w:space="0" w:color="auto"/>
            <w:bottom w:val="none" w:sz="0" w:space="0" w:color="auto"/>
            <w:right w:val="none" w:sz="0" w:space="0" w:color="auto"/>
          </w:divBdr>
        </w:div>
      </w:divsChild>
    </w:div>
    <w:div w:id="1287271362">
      <w:bodyDiv w:val="1"/>
      <w:marLeft w:val="0"/>
      <w:marRight w:val="0"/>
      <w:marTop w:val="0"/>
      <w:marBottom w:val="0"/>
      <w:divBdr>
        <w:top w:val="none" w:sz="0" w:space="0" w:color="auto"/>
        <w:left w:val="none" w:sz="0" w:space="0" w:color="auto"/>
        <w:bottom w:val="none" w:sz="0" w:space="0" w:color="auto"/>
        <w:right w:val="none" w:sz="0" w:space="0" w:color="auto"/>
      </w:divBdr>
      <w:divsChild>
        <w:div w:id="250359766">
          <w:marLeft w:val="547"/>
          <w:marRight w:val="0"/>
          <w:marTop w:val="0"/>
          <w:marBottom w:val="0"/>
          <w:divBdr>
            <w:top w:val="none" w:sz="0" w:space="0" w:color="auto"/>
            <w:left w:val="none" w:sz="0" w:space="0" w:color="auto"/>
            <w:bottom w:val="none" w:sz="0" w:space="0" w:color="auto"/>
            <w:right w:val="none" w:sz="0" w:space="0" w:color="auto"/>
          </w:divBdr>
        </w:div>
      </w:divsChild>
    </w:div>
    <w:div w:id="1292830512">
      <w:bodyDiv w:val="1"/>
      <w:marLeft w:val="0"/>
      <w:marRight w:val="0"/>
      <w:marTop w:val="0"/>
      <w:marBottom w:val="0"/>
      <w:divBdr>
        <w:top w:val="none" w:sz="0" w:space="0" w:color="auto"/>
        <w:left w:val="none" w:sz="0" w:space="0" w:color="auto"/>
        <w:bottom w:val="none" w:sz="0" w:space="0" w:color="auto"/>
        <w:right w:val="none" w:sz="0" w:space="0" w:color="auto"/>
      </w:divBdr>
    </w:div>
    <w:div w:id="1301883727">
      <w:bodyDiv w:val="1"/>
      <w:marLeft w:val="0"/>
      <w:marRight w:val="0"/>
      <w:marTop w:val="0"/>
      <w:marBottom w:val="0"/>
      <w:divBdr>
        <w:top w:val="none" w:sz="0" w:space="0" w:color="auto"/>
        <w:left w:val="none" w:sz="0" w:space="0" w:color="auto"/>
        <w:bottom w:val="none" w:sz="0" w:space="0" w:color="auto"/>
        <w:right w:val="none" w:sz="0" w:space="0" w:color="auto"/>
      </w:divBdr>
      <w:divsChild>
        <w:div w:id="963541946">
          <w:marLeft w:val="547"/>
          <w:marRight w:val="0"/>
          <w:marTop w:val="0"/>
          <w:marBottom w:val="0"/>
          <w:divBdr>
            <w:top w:val="none" w:sz="0" w:space="0" w:color="auto"/>
            <w:left w:val="none" w:sz="0" w:space="0" w:color="auto"/>
            <w:bottom w:val="none" w:sz="0" w:space="0" w:color="auto"/>
            <w:right w:val="none" w:sz="0" w:space="0" w:color="auto"/>
          </w:divBdr>
        </w:div>
      </w:divsChild>
    </w:div>
    <w:div w:id="1347562494">
      <w:bodyDiv w:val="1"/>
      <w:marLeft w:val="0"/>
      <w:marRight w:val="0"/>
      <w:marTop w:val="0"/>
      <w:marBottom w:val="0"/>
      <w:divBdr>
        <w:top w:val="none" w:sz="0" w:space="0" w:color="auto"/>
        <w:left w:val="none" w:sz="0" w:space="0" w:color="auto"/>
        <w:bottom w:val="none" w:sz="0" w:space="0" w:color="auto"/>
        <w:right w:val="none" w:sz="0" w:space="0" w:color="auto"/>
      </w:divBdr>
      <w:divsChild>
        <w:div w:id="424771305">
          <w:marLeft w:val="547"/>
          <w:marRight w:val="0"/>
          <w:marTop w:val="0"/>
          <w:marBottom w:val="0"/>
          <w:divBdr>
            <w:top w:val="none" w:sz="0" w:space="0" w:color="auto"/>
            <w:left w:val="none" w:sz="0" w:space="0" w:color="auto"/>
            <w:bottom w:val="none" w:sz="0" w:space="0" w:color="auto"/>
            <w:right w:val="none" w:sz="0" w:space="0" w:color="auto"/>
          </w:divBdr>
        </w:div>
      </w:divsChild>
    </w:div>
    <w:div w:id="1365011045">
      <w:bodyDiv w:val="1"/>
      <w:marLeft w:val="0"/>
      <w:marRight w:val="0"/>
      <w:marTop w:val="0"/>
      <w:marBottom w:val="0"/>
      <w:divBdr>
        <w:top w:val="none" w:sz="0" w:space="0" w:color="auto"/>
        <w:left w:val="none" w:sz="0" w:space="0" w:color="auto"/>
        <w:bottom w:val="none" w:sz="0" w:space="0" w:color="auto"/>
        <w:right w:val="none" w:sz="0" w:space="0" w:color="auto"/>
      </w:divBdr>
    </w:div>
    <w:div w:id="1403260100">
      <w:bodyDiv w:val="1"/>
      <w:marLeft w:val="0"/>
      <w:marRight w:val="0"/>
      <w:marTop w:val="0"/>
      <w:marBottom w:val="0"/>
      <w:divBdr>
        <w:top w:val="none" w:sz="0" w:space="0" w:color="auto"/>
        <w:left w:val="none" w:sz="0" w:space="0" w:color="auto"/>
        <w:bottom w:val="none" w:sz="0" w:space="0" w:color="auto"/>
        <w:right w:val="none" w:sz="0" w:space="0" w:color="auto"/>
      </w:divBdr>
    </w:div>
    <w:div w:id="1410075447">
      <w:bodyDiv w:val="1"/>
      <w:marLeft w:val="0"/>
      <w:marRight w:val="0"/>
      <w:marTop w:val="0"/>
      <w:marBottom w:val="0"/>
      <w:divBdr>
        <w:top w:val="none" w:sz="0" w:space="0" w:color="auto"/>
        <w:left w:val="none" w:sz="0" w:space="0" w:color="auto"/>
        <w:bottom w:val="none" w:sz="0" w:space="0" w:color="auto"/>
        <w:right w:val="none" w:sz="0" w:space="0" w:color="auto"/>
      </w:divBdr>
    </w:div>
    <w:div w:id="1418794891">
      <w:bodyDiv w:val="1"/>
      <w:marLeft w:val="0"/>
      <w:marRight w:val="0"/>
      <w:marTop w:val="0"/>
      <w:marBottom w:val="0"/>
      <w:divBdr>
        <w:top w:val="none" w:sz="0" w:space="0" w:color="auto"/>
        <w:left w:val="none" w:sz="0" w:space="0" w:color="auto"/>
        <w:bottom w:val="none" w:sz="0" w:space="0" w:color="auto"/>
        <w:right w:val="none" w:sz="0" w:space="0" w:color="auto"/>
      </w:divBdr>
      <w:divsChild>
        <w:div w:id="203056054">
          <w:marLeft w:val="547"/>
          <w:marRight w:val="0"/>
          <w:marTop w:val="0"/>
          <w:marBottom w:val="0"/>
          <w:divBdr>
            <w:top w:val="none" w:sz="0" w:space="0" w:color="auto"/>
            <w:left w:val="none" w:sz="0" w:space="0" w:color="auto"/>
            <w:bottom w:val="none" w:sz="0" w:space="0" w:color="auto"/>
            <w:right w:val="none" w:sz="0" w:space="0" w:color="auto"/>
          </w:divBdr>
        </w:div>
      </w:divsChild>
    </w:div>
    <w:div w:id="1458721844">
      <w:bodyDiv w:val="1"/>
      <w:marLeft w:val="0"/>
      <w:marRight w:val="0"/>
      <w:marTop w:val="0"/>
      <w:marBottom w:val="0"/>
      <w:divBdr>
        <w:top w:val="none" w:sz="0" w:space="0" w:color="auto"/>
        <w:left w:val="none" w:sz="0" w:space="0" w:color="auto"/>
        <w:bottom w:val="none" w:sz="0" w:space="0" w:color="auto"/>
        <w:right w:val="none" w:sz="0" w:space="0" w:color="auto"/>
      </w:divBdr>
    </w:div>
    <w:div w:id="1490442275">
      <w:bodyDiv w:val="1"/>
      <w:marLeft w:val="0"/>
      <w:marRight w:val="0"/>
      <w:marTop w:val="0"/>
      <w:marBottom w:val="0"/>
      <w:divBdr>
        <w:top w:val="none" w:sz="0" w:space="0" w:color="auto"/>
        <w:left w:val="none" w:sz="0" w:space="0" w:color="auto"/>
        <w:bottom w:val="none" w:sz="0" w:space="0" w:color="auto"/>
        <w:right w:val="none" w:sz="0" w:space="0" w:color="auto"/>
      </w:divBdr>
      <w:divsChild>
        <w:div w:id="1401946581">
          <w:marLeft w:val="547"/>
          <w:marRight w:val="0"/>
          <w:marTop w:val="0"/>
          <w:marBottom w:val="0"/>
          <w:divBdr>
            <w:top w:val="none" w:sz="0" w:space="0" w:color="auto"/>
            <w:left w:val="none" w:sz="0" w:space="0" w:color="auto"/>
            <w:bottom w:val="none" w:sz="0" w:space="0" w:color="auto"/>
            <w:right w:val="none" w:sz="0" w:space="0" w:color="auto"/>
          </w:divBdr>
        </w:div>
      </w:divsChild>
    </w:div>
    <w:div w:id="1542941964">
      <w:bodyDiv w:val="1"/>
      <w:marLeft w:val="0"/>
      <w:marRight w:val="0"/>
      <w:marTop w:val="0"/>
      <w:marBottom w:val="0"/>
      <w:divBdr>
        <w:top w:val="none" w:sz="0" w:space="0" w:color="auto"/>
        <w:left w:val="none" w:sz="0" w:space="0" w:color="auto"/>
        <w:bottom w:val="none" w:sz="0" w:space="0" w:color="auto"/>
        <w:right w:val="none" w:sz="0" w:space="0" w:color="auto"/>
      </w:divBdr>
    </w:div>
    <w:div w:id="1554852498">
      <w:bodyDiv w:val="1"/>
      <w:marLeft w:val="0"/>
      <w:marRight w:val="0"/>
      <w:marTop w:val="0"/>
      <w:marBottom w:val="0"/>
      <w:divBdr>
        <w:top w:val="none" w:sz="0" w:space="0" w:color="auto"/>
        <w:left w:val="none" w:sz="0" w:space="0" w:color="auto"/>
        <w:bottom w:val="none" w:sz="0" w:space="0" w:color="auto"/>
        <w:right w:val="none" w:sz="0" w:space="0" w:color="auto"/>
      </w:divBdr>
      <w:divsChild>
        <w:div w:id="2044014337">
          <w:marLeft w:val="547"/>
          <w:marRight w:val="0"/>
          <w:marTop w:val="0"/>
          <w:marBottom w:val="0"/>
          <w:divBdr>
            <w:top w:val="none" w:sz="0" w:space="0" w:color="auto"/>
            <w:left w:val="none" w:sz="0" w:space="0" w:color="auto"/>
            <w:bottom w:val="none" w:sz="0" w:space="0" w:color="auto"/>
            <w:right w:val="none" w:sz="0" w:space="0" w:color="auto"/>
          </w:divBdr>
        </w:div>
      </w:divsChild>
    </w:div>
    <w:div w:id="1560903061">
      <w:bodyDiv w:val="1"/>
      <w:marLeft w:val="0"/>
      <w:marRight w:val="0"/>
      <w:marTop w:val="0"/>
      <w:marBottom w:val="0"/>
      <w:divBdr>
        <w:top w:val="none" w:sz="0" w:space="0" w:color="auto"/>
        <w:left w:val="none" w:sz="0" w:space="0" w:color="auto"/>
        <w:bottom w:val="none" w:sz="0" w:space="0" w:color="auto"/>
        <w:right w:val="none" w:sz="0" w:space="0" w:color="auto"/>
      </w:divBdr>
      <w:divsChild>
        <w:div w:id="210307188">
          <w:marLeft w:val="547"/>
          <w:marRight w:val="0"/>
          <w:marTop w:val="0"/>
          <w:marBottom w:val="0"/>
          <w:divBdr>
            <w:top w:val="none" w:sz="0" w:space="0" w:color="auto"/>
            <w:left w:val="none" w:sz="0" w:space="0" w:color="auto"/>
            <w:bottom w:val="none" w:sz="0" w:space="0" w:color="auto"/>
            <w:right w:val="none" w:sz="0" w:space="0" w:color="auto"/>
          </w:divBdr>
        </w:div>
      </w:divsChild>
    </w:div>
    <w:div w:id="1592081333">
      <w:bodyDiv w:val="1"/>
      <w:marLeft w:val="0"/>
      <w:marRight w:val="0"/>
      <w:marTop w:val="0"/>
      <w:marBottom w:val="0"/>
      <w:divBdr>
        <w:top w:val="none" w:sz="0" w:space="0" w:color="auto"/>
        <w:left w:val="none" w:sz="0" w:space="0" w:color="auto"/>
        <w:bottom w:val="none" w:sz="0" w:space="0" w:color="auto"/>
        <w:right w:val="none" w:sz="0" w:space="0" w:color="auto"/>
      </w:divBdr>
      <w:divsChild>
        <w:div w:id="367025207">
          <w:marLeft w:val="547"/>
          <w:marRight w:val="0"/>
          <w:marTop w:val="0"/>
          <w:marBottom w:val="0"/>
          <w:divBdr>
            <w:top w:val="none" w:sz="0" w:space="0" w:color="auto"/>
            <w:left w:val="none" w:sz="0" w:space="0" w:color="auto"/>
            <w:bottom w:val="none" w:sz="0" w:space="0" w:color="auto"/>
            <w:right w:val="none" w:sz="0" w:space="0" w:color="auto"/>
          </w:divBdr>
        </w:div>
      </w:divsChild>
    </w:div>
    <w:div w:id="1625848776">
      <w:bodyDiv w:val="1"/>
      <w:marLeft w:val="0"/>
      <w:marRight w:val="0"/>
      <w:marTop w:val="0"/>
      <w:marBottom w:val="0"/>
      <w:divBdr>
        <w:top w:val="none" w:sz="0" w:space="0" w:color="auto"/>
        <w:left w:val="none" w:sz="0" w:space="0" w:color="auto"/>
        <w:bottom w:val="none" w:sz="0" w:space="0" w:color="auto"/>
        <w:right w:val="none" w:sz="0" w:space="0" w:color="auto"/>
      </w:divBdr>
      <w:divsChild>
        <w:div w:id="1779527196">
          <w:marLeft w:val="547"/>
          <w:marRight w:val="0"/>
          <w:marTop w:val="0"/>
          <w:marBottom w:val="0"/>
          <w:divBdr>
            <w:top w:val="none" w:sz="0" w:space="0" w:color="auto"/>
            <w:left w:val="none" w:sz="0" w:space="0" w:color="auto"/>
            <w:bottom w:val="none" w:sz="0" w:space="0" w:color="auto"/>
            <w:right w:val="none" w:sz="0" w:space="0" w:color="auto"/>
          </w:divBdr>
        </w:div>
      </w:divsChild>
    </w:div>
    <w:div w:id="1643340544">
      <w:bodyDiv w:val="1"/>
      <w:marLeft w:val="0"/>
      <w:marRight w:val="0"/>
      <w:marTop w:val="0"/>
      <w:marBottom w:val="0"/>
      <w:divBdr>
        <w:top w:val="none" w:sz="0" w:space="0" w:color="auto"/>
        <w:left w:val="none" w:sz="0" w:space="0" w:color="auto"/>
        <w:bottom w:val="none" w:sz="0" w:space="0" w:color="auto"/>
        <w:right w:val="none" w:sz="0" w:space="0" w:color="auto"/>
      </w:divBdr>
      <w:divsChild>
        <w:div w:id="416291421">
          <w:marLeft w:val="547"/>
          <w:marRight w:val="0"/>
          <w:marTop w:val="0"/>
          <w:marBottom w:val="0"/>
          <w:divBdr>
            <w:top w:val="none" w:sz="0" w:space="0" w:color="auto"/>
            <w:left w:val="none" w:sz="0" w:space="0" w:color="auto"/>
            <w:bottom w:val="none" w:sz="0" w:space="0" w:color="auto"/>
            <w:right w:val="none" w:sz="0" w:space="0" w:color="auto"/>
          </w:divBdr>
        </w:div>
      </w:divsChild>
    </w:div>
    <w:div w:id="1678074269">
      <w:bodyDiv w:val="1"/>
      <w:marLeft w:val="0"/>
      <w:marRight w:val="0"/>
      <w:marTop w:val="0"/>
      <w:marBottom w:val="0"/>
      <w:divBdr>
        <w:top w:val="none" w:sz="0" w:space="0" w:color="auto"/>
        <w:left w:val="none" w:sz="0" w:space="0" w:color="auto"/>
        <w:bottom w:val="none" w:sz="0" w:space="0" w:color="auto"/>
        <w:right w:val="none" w:sz="0" w:space="0" w:color="auto"/>
      </w:divBdr>
      <w:divsChild>
        <w:div w:id="113252800">
          <w:marLeft w:val="547"/>
          <w:marRight w:val="0"/>
          <w:marTop w:val="0"/>
          <w:marBottom w:val="0"/>
          <w:divBdr>
            <w:top w:val="none" w:sz="0" w:space="0" w:color="auto"/>
            <w:left w:val="none" w:sz="0" w:space="0" w:color="auto"/>
            <w:bottom w:val="none" w:sz="0" w:space="0" w:color="auto"/>
            <w:right w:val="none" w:sz="0" w:space="0" w:color="auto"/>
          </w:divBdr>
        </w:div>
      </w:divsChild>
    </w:div>
    <w:div w:id="1688168182">
      <w:bodyDiv w:val="1"/>
      <w:marLeft w:val="0"/>
      <w:marRight w:val="0"/>
      <w:marTop w:val="0"/>
      <w:marBottom w:val="0"/>
      <w:divBdr>
        <w:top w:val="none" w:sz="0" w:space="0" w:color="auto"/>
        <w:left w:val="none" w:sz="0" w:space="0" w:color="auto"/>
        <w:bottom w:val="none" w:sz="0" w:space="0" w:color="auto"/>
        <w:right w:val="none" w:sz="0" w:space="0" w:color="auto"/>
      </w:divBdr>
      <w:divsChild>
        <w:div w:id="515578781">
          <w:marLeft w:val="547"/>
          <w:marRight w:val="0"/>
          <w:marTop w:val="0"/>
          <w:marBottom w:val="0"/>
          <w:divBdr>
            <w:top w:val="none" w:sz="0" w:space="0" w:color="auto"/>
            <w:left w:val="none" w:sz="0" w:space="0" w:color="auto"/>
            <w:bottom w:val="none" w:sz="0" w:space="0" w:color="auto"/>
            <w:right w:val="none" w:sz="0" w:space="0" w:color="auto"/>
          </w:divBdr>
        </w:div>
      </w:divsChild>
    </w:div>
    <w:div w:id="1702632771">
      <w:bodyDiv w:val="1"/>
      <w:marLeft w:val="0"/>
      <w:marRight w:val="0"/>
      <w:marTop w:val="0"/>
      <w:marBottom w:val="0"/>
      <w:divBdr>
        <w:top w:val="none" w:sz="0" w:space="0" w:color="auto"/>
        <w:left w:val="none" w:sz="0" w:space="0" w:color="auto"/>
        <w:bottom w:val="none" w:sz="0" w:space="0" w:color="auto"/>
        <w:right w:val="none" w:sz="0" w:space="0" w:color="auto"/>
      </w:divBdr>
      <w:divsChild>
        <w:div w:id="369260028">
          <w:marLeft w:val="547"/>
          <w:marRight w:val="0"/>
          <w:marTop w:val="0"/>
          <w:marBottom w:val="0"/>
          <w:divBdr>
            <w:top w:val="none" w:sz="0" w:space="0" w:color="auto"/>
            <w:left w:val="none" w:sz="0" w:space="0" w:color="auto"/>
            <w:bottom w:val="none" w:sz="0" w:space="0" w:color="auto"/>
            <w:right w:val="none" w:sz="0" w:space="0" w:color="auto"/>
          </w:divBdr>
        </w:div>
      </w:divsChild>
    </w:div>
    <w:div w:id="1708529064">
      <w:bodyDiv w:val="1"/>
      <w:marLeft w:val="0"/>
      <w:marRight w:val="0"/>
      <w:marTop w:val="0"/>
      <w:marBottom w:val="0"/>
      <w:divBdr>
        <w:top w:val="none" w:sz="0" w:space="0" w:color="auto"/>
        <w:left w:val="none" w:sz="0" w:space="0" w:color="auto"/>
        <w:bottom w:val="none" w:sz="0" w:space="0" w:color="auto"/>
        <w:right w:val="none" w:sz="0" w:space="0" w:color="auto"/>
      </w:divBdr>
      <w:divsChild>
        <w:div w:id="1602378297">
          <w:marLeft w:val="547"/>
          <w:marRight w:val="0"/>
          <w:marTop w:val="0"/>
          <w:marBottom w:val="0"/>
          <w:divBdr>
            <w:top w:val="none" w:sz="0" w:space="0" w:color="auto"/>
            <w:left w:val="none" w:sz="0" w:space="0" w:color="auto"/>
            <w:bottom w:val="none" w:sz="0" w:space="0" w:color="auto"/>
            <w:right w:val="none" w:sz="0" w:space="0" w:color="auto"/>
          </w:divBdr>
        </w:div>
      </w:divsChild>
    </w:div>
    <w:div w:id="1786118761">
      <w:bodyDiv w:val="1"/>
      <w:marLeft w:val="0"/>
      <w:marRight w:val="0"/>
      <w:marTop w:val="0"/>
      <w:marBottom w:val="0"/>
      <w:divBdr>
        <w:top w:val="none" w:sz="0" w:space="0" w:color="auto"/>
        <w:left w:val="none" w:sz="0" w:space="0" w:color="auto"/>
        <w:bottom w:val="none" w:sz="0" w:space="0" w:color="auto"/>
        <w:right w:val="none" w:sz="0" w:space="0" w:color="auto"/>
      </w:divBdr>
      <w:divsChild>
        <w:div w:id="2053384354">
          <w:marLeft w:val="547"/>
          <w:marRight w:val="0"/>
          <w:marTop w:val="0"/>
          <w:marBottom w:val="0"/>
          <w:divBdr>
            <w:top w:val="none" w:sz="0" w:space="0" w:color="auto"/>
            <w:left w:val="none" w:sz="0" w:space="0" w:color="auto"/>
            <w:bottom w:val="none" w:sz="0" w:space="0" w:color="auto"/>
            <w:right w:val="none" w:sz="0" w:space="0" w:color="auto"/>
          </w:divBdr>
        </w:div>
      </w:divsChild>
    </w:div>
    <w:div w:id="1809937003">
      <w:bodyDiv w:val="1"/>
      <w:marLeft w:val="0"/>
      <w:marRight w:val="0"/>
      <w:marTop w:val="0"/>
      <w:marBottom w:val="0"/>
      <w:divBdr>
        <w:top w:val="none" w:sz="0" w:space="0" w:color="auto"/>
        <w:left w:val="none" w:sz="0" w:space="0" w:color="auto"/>
        <w:bottom w:val="none" w:sz="0" w:space="0" w:color="auto"/>
        <w:right w:val="none" w:sz="0" w:space="0" w:color="auto"/>
      </w:divBdr>
    </w:div>
    <w:div w:id="1837181600">
      <w:bodyDiv w:val="1"/>
      <w:marLeft w:val="0"/>
      <w:marRight w:val="0"/>
      <w:marTop w:val="0"/>
      <w:marBottom w:val="0"/>
      <w:divBdr>
        <w:top w:val="none" w:sz="0" w:space="0" w:color="auto"/>
        <w:left w:val="none" w:sz="0" w:space="0" w:color="auto"/>
        <w:bottom w:val="none" w:sz="0" w:space="0" w:color="auto"/>
        <w:right w:val="none" w:sz="0" w:space="0" w:color="auto"/>
      </w:divBdr>
      <w:divsChild>
        <w:div w:id="1962573282">
          <w:marLeft w:val="547"/>
          <w:marRight w:val="0"/>
          <w:marTop w:val="0"/>
          <w:marBottom w:val="0"/>
          <w:divBdr>
            <w:top w:val="none" w:sz="0" w:space="0" w:color="auto"/>
            <w:left w:val="none" w:sz="0" w:space="0" w:color="auto"/>
            <w:bottom w:val="none" w:sz="0" w:space="0" w:color="auto"/>
            <w:right w:val="none" w:sz="0" w:space="0" w:color="auto"/>
          </w:divBdr>
        </w:div>
      </w:divsChild>
    </w:div>
    <w:div w:id="1882477852">
      <w:bodyDiv w:val="1"/>
      <w:marLeft w:val="0"/>
      <w:marRight w:val="0"/>
      <w:marTop w:val="0"/>
      <w:marBottom w:val="0"/>
      <w:divBdr>
        <w:top w:val="none" w:sz="0" w:space="0" w:color="auto"/>
        <w:left w:val="none" w:sz="0" w:space="0" w:color="auto"/>
        <w:bottom w:val="none" w:sz="0" w:space="0" w:color="auto"/>
        <w:right w:val="none" w:sz="0" w:space="0" w:color="auto"/>
      </w:divBdr>
      <w:divsChild>
        <w:div w:id="1910768957">
          <w:marLeft w:val="547"/>
          <w:marRight w:val="0"/>
          <w:marTop w:val="0"/>
          <w:marBottom w:val="0"/>
          <w:divBdr>
            <w:top w:val="none" w:sz="0" w:space="0" w:color="auto"/>
            <w:left w:val="none" w:sz="0" w:space="0" w:color="auto"/>
            <w:bottom w:val="none" w:sz="0" w:space="0" w:color="auto"/>
            <w:right w:val="none" w:sz="0" w:space="0" w:color="auto"/>
          </w:divBdr>
        </w:div>
      </w:divsChild>
    </w:div>
    <w:div w:id="1907033409">
      <w:bodyDiv w:val="1"/>
      <w:marLeft w:val="0"/>
      <w:marRight w:val="0"/>
      <w:marTop w:val="0"/>
      <w:marBottom w:val="0"/>
      <w:divBdr>
        <w:top w:val="none" w:sz="0" w:space="0" w:color="auto"/>
        <w:left w:val="none" w:sz="0" w:space="0" w:color="auto"/>
        <w:bottom w:val="none" w:sz="0" w:space="0" w:color="auto"/>
        <w:right w:val="none" w:sz="0" w:space="0" w:color="auto"/>
      </w:divBdr>
      <w:divsChild>
        <w:div w:id="1886022293">
          <w:marLeft w:val="547"/>
          <w:marRight w:val="0"/>
          <w:marTop w:val="0"/>
          <w:marBottom w:val="0"/>
          <w:divBdr>
            <w:top w:val="none" w:sz="0" w:space="0" w:color="auto"/>
            <w:left w:val="none" w:sz="0" w:space="0" w:color="auto"/>
            <w:bottom w:val="none" w:sz="0" w:space="0" w:color="auto"/>
            <w:right w:val="none" w:sz="0" w:space="0" w:color="auto"/>
          </w:divBdr>
        </w:div>
      </w:divsChild>
    </w:div>
    <w:div w:id="1908344057">
      <w:bodyDiv w:val="1"/>
      <w:marLeft w:val="0"/>
      <w:marRight w:val="0"/>
      <w:marTop w:val="0"/>
      <w:marBottom w:val="0"/>
      <w:divBdr>
        <w:top w:val="none" w:sz="0" w:space="0" w:color="auto"/>
        <w:left w:val="none" w:sz="0" w:space="0" w:color="auto"/>
        <w:bottom w:val="none" w:sz="0" w:space="0" w:color="auto"/>
        <w:right w:val="none" w:sz="0" w:space="0" w:color="auto"/>
      </w:divBdr>
    </w:div>
    <w:div w:id="1959099800">
      <w:bodyDiv w:val="1"/>
      <w:marLeft w:val="0"/>
      <w:marRight w:val="0"/>
      <w:marTop w:val="0"/>
      <w:marBottom w:val="0"/>
      <w:divBdr>
        <w:top w:val="none" w:sz="0" w:space="0" w:color="auto"/>
        <w:left w:val="none" w:sz="0" w:space="0" w:color="auto"/>
        <w:bottom w:val="none" w:sz="0" w:space="0" w:color="auto"/>
        <w:right w:val="none" w:sz="0" w:space="0" w:color="auto"/>
      </w:divBdr>
    </w:div>
    <w:div w:id="1961036635">
      <w:bodyDiv w:val="1"/>
      <w:marLeft w:val="0"/>
      <w:marRight w:val="0"/>
      <w:marTop w:val="0"/>
      <w:marBottom w:val="0"/>
      <w:divBdr>
        <w:top w:val="none" w:sz="0" w:space="0" w:color="auto"/>
        <w:left w:val="none" w:sz="0" w:space="0" w:color="auto"/>
        <w:bottom w:val="none" w:sz="0" w:space="0" w:color="auto"/>
        <w:right w:val="none" w:sz="0" w:space="0" w:color="auto"/>
      </w:divBdr>
      <w:divsChild>
        <w:div w:id="426773818">
          <w:marLeft w:val="547"/>
          <w:marRight w:val="0"/>
          <w:marTop w:val="0"/>
          <w:marBottom w:val="0"/>
          <w:divBdr>
            <w:top w:val="none" w:sz="0" w:space="0" w:color="auto"/>
            <w:left w:val="none" w:sz="0" w:space="0" w:color="auto"/>
            <w:bottom w:val="none" w:sz="0" w:space="0" w:color="auto"/>
            <w:right w:val="none" w:sz="0" w:space="0" w:color="auto"/>
          </w:divBdr>
        </w:div>
      </w:divsChild>
    </w:div>
    <w:div w:id="1967079119">
      <w:bodyDiv w:val="1"/>
      <w:marLeft w:val="0"/>
      <w:marRight w:val="0"/>
      <w:marTop w:val="0"/>
      <w:marBottom w:val="0"/>
      <w:divBdr>
        <w:top w:val="none" w:sz="0" w:space="0" w:color="auto"/>
        <w:left w:val="none" w:sz="0" w:space="0" w:color="auto"/>
        <w:bottom w:val="none" w:sz="0" w:space="0" w:color="auto"/>
        <w:right w:val="none" w:sz="0" w:space="0" w:color="auto"/>
      </w:divBdr>
      <w:divsChild>
        <w:div w:id="2023428797">
          <w:marLeft w:val="547"/>
          <w:marRight w:val="0"/>
          <w:marTop w:val="0"/>
          <w:marBottom w:val="0"/>
          <w:divBdr>
            <w:top w:val="none" w:sz="0" w:space="0" w:color="auto"/>
            <w:left w:val="none" w:sz="0" w:space="0" w:color="auto"/>
            <w:bottom w:val="none" w:sz="0" w:space="0" w:color="auto"/>
            <w:right w:val="none" w:sz="0" w:space="0" w:color="auto"/>
          </w:divBdr>
        </w:div>
      </w:divsChild>
    </w:div>
    <w:div w:id="1983734778">
      <w:bodyDiv w:val="1"/>
      <w:marLeft w:val="0"/>
      <w:marRight w:val="0"/>
      <w:marTop w:val="0"/>
      <w:marBottom w:val="0"/>
      <w:divBdr>
        <w:top w:val="none" w:sz="0" w:space="0" w:color="auto"/>
        <w:left w:val="none" w:sz="0" w:space="0" w:color="auto"/>
        <w:bottom w:val="none" w:sz="0" w:space="0" w:color="auto"/>
        <w:right w:val="none" w:sz="0" w:space="0" w:color="auto"/>
      </w:divBdr>
      <w:divsChild>
        <w:div w:id="1376274367">
          <w:marLeft w:val="547"/>
          <w:marRight w:val="0"/>
          <w:marTop w:val="0"/>
          <w:marBottom w:val="0"/>
          <w:divBdr>
            <w:top w:val="none" w:sz="0" w:space="0" w:color="auto"/>
            <w:left w:val="none" w:sz="0" w:space="0" w:color="auto"/>
            <w:bottom w:val="none" w:sz="0" w:space="0" w:color="auto"/>
            <w:right w:val="none" w:sz="0" w:space="0" w:color="auto"/>
          </w:divBdr>
        </w:div>
      </w:divsChild>
    </w:div>
    <w:div w:id="1990552127">
      <w:bodyDiv w:val="1"/>
      <w:marLeft w:val="0"/>
      <w:marRight w:val="0"/>
      <w:marTop w:val="0"/>
      <w:marBottom w:val="0"/>
      <w:divBdr>
        <w:top w:val="none" w:sz="0" w:space="0" w:color="auto"/>
        <w:left w:val="none" w:sz="0" w:space="0" w:color="auto"/>
        <w:bottom w:val="none" w:sz="0" w:space="0" w:color="auto"/>
        <w:right w:val="none" w:sz="0" w:space="0" w:color="auto"/>
      </w:divBdr>
      <w:divsChild>
        <w:div w:id="173305456">
          <w:marLeft w:val="547"/>
          <w:marRight w:val="0"/>
          <w:marTop w:val="0"/>
          <w:marBottom w:val="0"/>
          <w:divBdr>
            <w:top w:val="none" w:sz="0" w:space="0" w:color="auto"/>
            <w:left w:val="none" w:sz="0" w:space="0" w:color="auto"/>
            <w:bottom w:val="none" w:sz="0" w:space="0" w:color="auto"/>
            <w:right w:val="none" w:sz="0" w:space="0" w:color="auto"/>
          </w:divBdr>
        </w:div>
      </w:divsChild>
    </w:div>
    <w:div w:id="1999263829">
      <w:bodyDiv w:val="1"/>
      <w:marLeft w:val="0"/>
      <w:marRight w:val="0"/>
      <w:marTop w:val="0"/>
      <w:marBottom w:val="0"/>
      <w:divBdr>
        <w:top w:val="none" w:sz="0" w:space="0" w:color="auto"/>
        <w:left w:val="none" w:sz="0" w:space="0" w:color="auto"/>
        <w:bottom w:val="none" w:sz="0" w:space="0" w:color="auto"/>
        <w:right w:val="none" w:sz="0" w:space="0" w:color="auto"/>
      </w:divBdr>
      <w:divsChild>
        <w:div w:id="946737003">
          <w:marLeft w:val="547"/>
          <w:marRight w:val="0"/>
          <w:marTop w:val="0"/>
          <w:marBottom w:val="0"/>
          <w:divBdr>
            <w:top w:val="none" w:sz="0" w:space="0" w:color="auto"/>
            <w:left w:val="none" w:sz="0" w:space="0" w:color="auto"/>
            <w:bottom w:val="none" w:sz="0" w:space="0" w:color="auto"/>
            <w:right w:val="none" w:sz="0" w:space="0" w:color="auto"/>
          </w:divBdr>
        </w:div>
      </w:divsChild>
    </w:div>
    <w:div w:id="1999381233">
      <w:bodyDiv w:val="1"/>
      <w:marLeft w:val="0"/>
      <w:marRight w:val="0"/>
      <w:marTop w:val="0"/>
      <w:marBottom w:val="0"/>
      <w:divBdr>
        <w:top w:val="none" w:sz="0" w:space="0" w:color="auto"/>
        <w:left w:val="none" w:sz="0" w:space="0" w:color="auto"/>
        <w:bottom w:val="none" w:sz="0" w:space="0" w:color="auto"/>
        <w:right w:val="none" w:sz="0" w:space="0" w:color="auto"/>
      </w:divBdr>
    </w:div>
    <w:div w:id="2055811702">
      <w:bodyDiv w:val="1"/>
      <w:marLeft w:val="0"/>
      <w:marRight w:val="0"/>
      <w:marTop w:val="0"/>
      <w:marBottom w:val="0"/>
      <w:divBdr>
        <w:top w:val="none" w:sz="0" w:space="0" w:color="auto"/>
        <w:left w:val="none" w:sz="0" w:space="0" w:color="auto"/>
        <w:bottom w:val="none" w:sz="0" w:space="0" w:color="auto"/>
        <w:right w:val="none" w:sz="0" w:space="0" w:color="auto"/>
      </w:divBdr>
      <w:divsChild>
        <w:div w:id="831875019">
          <w:marLeft w:val="547"/>
          <w:marRight w:val="0"/>
          <w:marTop w:val="0"/>
          <w:marBottom w:val="0"/>
          <w:divBdr>
            <w:top w:val="none" w:sz="0" w:space="0" w:color="auto"/>
            <w:left w:val="none" w:sz="0" w:space="0" w:color="auto"/>
            <w:bottom w:val="none" w:sz="0" w:space="0" w:color="auto"/>
            <w:right w:val="none" w:sz="0" w:space="0" w:color="auto"/>
          </w:divBdr>
        </w:div>
      </w:divsChild>
    </w:div>
    <w:div w:id="2077511406">
      <w:bodyDiv w:val="1"/>
      <w:marLeft w:val="0"/>
      <w:marRight w:val="0"/>
      <w:marTop w:val="0"/>
      <w:marBottom w:val="0"/>
      <w:divBdr>
        <w:top w:val="none" w:sz="0" w:space="0" w:color="auto"/>
        <w:left w:val="none" w:sz="0" w:space="0" w:color="auto"/>
        <w:bottom w:val="none" w:sz="0" w:space="0" w:color="auto"/>
        <w:right w:val="none" w:sz="0" w:space="0" w:color="auto"/>
      </w:divBdr>
      <w:divsChild>
        <w:div w:id="2099517071">
          <w:marLeft w:val="547"/>
          <w:marRight w:val="0"/>
          <w:marTop w:val="0"/>
          <w:marBottom w:val="0"/>
          <w:divBdr>
            <w:top w:val="none" w:sz="0" w:space="0" w:color="auto"/>
            <w:left w:val="none" w:sz="0" w:space="0" w:color="auto"/>
            <w:bottom w:val="none" w:sz="0" w:space="0" w:color="auto"/>
            <w:right w:val="none" w:sz="0" w:space="0" w:color="auto"/>
          </w:divBdr>
        </w:div>
      </w:divsChild>
    </w:div>
    <w:div w:id="2087528672">
      <w:bodyDiv w:val="1"/>
      <w:marLeft w:val="0"/>
      <w:marRight w:val="0"/>
      <w:marTop w:val="0"/>
      <w:marBottom w:val="0"/>
      <w:divBdr>
        <w:top w:val="none" w:sz="0" w:space="0" w:color="auto"/>
        <w:left w:val="none" w:sz="0" w:space="0" w:color="auto"/>
        <w:bottom w:val="none" w:sz="0" w:space="0" w:color="auto"/>
        <w:right w:val="none" w:sz="0" w:space="0" w:color="auto"/>
      </w:divBdr>
      <w:divsChild>
        <w:div w:id="1260720563">
          <w:marLeft w:val="547"/>
          <w:marRight w:val="0"/>
          <w:marTop w:val="0"/>
          <w:marBottom w:val="0"/>
          <w:divBdr>
            <w:top w:val="none" w:sz="0" w:space="0" w:color="auto"/>
            <w:left w:val="none" w:sz="0" w:space="0" w:color="auto"/>
            <w:bottom w:val="none" w:sz="0" w:space="0" w:color="auto"/>
            <w:right w:val="none" w:sz="0" w:space="0" w:color="auto"/>
          </w:divBdr>
        </w:div>
      </w:divsChild>
    </w:div>
    <w:div w:id="2098792076">
      <w:bodyDiv w:val="1"/>
      <w:marLeft w:val="0"/>
      <w:marRight w:val="0"/>
      <w:marTop w:val="0"/>
      <w:marBottom w:val="0"/>
      <w:divBdr>
        <w:top w:val="none" w:sz="0" w:space="0" w:color="auto"/>
        <w:left w:val="none" w:sz="0" w:space="0" w:color="auto"/>
        <w:bottom w:val="none" w:sz="0" w:space="0" w:color="auto"/>
        <w:right w:val="none" w:sz="0" w:space="0" w:color="auto"/>
      </w:divBdr>
      <w:divsChild>
        <w:div w:id="1523083234">
          <w:marLeft w:val="547"/>
          <w:marRight w:val="0"/>
          <w:marTop w:val="0"/>
          <w:marBottom w:val="0"/>
          <w:divBdr>
            <w:top w:val="none" w:sz="0" w:space="0" w:color="auto"/>
            <w:left w:val="none" w:sz="0" w:space="0" w:color="auto"/>
            <w:bottom w:val="none" w:sz="0" w:space="0" w:color="auto"/>
            <w:right w:val="none" w:sz="0" w:space="0" w:color="auto"/>
          </w:divBdr>
        </w:div>
      </w:divsChild>
    </w:div>
    <w:div w:id="2104299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lonzo\Desktop\ESTUCTURA%20ORGANIZACIONAL\ADMINISTRATIVO\CON%20OBSERVACIONES\01_Formato-MOF.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32CE1D-CC06-4DCB-B9C7-905222D92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_Formato-MOF</Template>
  <TotalTime>1</TotalTime>
  <Pages>194</Pages>
  <Words>76919</Words>
  <Characters>423058</Characters>
  <Application>Microsoft Office Word</Application>
  <DocSecurity>0</DocSecurity>
  <Lines>3525</Lines>
  <Paragraphs>9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Enrique Alonzo Reyes</dc:creator>
  <cp:keywords/>
  <dc:description/>
  <cp:lastModifiedBy>Wendy Lorena Ramirez Alvarez</cp:lastModifiedBy>
  <cp:revision>2</cp:revision>
  <cp:lastPrinted>2025-12-19T19:09:00Z</cp:lastPrinted>
  <dcterms:created xsi:type="dcterms:W3CDTF">2025-12-22T22:24:00Z</dcterms:created>
  <dcterms:modified xsi:type="dcterms:W3CDTF">2025-12-22T22:24:00Z</dcterms:modified>
</cp:coreProperties>
</file>